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49B5DA" w14:textId="759E6DCD" w:rsidR="00857FFA" w:rsidRDefault="00DA1B41" w:rsidP="0003092E">
      <w:pPr>
        <w:pStyle w:val="10"/>
      </w:pPr>
      <w:bookmarkStart w:id="0" w:name="_Toc7368933"/>
      <w:bookmarkStart w:id="1" w:name="_Hlk518223803"/>
      <w:r>
        <w:rPr>
          <w:rFonts w:hint="eastAsia"/>
        </w:rPr>
        <w:t>双目</w:t>
      </w:r>
      <w:r w:rsidR="00A84F66">
        <w:rPr>
          <w:rFonts w:hint="eastAsia"/>
        </w:rPr>
        <w:t>OV5640</w:t>
      </w:r>
      <w:bookmarkEnd w:id="0"/>
      <w:r w:rsidR="004D07BC">
        <w:rPr>
          <w:rFonts w:hint="eastAsia"/>
        </w:rPr>
        <w:t>摄像头</w:t>
      </w:r>
      <w:r w:rsidR="0003092E">
        <w:t>RGB</w:t>
      </w:r>
      <w:r w:rsidR="0003092E">
        <w:rPr>
          <w:rFonts w:hint="eastAsia"/>
        </w:rPr>
        <w:t xml:space="preserve"> </w:t>
      </w:r>
      <w:r w:rsidR="0003092E">
        <w:t>TFT-</w:t>
      </w:r>
      <w:r w:rsidR="0003092E" w:rsidRPr="0003092E">
        <w:t>L</w:t>
      </w:r>
      <w:r w:rsidR="0003092E">
        <w:rPr>
          <w:rFonts w:hint="eastAsia"/>
        </w:rPr>
        <w:t>CD</w:t>
      </w:r>
      <w:r w:rsidR="00857FFA">
        <w:rPr>
          <w:rFonts w:hint="eastAsia"/>
        </w:rPr>
        <w:t>显示实验</w:t>
      </w:r>
    </w:p>
    <w:p w14:paraId="6684DAD9" w14:textId="5E25DCFA" w:rsidR="007D56CE" w:rsidRPr="00D7123A" w:rsidRDefault="004D07BC" w:rsidP="004D07BC">
      <w:pPr>
        <w:ind w:firstLine="420"/>
      </w:pPr>
      <w:r>
        <w:rPr>
          <w:rFonts w:hint="eastAsia"/>
        </w:rPr>
        <w:t>在双目</w:t>
      </w:r>
      <w:r>
        <w:rPr>
          <w:rFonts w:hint="eastAsia"/>
        </w:rPr>
        <w:t xml:space="preserve">OV5640 </w:t>
      </w:r>
      <w:r>
        <w:rPr>
          <w:rFonts w:hint="eastAsia"/>
        </w:rPr>
        <w:t>摄像头</w:t>
      </w:r>
      <w:r>
        <w:rPr>
          <w:rFonts w:hint="eastAsia"/>
        </w:rPr>
        <w:t>VGA</w:t>
      </w:r>
      <w:r>
        <w:rPr>
          <w:rFonts w:hint="eastAsia"/>
        </w:rPr>
        <w:t>显示实验中，我们成功地在</w:t>
      </w:r>
      <w:r>
        <w:rPr>
          <w:rFonts w:hint="eastAsia"/>
        </w:rPr>
        <w:t>VGA</w:t>
      </w:r>
      <w:r>
        <w:rPr>
          <w:rFonts w:hint="eastAsia"/>
        </w:rPr>
        <w:t>显示器上实时显示出了双目摄像头采集的图像。本章我们将使用</w:t>
      </w:r>
      <w:r>
        <w:rPr>
          <w:rFonts w:hint="eastAsia"/>
        </w:rPr>
        <w:t>FPGA</w:t>
      </w:r>
      <w:r>
        <w:rPr>
          <w:rFonts w:hint="eastAsia"/>
        </w:rPr>
        <w:t>开发</w:t>
      </w:r>
      <w:proofErr w:type="gramStart"/>
      <w:r>
        <w:rPr>
          <w:rFonts w:hint="eastAsia"/>
        </w:rPr>
        <w:t>板实现</w:t>
      </w:r>
      <w:proofErr w:type="gramEnd"/>
      <w:r>
        <w:rPr>
          <w:rFonts w:hint="eastAsia"/>
        </w:rPr>
        <w:t>对双目</w:t>
      </w:r>
      <w:r>
        <w:rPr>
          <w:rFonts w:hint="eastAsia"/>
        </w:rPr>
        <w:t>OV5640</w:t>
      </w:r>
      <w:r>
        <w:rPr>
          <w:rFonts w:hint="eastAsia"/>
        </w:rPr>
        <w:t>摄像头双路的数字图像采集，并通过液晶屏模块实时显示。</w:t>
      </w:r>
      <w:r w:rsidR="008C6AEC" w:rsidRPr="008C6AEC">
        <w:rPr>
          <w:rFonts w:hint="eastAsia"/>
        </w:rPr>
        <w:t>本章包括以下几个部分</w:t>
      </w:r>
      <w:r w:rsidR="008C6AEC">
        <w:rPr>
          <w:rFonts w:asciiTheme="minorEastAsia" w:hAnsiTheme="minorEastAsia" w:hint="eastAsia"/>
        </w:rPr>
        <w:t>：</w:t>
      </w:r>
    </w:p>
    <w:p w14:paraId="18CCE54A" w14:textId="1A346149" w:rsidR="008C6AEC" w:rsidRDefault="008C6AEC" w:rsidP="007D56CE">
      <w:pPr>
        <w:pStyle w:val="ad"/>
        <w:numPr>
          <w:ilvl w:val="1"/>
          <w:numId w:val="8"/>
        </w:numPr>
        <w:spacing w:before="163" w:after="163"/>
        <w:ind w:firstLineChars="0"/>
        <w:rPr>
          <w:rFonts w:asciiTheme="minorEastAsia" w:hAnsiTheme="minorEastAsia"/>
          <w:szCs w:val="24"/>
        </w:rPr>
      </w:pPr>
      <w:r>
        <w:rPr>
          <w:rFonts w:asciiTheme="minorEastAsia" w:hAnsiTheme="minorEastAsia" w:hint="eastAsia"/>
          <w:szCs w:val="24"/>
        </w:rPr>
        <w:t>简介</w:t>
      </w:r>
    </w:p>
    <w:p w14:paraId="0784FF09" w14:textId="77777777" w:rsidR="008C6AEC" w:rsidRDefault="008C6AEC" w:rsidP="002E0FE1">
      <w:pPr>
        <w:pStyle w:val="ad"/>
        <w:numPr>
          <w:ilvl w:val="1"/>
          <w:numId w:val="8"/>
        </w:numPr>
        <w:spacing w:before="163" w:after="163"/>
        <w:ind w:firstLineChars="0"/>
        <w:rPr>
          <w:rFonts w:asciiTheme="minorEastAsia" w:hAnsiTheme="minorEastAsia"/>
          <w:szCs w:val="24"/>
        </w:rPr>
      </w:pPr>
      <w:r>
        <w:rPr>
          <w:rFonts w:asciiTheme="minorEastAsia" w:hAnsiTheme="minorEastAsia" w:hint="eastAsia"/>
          <w:szCs w:val="24"/>
        </w:rPr>
        <w:t>实验任务</w:t>
      </w:r>
    </w:p>
    <w:p w14:paraId="1438A3C2" w14:textId="77777777" w:rsidR="008C6AEC" w:rsidRDefault="008C6AEC" w:rsidP="002E0FE1">
      <w:pPr>
        <w:pStyle w:val="ad"/>
        <w:numPr>
          <w:ilvl w:val="1"/>
          <w:numId w:val="8"/>
        </w:numPr>
        <w:spacing w:before="163" w:after="163"/>
        <w:ind w:firstLineChars="0"/>
        <w:rPr>
          <w:rFonts w:asciiTheme="minorEastAsia" w:hAnsiTheme="minorEastAsia"/>
          <w:szCs w:val="24"/>
        </w:rPr>
      </w:pPr>
      <w:r>
        <w:rPr>
          <w:rFonts w:asciiTheme="minorEastAsia" w:hAnsiTheme="minorEastAsia" w:hint="eastAsia"/>
          <w:szCs w:val="24"/>
        </w:rPr>
        <w:t>硬件设计</w:t>
      </w:r>
    </w:p>
    <w:p w14:paraId="5BEF18C0" w14:textId="77777777" w:rsidR="008C6AEC" w:rsidRDefault="008C6AEC" w:rsidP="002E0FE1">
      <w:pPr>
        <w:pStyle w:val="ad"/>
        <w:numPr>
          <w:ilvl w:val="1"/>
          <w:numId w:val="8"/>
        </w:numPr>
        <w:spacing w:before="163" w:after="163"/>
        <w:ind w:firstLineChars="0"/>
        <w:rPr>
          <w:rFonts w:asciiTheme="minorEastAsia" w:hAnsiTheme="minorEastAsia"/>
          <w:szCs w:val="24"/>
        </w:rPr>
      </w:pPr>
      <w:r>
        <w:rPr>
          <w:rFonts w:asciiTheme="minorEastAsia" w:hAnsiTheme="minorEastAsia" w:hint="eastAsia"/>
          <w:szCs w:val="24"/>
        </w:rPr>
        <w:t>程序设计</w:t>
      </w:r>
    </w:p>
    <w:p w14:paraId="0B0A7B05" w14:textId="489AA4F6" w:rsidR="00E273B9" w:rsidRDefault="008C6AEC" w:rsidP="00D7123A">
      <w:pPr>
        <w:pStyle w:val="ad"/>
        <w:numPr>
          <w:ilvl w:val="1"/>
          <w:numId w:val="8"/>
        </w:numPr>
        <w:spacing w:before="163" w:after="163"/>
        <w:ind w:firstLineChars="0"/>
        <w:rPr>
          <w:rFonts w:asciiTheme="minorEastAsia" w:hAnsiTheme="minorEastAsia"/>
          <w:szCs w:val="24"/>
        </w:rPr>
      </w:pPr>
      <w:r>
        <w:rPr>
          <w:rFonts w:asciiTheme="minorEastAsia" w:hAnsiTheme="minorEastAsia" w:hint="eastAsia"/>
          <w:szCs w:val="24"/>
        </w:rPr>
        <w:t>下载验证</w:t>
      </w:r>
      <w:bookmarkStart w:id="2" w:name="_Hlk518223886"/>
      <w:bookmarkEnd w:id="1"/>
    </w:p>
    <w:p w14:paraId="318C856C" w14:textId="77777777" w:rsidR="00D7123A" w:rsidRDefault="00D7123A" w:rsidP="00D7123A">
      <w:pPr>
        <w:spacing w:before="163" w:after="163"/>
        <w:ind w:firstLineChars="0"/>
        <w:rPr>
          <w:rFonts w:asciiTheme="minorEastAsia" w:hAnsiTheme="minorEastAsia"/>
          <w:szCs w:val="24"/>
        </w:rPr>
      </w:pPr>
    </w:p>
    <w:p w14:paraId="4B20B6CB" w14:textId="77777777" w:rsidR="00D7123A" w:rsidRDefault="00D7123A" w:rsidP="00D7123A">
      <w:pPr>
        <w:spacing w:before="163" w:after="163"/>
        <w:ind w:firstLineChars="0"/>
        <w:rPr>
          <w:rFonts w:asciiTheme="minorEastAsia" w:hAnsiTheme="minorEastAsia"/>
          <w:szCs w:val="24"/>
        </w:rPr>
      </w:pPr>
    </w:p>
    <w:p w14:paraId="4111726C" w14:textId="77777777" w:rsidR="00D7123A" w:rsidRDefault="00D7123A" w:rsidP="00D7123A">
      <w:pPr>
        <w:spacing w:before="163" w:after="163"/>
        <w:ind w:firstLineChars="0"/>
        <w:rPr>
          <w:rFonts w:asciiTheme="minorEastAsia" w:hAnsiTheme="minorEastAsia"/>
          <w:szCs w:val="24"/>
        </w:rPr>
      </w:pPr>
    </w:p>
    <w:p w14:paraId="555F698E" w14:textId="77777777" w:rsidR="00D7123A" w:rsidRDefault="00D7123A" w:rsidP="00D7123A">
      <w:pPr>
        <w:spacing w:before="163" w:after="163"/>
        <w:ind w:firstLineChars="0"/>
        <w:rPr>
          <w:rFonts w:asciiTheme="minorEastAsia" w:hAnsiTheme="minorEastAsia"/>
          <w:szCs w:val="24"/>
        </w:rPr>
      </w:pPr>
    </w:p>
    <w:p w14:paraId="48616200" w14:textId="77777777" w:rsidR="00D7123A" w:rsidRDefault="00D7123A" w:rsidP="00D7123A">
      <w:pPr>
        <w:spacing w:before="163" w:after="163"/>
        <w:ind w:firstLineChars="0"/>
        <w:rPr>
          <w:rFonts w:asciiTheme="minorEastAsia" w:hAnsiTheme="minorEastAsia"/>
          <w:szCs w:val="24"/>
        </w:rPr>
      </w:pPr>
    </w:p>
    <w:p w14:paraId="5AF965AD" w14:textId="77777777" w:rsidR="00D7123A" w:rsidRDefault="00D7123A" w:rsidP="00D7123A">
      <w:pPr>
        <w:spacing w:before="163" w:after="163"/>
        <w:ind w:firstLineChars="0"/>
        <w:rPr>
          <w:rFonts w:asciiTheme="minorEastAsia" w:hAnsiTheme="minorEastAsia"/>
          <w:szCs w:val="24"/>
        </w:rPr>
      </w:pPr>
    </w:p>
    <w:p w14:paraId="2CBE8939" w14:textId="77777777" w:rsidR="00D7123A" w:rsidRDefault="00D7123A" w:rsidP="00D7123A">
      <w:pPr>
        <w:spacing w:before="163" w:after="163"/>
        <w:ind w:firstLineChars="0"/>
        <w:rPr>
          <w:rFonts w:asciiTheme="minorEastAsia" w:hAnsiTheme="minorEastAsia"/>
          <w:szCs w:val="24"/>
        </w:rPr>
      </w:pPr>
    </w:p>
    <w:p w14:paraId="24A30E59" w14:textId="77777777" w:rsidR="00D7123A" w:rsidRDefault="00D7123A" w:rsidP="00D7123A">
      <w:pPr>
        <w:spacing w:before="163" w:after="163"/>
        <w:ind w:firstLineChars="0"/>
        <w:rPr>
          <w:rFonts w:asciiTheme="minorEastAsia" w:hAnsiTheme="minorEastAsia"/>
          <w:szCs w:val="24"/>
        </w:rPr>
      </w:pPr>
    </w:p>
    <w:p w14:paraId="1E6A407B" w14:textId="77777777" w:rsidR="00D7123A" w:rsidRDefault="00D7123A" w:rsidP="00D7123A">
      <w:pPr>
        <w:spacing w:before="163" w:after="163"/>
        <w:ind w:firstLineChars="0"/>
        <w:rPr>
          <w:rFonts w:asciiTheme="minorEastAsia" w:hAnsiTheme="minorEastAsia"/>
          <w:szCs w:val="24"/>
        </w:rPr>
      </w:pPr>
    </w:p>
    <w:p w14:paraId="6D38617C" w14:textId="77777777" w:rsidR="00D7123A" w:rsidRDefault="00D7123A" w:rsidP="00D7123A">
      <w:pPr>
        <w:spacing w:before="163" w:after="163"/>
        <w:ind w:firstLineChars="0"/>
        <w:rPr>
          <w:rFonts w:asciiTheme="minorEastAsia" w:hAnsiTheme="minorEastAsia"/>
          <w:szCs w:val="24"/>
        </w:rPr>
      </w:pPr>
    </w:p>
    <w:p w14:paraId="2700B1BB" w14:textId="77777777" w:rsidR="00D7123A" w:rsidRDefault="00D7123A" w:rsidP="00D7123A">
      <w:pPr>
        <w:spacing w:before="163" w:after="163"/>
        <w:ind w:firstLineChars="0"/>
        <w:rPr>
          <w:rFonts w:asciiTheme="minorEastAsia" w:hAnsiTheme="minorEastAsia"/>
          <w:szCs w:val="24"/>
        </w:rPr>
      </w:pPr>
    </w:p>
    <w:p w14:paraId="60AF2B1F" w14:textId="77777777" w:rsidR="00D7123A" w:rsidRDefault="00D7123A" w:rsidP="00D7123A">
      <w:pPr>
        <w:spacing w:before="163" w:after="163"/>
        <w:ind w:firstLineChars="0"/>
        <w:rPr>
          <w:rFonts w:asciiTheme="minorEastAsia" w:hAnsiTheme="minorEastAsia"/>
          <w:szCs w:val="24"/>
        </w:rPr>
      </w:pPr>
    </w:p>
    <w:p w14:paraId="3B163C73" w14:textId="77777777" w:rsidR="00D7123A" w:rsidRDefault="00D7123A" w:rsidP="00D7123A">
      <w:pPr>
        <w:spacing w:before="163" w:after="163"/>
        <w:ind w:firstLineChars="0"/>
        <w:rPr>
          <w:rFonts w:asciiTheme="minorEastAsia" w:hAnsiTheme="minorEastAsia"/>
          <w:szCs w:val="24"/>
        </w:rPr>
      </w:pPr>
    </w:p>
    <w:p w14:paraId="5F19C8BD" w14:textId="77777777" w:rsidR="00D7123A" w:rsidRDefault="00D7123A" w:rsidP="00D7123A">
      <w:pPr>
        <w:spacing w:before="163" w:after="163"/>
        <w:ind w:firstLineChars="0"/>
        <w:rPr>
          <w:rFonts w:asciiTheme="minorEastAsia" w:hAnsiTheme="minorEastAsia"/>
          <w:szCs w:val="24"/>
        </w:rPr>
      </w:pPr>
    </w:p>
    <w:p w14:paraId="7B36E701" w14:textId="77777777" w:rsidR="00D7123A" w:rsidRDefault="00D7123A" w:rsidP="00D7123A">
      <w:pPr>
        <w:spacing w:before="163" w:after="163"/>
        <w:ind w:firstLineChars="0"/>
        <w:rPr>
          <w:rFonts w:asciiTheme="minorEastAsia" w:hAnsiTheme="minorEastAsia"/>
          <w:szCs w:val="24"/>
        </w:rPr>
      </w:pPr>
    </w:p>
    <w:p w14:paraId="0449043B" w14:textId="77777777" w:rsidR="00D7123A" w:rsidRDefault="00D7123A" w:rsidP="00D7123A">
      <w:pPr>
        <w:spacing w:before="163" w:after="163"/>
        <w:ind w:firstLineChars="0"/>
        <w:rPr>
          <w:rFonts w:asciiTheme="minorEastAsia" w:hAnsiTheme="minorEastAsia"/>
          <w:szCs w:val="24"/>
        </w:rPr>
      </w:pPr>
    </w:p>
    <w:p w14:paraId="00341072" w14:textId="77777777" w:rsidR="00D7123A" w:rsidRDefault="00D7123A" w:rsidP="00D7123A">
      <w:pPr>
        <w:spacing w:before="163" w:after="163"/>
        <w:ind w:firstLineChars="0"/>
        <w:rPr>
          <w:rFonts w:asciiTheme="minorEastAsia" w:hAnsiTheme="minorEastAsia"/>
          <w:szCs w:val="24"/>
        </w:rPr>
      </w:pPr>
    </w:p>
    <w:p w14:paraId="5B3ED6EF" w14:textId="2A08BB1A" w:rsidR="00D7123A" w:rsidRDefault="00D35A53" w:rsidP="00D35A53">
      <w:pPr>
        <w:widowControl/>
        <w:ind w:firstLineChars="0" w:firstLine="0"/>
        <w:jc w:val="left"/>
        <w:rPr>
          <w:rFonts w:asciiTheme="minorEastAsia" w:hAnsiTheme="minorEastAsia"/>
          <w:szCs w:val="24"/>
        </w:rPr>
      </w:pPr>
      <w:r>
        <w:rPr>
          <w:rFonts w:asciiTheme="minorEastAsia" w:hAnsiTheme="minorEastAsia"/>
          <w:szCs w:val="24"/>
        </w:rPr>
        <w:br w:type="page"/>
      </w:r>
    </w:p>
    <w:p w14:paraId="6538C681" w14:textId="6C001715" w:rsidR="00E273B9" w:rsidRDefault="00E273B9" w:rsidP="00E273B9">
      <w:pPr>
        <w:pStyle w:val="2"/>
        <w:spacing w:before="163" w:after="163"/>
      </w:pPr>
      <w:r>
        <w:rPr>
          <w:rFonts w:hint="eastAsia"/>
        </w:rPr>
        <w:lastRenderedPageBreak/>
        <w:t>简介</w:t>
      </w:r>
    </w:p>
    <w:p w14:paraId="079355C8" w14:textId="44191A88" w:rsidR="008C6AEC" w:rsidRPr="00E966D5" w:rsidRDefault="0020372F" w:rsidP="00D116CC">
      <w:pPr>
        <w:ind w:firstLine="420"/>
      </w:pPr>
      <w:r>
        <w:rPr>
          <w:rFonts w:hint="eastAsia"/>
        </w:rPr>
        <w:t>前面我们</w:t>
      </w:r>
      <w:r w:rsidR="00C8652A">
        <w:rPr>
          <w:rFonts w:hint="eastAsia"/>
        </w:rPr>
        <w:t>做过</w:t>
      </w:r>
      <w:r w:rsidR="006246F9">
        <w:rPr>
          <w:rFonts w:hint="eastAsia"/>
        </w:rPr>
        <w:t>“</w:t>
      </w:r>
      <w:r w:rsidR="00C8652A">
        <w:rPr>
          <w:rFonts w:hint="eastAsia"/>
        </w:rPr>
        <w:t>双目</w:t>
      </w:r>
      <w:r w:rsidR="00C8652A">
        <w:rPr>
          <w:rFonts w:hint="eastAsia"/>
        </w:rPr>
        <w:t>OV5640</w:t>
      </w:r>
      <w:r w:rsidR="00C8652A">
        <w:rPr>
          <w:rFonts w:hint="eastAsia"/>
        </w:rPr>
        <w:t>摄像头</w:t>
      </w:r>
      <w:r w:rsidR="00C8652A">
        <w:rPr>
          <w:rFonts w:hint="eastAsia"/>
        </w:rPr>
        <w:t>VGA</w:t>
      </w:r>
      <w:r w:rsidR="00C8652A">
        <w:rPr>
          <w:rFonts w:hint="eastAsia"/>
        </w:rPr>
        <w:t>显示实验</w:t>
      </w:r>
      <w:r w:rsidR="006246F9">
        <w:rPr>
          <w:rFonts w:hint="eastAsia"/>
        </w:rPr>
        <w:t>”</w:t>
      </w:r>
      <w:r w:rsidR="00C8652A">
        <w:rPr>
          <w:rFonts w:hint="eastAsia"/>
        </w:rPr>
        <w:t>，对双目摄像头的概念做了简介，如果大家还不够熟悉，请回去查看。</w:t>
      </w:r>
      <w:r w:rsidR="00D35A53">
        <w:rPr>
          <w:rFonts w:hint="eastAsia"/>
        </w:rPr>
        <w:t>本次实验我们将在前面</w:t>
      </w:r>
      <w:r w:rsidR="009E4BAC">
        <w:rPr>
          <w:rFonts w:hint="eastAsia"/>
        </w:rPr>
        <w:t>“</w:t>
      </w:r>
      <w:r w:rsidR="00C8652A">
        <w:rPr>
          <w:rFonts w:hint="eastAsia"/>
        </w:rPr>
        <w:t>双目</w:t>
      </w:r>
      <w:r w:rsidR="00C8652A">
        <w:rPr>
          <w:rFonts w:hint="eastAsia"/>
        </w:rPr>
        <w:t>OV5640</w:t>
      </w:r>
      <w:r w:rsidR="00C8652A">
        <w:rPr>
          <w:rFonts w:hint="eastAsia"/>
        </w:rPr>
        <w:t>摄像头</w:t>
      </w:r>
      <w:r w:rsidR="00C8652A">
        <w:rPr>
          <w:rFonts w:hint="eastAsia"/>
        </w:rPr>
        <w:t>VGA</w:t>
      </w:r>
      <w:r w:rsidR="00C8652A">
        <w:rPr>
          <w:rFonts w:hint="eastAsia"/>
        </w:rPr>
        <w:t>显示</w:t>
      </w:r>
      <w:r w:rsidR="009E4BAC">
        <w:rPr>
          <w:rFonts w:hint="eastAsia"/>
        </w:rPr>
        <w:t>”</w:t>
      </w:r>
      <w:r w:rsidR="00D35A53">
        <w:rPr>
          <w:rFonts w:hint="eastAsia"/>
        </w:rPr>
        <w:t>的基础上</w:t>
      </w:r>
      <w:r w:rsidR="0027304C">
        <w:rPr>
          <w:rFonts w:hint="eastAsia"/>
        </w:rPr>
        <w:t>学习</w:t>
      </w:r>
      <w:r w:rsidR="00C8652A">
        <w:rPr>
          <w:rFonts w:hint="eastAsia"/>
        </w:rPr>
        <w:t>双目</w:t>
      </w:r>
      <w:r w:rsidR="00C8652A">
        <w:rPr>
          <w:rFonts w:hint="eastAsia"/>
        </w:rPr>
        <w:t>OV5640</w:t>
      </w:r>
      <w:r w:rsidR="00C8652A">
        <w:rPr>
          <w:rFonts w:hint="eastAsia"/>
        </w:rPr>
        <w:t>摄像头</w:t>
      </w:r>
      <w:r w:rsidR="00C8652A">
        <w:rPr>
          <w:rFonts w:hint="eastAsia"/>
        </w:rPr>
        <w:t>LCD</w:t>
      </w:r>
      <w:r w:rsidR="00C8652A">
        <w:rPr>
          <w:rFonts w:hint="eastAsia"/>
        </w:rPr>
        <w:t>显示</w:t>
      </w:r>
      <w:r w:rsidR="00D7123A">
        <w:rPr>
          <w:rFonts w:hint="eastAsia"/>
        </w:rPr>
        <w:t>。</w:t>
      </w:r>
    </w:p>
    <w:p w14:paraId="3A4E860D" w14:textId="77777777" w:rsidR="008C6AEC" w:rsidRDefault="008C6AEC" w:rsidP="000A1129">
      <w:pPr>
        <w:pStyle w:val="2"/>
        <w:spacing w:before="163" w:after="163"/>
      </w:pPr>
      <w:bookmarkStart w:id="3" w:name="_Toc7368935"/>
      <w:bookmarkEnd w:id="2"/>
      <w:r>
        <w:rPr>
          <w:rFonts w:hint="eastAsia"/>
        </w:rPr>
        <w:t>实验任务</w:t>
      </w:r>
      <w:bookmarkEnd w:id="3"/>
    </w:p>
    <w:p w14:paraId="4183DF70" w14:textId="59A7BFDE" w:rsidR="009E4BAC" w:rsidRDefault="002C6794" w:rsidP="009E4BAC">
      <w:pPr>
        <w:ind w:firstLine="420"/>
      </w:pPr>
      <w:bookmarkStart w:id="4" w:name="_Toc7368936"/>
      <w:r>
        <w:rPr>
          <w:rFonts w:hint="eastAsia"/>
        </w:rPr>
        <w:t>本章我们利用</w:t>
      </w:r>
      <w:r w:rsidR="00A84F66">
        <w:rPr>
          <w:rFonts w:hint="eastAsia"/>
        </w:rPr>
        <w:t>双目</w:t>
      </w:r>
      <w:r>
        <w:rPr>
          <w:rFonts w:hint="eastAsia"/>
        </w:rPr>
        <w:t>O</w:t>
      </w:r>
      <w:r>
        <w:t>V5640</w:t>
      </w:r>
      <w:r>
        <w:rPr>
          <w:rFonts w:hint="eastAsia"/>
        </w:rPr>
        <w:t>摄像头采集图像，将采集到的图像实时显示在</w:t>
      </w:r>
      <w:r w:rsidR="0003092E">
        <w:rPr>
          <w:rFonts w:hint="eastAsia"/>
        </w:rPr>
        <w:t xml:space="preserve">RGB </w:t>
      </w:r>
      <w:r w:rsidR="00C8652A">
        <w:rPr>
          <w:rFonts w:hint="eastAsia"/>
        </w:rPr>
        <w:t>LCD</w:t>
      </w:r>
      <w:r w:rsidR="00C8652A">
        <w:rPr>
          <w:rFonts w:hint="eastAsia"/>
        </w:rPr>
        <w:t>屏幕上</w:t>
      </w:r>
      <w:r>
        <w:rPr>
          <w:rFonts w:hint="eastAsia"/>
        </w:rPr>
        <w:t>，两幅图像分别占据</w:t>
      </w:r>
      <w:r w:rsidR="00C8652A">
        <w:rPr>
          <w:rFonts w:hint="eastAsia"/>
        </w:rPr>
        <w:t>LCD</w:t>
      </w:r>
      <w:r w:rsidR="00C8652A">
        <w:rPr>
          <w:rFonts w:hint="eastAsia"/>
        </w:rPr>
        <w:t>显示屏</w:t>
      </w:r>
      <w:r w:rsidR="006D7556">
        <w:rPr>
          <w:rFonts w:hint="eastAsia"/>
        </w:rPr>
        <w:t>的</w:t>
      </w:r>
      <w:r>
        <w:rPr>
          <w:rFonts w:hint="eastAsia"/>
        </w:rPr>
        <w:t>左右半边</w:t>
      </w:r>
      <w:r w:rsidR="00C8652A">
        <w:rPr>
          <w:rFonts w:hint="eastAsia"/>
        </w:rPr>
        <w:t>，</w:t>
      </w:r>
      <w:r w:rsidR="0003092E">
        <w:rPr>
          <w:rFonts w:hint="eastAsia"/>
        </w:rPr>
        <w:t>兼容正点原子提供的五</w:t>
      </w:r>
      <w:r w:rsidR="009E4BAC">
        <w:rPr>
          <w:rFonts w:hint="eastAsia"/>
        </w:rPr>
        <w:t>种屏幕：</w:t>
      </w:r>
      <w:r w:rsidR="009E4BAC">
        <w:rPr>
          <w:rFonts w:hint="eastAsia"/>
        </w:rPr>
        <w:t>4.3</w:t>
      </w:r>
      <w:r w:rsidR="009E4BAC">
        <w:rPr>
          <w:rFonts w:hint="eastAsia"/>
        </w:rPr>
        <w:t>寸</w:t>
      </w:r>
      <w:r w:rsidR="009E4BAC">
        <w:rPr>
          <w:rFonts w:hint="eastAsia"/>
        </w:rPr>
        <w:t>480*272</w:t>
      </w:r>
      <w:r w:rsidR="009E4BAC">
        <w:rPr>
          <w:rFonts w:hint="eastAsia"/>
        </w:rPr>
        <w:t>，</w:t>
      </w:r>
      <w:r w:rsidR="0003092E">
        <w:rPr>
          <w:rFonts w:hint="eastAsia"/>
        </w:rPr>
        <w:t>4.3</w:t>
      </w:r>
      <w:r w:rsidR="0003092E">
        <w:rPr>
          <w:rFonts w:hint="eastAsia"/>
        </w:rPr>
        <w:t>寸</w:t>
      </w:r>
      <w:r w:rsidR="0003092E">
        <w:rPr>
          <w:rFonts w:hint="eastAsia"/>
        </w:rPr>
        <w:t>800*480</w:t>
      </w:r>
      <w:r w:rsidR="0003092E">
        <w:rPr>
          <w:rFonts w:hint="eastAsia"/>
        </w:rPr>
        <w:t>，</w:t>
      </w:r>
      <w:r w:rsidR="009E4BAC">
        <w:rPr>
          <w:rFonts w:hint="eastAsia"/>
        </w:rPr>
        <w:t>7</w:t>
      </w:r>
      <w:r w:rsidR="009E4BAC">
        <w:rPr>
          <w:rFonts w:hint="eastAsia"/>
        </w:rPr>
        <w:t>寸</w:t>
      </w:r>
      <w:r w:rsidR="009E4BAC">
        <w:rPr>
          <w:rFonts w:hint="eastAsia"/>
        </w:rPr>
        <w:t>800*480</w:t>
      </w:r>
      <w:r w:rsidR="009E4BAC">
        <w:rPr>
          <w:rFonts w:hint="eastAsia"/>
        </w:rPr>
        <w:t>，</w:t>
      </w:r>
      <w:r w:rsidR="009E4BAC">
        <w:rPr>
          <w:rFonts w:hint="eastAsia"/>
        </w:rPr>
        <w:t>7</w:t>
      </w:r>
      <w:r w:rsidR="009E4BAC">
        <w:rPr>
          <w:rFonts w:hint="eastAsia"/>
        </w:rPr>
        <w:t>寸</w:t>
      </w:r>
      <w:r w:rsidR="009E4BAC">
        <w:rPr>
          <w:rFonts w:hint="eastAsia"/>
        </w:rPr>
        <w:t>1024*600</w:t>
      </w:r>
      <w:r w:rsidR="009E4BAC">
        <w:rPr>
          <w:rFonts w:hint="eastAsia"/>
        </w:rPr>
        <w:t>，</w:t>
      </w:r>
      <w:r w:rsidR="009E4BAC">
        <w:rPr>
          <w:rFonts w:hint="eastAsia"/>
        </w:rPr>
        <w:t>10.1</w:t>
      </w:r>
      <w:r w:rsidR="009E4BAC">
        <w:rPr>
          <w:rFonts w:hint="eastAsia"/>
        </w:rPr>
        <w:t>寸</w:t>
      </w:r>
      <w:r w:rsidR="009E4BAC">
        <w:rPr>
          <w:rFonts w:hint="eastAsia"/>
        </w:rPr>
        <w:t>1280*800</w:t>
      </w:r>
      <w:r w:rsidR="009E4BAC">
        <w:rPr>
          <w:rFonts w:hint="eastAsia"/>
        </w:rPr>
        <w:t>，同时我们</w:t>
      </w:r>
      <w:r w:rsidR="0003092E">
        <w:rPr>
          <w:rFonts w:hint="eastAsia"/>
        </w:rPr>
        <w:t>需</w:t>
      </w:r>
      <w:r w:rsidR="009E4BAC">
        <w:rPr>
          <w:rFonts w:hint="eastAsia"/>
        </w:rPr>
        <w:t>要在屏幕上叠加相应的字符。</w:t>
      </w:r>
    </w:p>
    <w:p w14:paraId="5D135FDD" w14:textId="77777777" w:rsidR="008C6AEC" w:rsidRDefault="008C6AEC" w:rsidP="008C6AEC">
      <w:pPr>
        <w:pStyle w:val="2"/>
        <w:spacing w:before="163" w:after="163"/>
      </w:pPr>
      <w:r>
        <w:rPr>
          <w:rFonts w:hint="eastAsia"/>
        </w:rPr>
        <w:t>硬件设计</w:t>
      </w:r>
      <w:bookmarkEnd w:id="4"/>
    </w:p>
    <w:p w14:paraId="4723C707" w14:textId="12E8FE94" w:rsidR="00647001" w:rsidRDefault="00E62B12" w:rsidP="00F60B1D">
      <w:pPr>
        <w:keepNext/>
        <w:ind w:firstLine="420"/>
      </w:pPr>
      <w:r>
        <w:rPr>
          <w:rFonts w:hint="eastAsia"/>
        </w:rPr>
        <w:t>我们的开拓者开发板上</w:t>
      </w:r>
      <w:r w:rsidR="00F60B1D">
        <w:rPr>
          <w:rFonts w:hint="eastAsia"/>
        </w:rPr>
        <w:t>有两个扩展口，</w:t>
      </w:r>
      <w:r w:rsidR="00DB0710">
        <w:rPr>
          <w:rFonts w:hint="eastAsia"/>
        </w:rPr>
        <w:t>分别是</w:t>
      </w:r>
      <w:r w:rsidR="00F60B1D">
        <w:rPr>
          <w:rFonts w:hint="eastAsia"/>
        </w:rPr>
        <w:t>P6</w:t>
      </w:r>
      <w:r w:rsidR="00F60B1D">
        <w:rPr>
          <w:rFonts w:hint="eastAsia"/>
        </w:rPr>
        <w:t>和</w:t>
      </w:r>
      <w:r w:rsidR="00F60B1D">
        <w:rPr>
          <w:rFonts w:hint="eastAsia"/>
        </w:rPr>
        <w:t>P7</w:t>
      </w:r>
      <w:r w:rsidR="00B24FBB">
        <w:rPr>
          <w:rFonts w:hint="eastAsia"/>
        </w:rPr>
        <w:t>，</w:t>
      </w:r>
      <w:r w:rsidR="004D3470">
        <w:rPr>
          <w:rFonts w:hint="eastAsia"/>
        </w:rPr>
        <w:t>它们</w:t>
      </w:r>
      <w:r w:rsidR="00772D84">
        <w:rPr>
          <w:rFonts w:hint="eastAsia"/>
        </w:rPr>
        <w:t>都可以用来</w:t>
      </w:r>
      <w:r w:rsidR="00F60B1D">
        <w:rPr>
          <w:rFonts w:hint="eastAsia"/>
        </w:rPr>
        <w:t>连接双目</w:t>
      </w:r>
      <w:r w:rsidR="00647001">
        <w:rPr>
          <w:rFonts w:hint="eastAsia"/>
        </w:rPr>
        <w:t>OV5640</w:t>
      </w:r>
      <w:r>
        <w:rPr>
          <w:rFonts w:hint="eastAsia"/>
        </w:rPr>
        <w:t>摄像头</w:t>
      </w:r>
      <w:r w:rsidR="00772D84">
        <w:rPr>
          <w:rFonts w:hint="eastAsia"/>
        </w:rPr>
        <w:t>。本次</w:t>
      </w:r>
      <w:r>
        <w:rPr>
          <w:rFonts w:hint="eastAsia"/>
        </w:rPr>
        <w:t>实验</w:t>
      </w:r>
      <w:r w:rsidR="00772D84">
        <w:rPr>
          <w:rFonts w:hint="eastAsia"/>
        </w:rPr>
        <w:t>我们</w:t>
      </w:r>
      <w:r w:rsidR="00DB0710">
        <w:rPr>
          <w:rFonts w:hint="eastAsia"/>
        </w:rPr>
        <w:t>只能选</w:t>
      </w:r>
      <w:r w:rsidR="002B7DA9">
        <w:rPr>
          <w:rFonts w:hint="eastAsia"/>
        </w:rPr>
        <w:t>P7</w:t>
      </w:r>
      <w:r w:rsidR="00772D84">
        <w:rPr>
          <w:rFonts w:hint="eastAsia"/>
        </w:rPr>
        <w:t>扩展口，不能选用</w:t>
      </w:r>
      <w:r w:rsidR="002B7DA9">
        <w:rPr>
          <w:rFonts w:hint="eastAsia"/>
        </w:rPr>
        <w:t>P6</w:t>
      </w:r>
      <w:r w:rsidR="0027304C">
        <w:rPr>
          <w:rFonts w:hint="eastAsia"/>
        </w:rPr>
        <w:t>扩展口</w:t>
      </w:r>
      <w:r w:rsidR="00CE1861">
        <w:rPr>
          <w:rFonts w:hint="eastAsia"/>
        </w:rPr>
        <w:t>，</w:t>
      </w:r>
      <w:r w:rsidR="00772D84">
        <w:rPr>
          <w:rFonts w:hint="eastAsia"/>
        </w:rPr>
        <w:t>因为我们的</w:t>
      </w:r>
      <w:r w:rsidR="002B7DA9">
        <w:rPr>
          <w:rFonts w:hint="eastAsia"/>
        </w:rPr>
        <w:t>LCD</w:t>
      </w:r>
      <w:r w:rsidR="0003092E">
        <w:rPr>
          <w:rFonts w:hint="eastAsia"/>
        </w:rPr>
        <w:t>模块</w:t>
      </w:r>
      <w:r w:rsidR="00BA6089">
        <w:rPr>
          <w:rFonts w:hint="eastAsia"/>
        </w:rPr>
        <w:t>的部分</w:t>
      </w:r>
      <w:r w:rsidR="00772D84">
        <w:rPr>
          <w:rFonts w:hint="eastAsia"/>
        </w:rPr>
        <w:t>管脚是和</w:t>
      </w:r>
      <w:r w:rsidR="002B7DA9">
        <w:rPr>
          <w:rFonts w:hint="eastAsia"/>
        </w:rPr>
        <w:t>P6</w:t>
      </w:r>
      <w:r w:rsidR="00772D84">
        <w:rPr>
          <w:rFonts w:hint="eastAsia"/>
        </w:rPr>
        <w:t>口共用的。</w:t>
      </w:r>
      <w:r w:rsidR="002B7DA9">
        <w:rPr>
          <w:rFonts w:hint="eastAsia"/>
        </w:rPr>
        <w:t>P7</w:t>
      </w:r>
      <w:r w:rsidR="00772D84">
        <w:rPr>
          <w:rFonts w:hint="eastAsia"/>
        </w:rPr>
        <w:t>扩展口原理图如</w:t>
      </w:r>
      <w:r w:rsidR="006576B7">
        <w:fldChar w:fldCharType="begin"/>
      </w:r>
      <w:r w:rsidR="006576B7">
        <w:instrText xml:space="preserve"> </w:instrText>
      </w:r>
      <w:r w:rsidR="006576B7">
        <w:rPr>
          <w:rFonts w:hint="eastAsia"/>
        </w:rPr>
        <w:instrText>REF _Ref27989554 \h</w:instrText>
      </w:r>
      <w:r w:rsidR="006576B7">
        <w:instrText xml:space="preserve"> </w:instrText>
      </w:r>
      <w:r w:rsidR="006576B7">
        <w:fldChar w:fldCharType="separate"/>
      </w:r>
      <w:r w:rsidR="00DA525B" w:rsidRPr="00356E65">
        <w:rPr>
          <w:rFonts w:hint="eastAsia"/>
        </w:rPr>
        <w:t>图</w:t>
      </w:r>
      <w:r w:rsidR="00DA525B" w:rsidRPr="00356E65">
        <w:rPr>
          <w:rFonts w:hint="eastAsia"/>
        </w:rPr>
        <w:t xml:space="preserve"> </w:t>
      </w:r>
      <w:r w:rsidR="00DA525B">
        <w:rPr>
          <w:noProof/>
        </w:rPr>
        <w:t>1.3</w:t>
      </w:r>
      <w:r w:rsidR="00DA525B">
        <w:t>.</w:t>
      </w:r>
      <w:r w:rsidR="00DA525B">
        <w:rPr>
          <w:noProof/>
        </w:rPr>
        <w:t>1</w:t>
      </w:r>
      <w:r w:rsidR="006576B7">
        <w:fldChar w:fldCharType="end"/>
      </w:r>
      <w:r w:rsidR="00F60B1D">
        <w:rPr>
          <w:rFonts w:hint="eastAsia"/>
        </w:rPr>
        <w:t>所示：</w:t>
      </w:r>
      <w:r w:rsidR="0027304C">
        <w:rPr>
          <w:rFonts w:hint="eastAsia"/>
        </w:rPr>
        <w:t>可以看出该扩展口一共</w:t>
      </w:r>
      <w:r w:rsidR="0027304C">
        <w:rPr>
          <w:rFonts w:hint="eastAsia"/>
        </w:rPr>
        <w:t>48</w:t>
      </w:r>
      <w:r w:rsidR="00CF4073">
        <w:rPr>
          <w:rFonts w:hint="eastAsia"/>
        </w:rPr>
        <w:t>个</w:t>
      </w:r>
      <w:r w:rsidR="0027304C">
        <w:rPr>
          <w:rFonts w:hint="eastAsia"/>
        </w:rPr>
        <w:t>管脚，而本次实验我们将使用其中的</w:t>
      </w:r>
      <w:r w:rsidR="0027304C">
        <w:rPr>
          <w:rFonts w:hint="eastAsia"/>
        </w:rPr>
        <w:t>40</w:t>
      </w:r>
      <w:r w:rsidR="0027304C">
        <w:rPr>
          <w:rFonts w:hint="eastAsia"/>
        </w:rPr>
        <w:t>个，包括电源。</w:t>
      </w:r>
    </w:p>
    <w:p w14:paraId="1E5BEADD" w14:textId="0FDBA325" w:rsidR="00356E65" w:rsidRDefault="002B7DA9" w:rsidP="00356E65">
      <w:pPr>
        <w:keepNext/>
        <w:ind w:firstLine="420"/>
        <w:jc w:val="center"/>
      </w:pPr>
      <w:r>
        <w:rPr>
          <w:noProof/>
        </w:rPr>
        <w:drawing>
          <wp:inline distT="0" distB="0" distL="0" distR="0" wp14:anchorId="780E7E3B" wp14:editId="5F0D9BB0">
            <wp:extent cx="3666667" cy="50380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666667" cy="5038095"/>
                    </a:xfrm>
                    <a:prstGeom prst="rect">
                      <a:avLst/>
                    </a:prstGeom>
                  </pic:spPr>
                </pic:pic>
              </a:graphicData>
            </a:graphic>
          </wp:inline>
        </w:drawing>
      </w:r>
    </w:p>
    <w:p w14:paraId="557E6638" w14:textId="3284D489" w:rsidR="00356E65" w:rsidRPr="00356E65" w:rsidRDefault="00356E65" w:rsidP="0003092E">
      <w:pPr>
        <w:pStyle w:val="ae"/>
      </w:pPr>
      <w:bookmarkStart w:id="5" w:name="_Ref27989554"/>
      <w:r w:rsidRPr="00356E65">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3</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1</w:t>
      </w:r>
      <w:r w:rsidR="00216FC2">
        <w:fldChar w:fldCharType="end"/>
      </w:r>
      <w:bookmarkEnd w:id="5"/>
      <w:r w:rsidR="0044231B">
        <w:rPr>
          <w:rFonts w:hint="eastAsia"/>
        </w:rPr>
        <w:t xml:space="preserve"> </w:t>
      </w:r>
      <w:r w:rsidR="002B7DA9">
        <w:rPr>
          <w:rFonts w:hint="eastAsia"/>
        </w:rPr>
        <w:t>P7</w:t>
      </w:r>
      <w:r w:rsidRPr="00356E65">
        <w:rPr>
          <w:rFonts w:hint="eastAsia"/>
        </w:rPr>
        <w:t>扩展口原理图</w:t>
      </w:r>
    </w:p>
    <w:p w14:paraId="5E1319DC" w14:textId="428AF8F4" w:rsidR="001C4741" w:rsidRPr="001C4741" w:rsidRDefault="0003092E" w:rsidP="00E943C0">
      <w:pPr>
        <w:ind w:firstLine="420"/>
      </w:pPr>
      <w:r>
        <w:rPr>
          <w:rFonts w:hint="eastAsia"/>
        </w:rPr>
        <w:lastRenderedPageBreak/>
        <w:t>ATK-Dual-OV5640</w:t>
      </w:r>
      <w:r>
        <w:rPr>
          <w:rFonts w:hint="eastAsia"/>
        </w:rPr>
        <w:t>是正点原子推出的一款双目</w:t>
      </w:r>
      <w:r>
        <w:rPr>
          <w:rFonts w:hint="eastAsia"/>
        </w:rPr>
        <w:t>OV5640</w:t>
      </w:r>
      <w:r>
        <w:rPr>
          <w:rFonts w:hint="eastAsia"/>
        </w:rPr>
        <w:t>摄像头模块，</w:t>
      </w:r>
      <w:r w:rsidR="00DB0710">
        <w:rPr>
          <w:rFonts w:hint="eastAsia"/>
        </w:rPr>
        <w:t>该模块通过</w:t>
      </w:r>
      <w:r w:rsidR="00E62B12">
        <w:rPr>
          <w:rFonts w:hint="eastAsia"/>
        </w:rPr>
        <w:t>2*20</w:t>
      </w:r>
      <w:r w:rsidR="00DB0710">
        <w:rPr>
          <w:rFonts w:hint="eastAsia"/>
        </w:rPr>
        <w:t>排母（</w:t>
      </w:r>
      <w:r w:rsidR="00E62B12">
        <w:rPr>
          <w:rFonts w:hint="eastAsia"/>
        </w:rPr>
        <w:t>2.54mm</w:t>
      </w:r>
      <w:r w:rsidR="00DB0710">
        <w:rPr>
          <w:rFonts w:hint="eastAsia"/>
        </w:rPr>
        <w:t>间距）同外部连接</w:t>
      </w:r>
      <w:r w:rsidR="00121D0A">
        <w:rPr>
          <w:rFonts w:hint="eastAsia"/>
        </w:rPr>
        <w:t>，连接时将双目摄像头</w:t>
      </w:r>
      <w:proofErr w:type="gramStart"/>
      <w:r w:rsidR="00121D0A">
        <w:rPr>
          <w:rFonts w:hint="eastAsia"/>
        </w:rPr>
        <w:t>的排母直接</w:t>
      </w:r>
      <w:proofErr w:type="gramEnd"/>
      <w:r w:rsidR="00121D0A">
        <w:rPr>
          <w:rFonts w:hint="eastAsia"/>
        </w:rPr>
        <w:t>插在开发板上的</w:t>
      </w:r>
      <w:r w:rsidR="001808D3">
        <w:rPr>
          <w:rFonts w:hint="eastAsia"/>
        </w:rPr>
        <w:t>P7</w:t>
      </w:r>
      <w:r w:rsidR="00121D0A">
        <w:rPr>
          <w:rFonts w:hint="eastAsia"/>
        </w:rPr>
        <w:t>扩展口即可，模块实物如</w:t>
      </w:r>
      <w:r w:rsidR="00BF6840">
        <w:fldChar w:fldCharType="begin"/>
      </w:r>
      <w:r w:rsidR="00BF6840">
        <w:instrText xml:space="preserve"> </w:instrText>
      </w:r>
      <w:r w:rsidR="00BF6840">
        <w:rPr>
          <w:rFonts w:hint="eastAsia"/>
        </w:rPr>
        <w:instrText>REF _Ref27386196 \h</w:instrText>
      </w:r>
      <w:r w:rsidR="00BF6840">
        <w:instrText xml:space="preserve"> </w:instrText>
      </w:r>
      <w:r w:rsidR="00BF6840">
        <w:fldChar w:fldCharType="separate"/>
      </w:r>
      <w:r w:rsidR="00DA525B" w:rsidRPr="00BF6840">
        <w:rPr>
          <w:rFonts w:hint="eastAsia"/>
        </w:rPr>
        <w:t>图</w:t>
      </w:r>
      <w:r w:rsidR="00DA525B" w:rsidRPr="00BF6840">
        <w:rPr>
          <w:rFonts w:hint="eastAsia"/>
        </w:rPr>
        <w:t xml:space="preserve"> </w:t>
      </w:r>
      <w:r w:rsidR="00DA525B">
        <w:rPr>
          <w:noProof/>
        </w:rPr>
        <w:t>1.3</w:t>
      </w:r>
      <w:r w:rsidR="00DA525B">
        <w:t>.</w:t>
      </w:r>
      <w:r w:rsidR="00DA525B">
        <w:rPr>
          <w:noProof/>
        </w:rPr>
        <w:t>2</w:t>
      </w:r>
      <w:r w:rsidR="00BF6840">
        <w:fldChar w:fldCharType="end"/>
      </w:r>
      <w:r w:rsidR="00DB0710">
        <w:rPr>
          <w:rFonts w:hint="eastAsia"/>
        </w:rPr>
        <w:t>所示：</w:t>
      </w:r>
    </w:p>
    <w:p w14:paraId="010F70CC" w14:textId="77777777" w:rsidR="00BF6840" w:rsidRDefault="00BF6840" w:rsidP="00BF6840">
      <w:pPr>
        <w:pStyle w:val="a4"/>
        <w:keepNext/>
        <w:ind w:firstLine="400"/>
        <w:jc w:val="center"/>
      </w:pPr>
      <w:r>
        <w:rPr>
          <w:noProof/>
        </w:rPr>
        <w:drawing>
          <wp:inline distT="0" distB="0" distL="0" distR="0" wp14:anchorId="597E7783" wp14:editId="23F22A1D">
            <wp:extent cx="4087437" cy="2706624"/>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89423" cy="2707939"/>
                    </a:xfrm>
                    <a:prstGeom prst="rect">
                      <a:avLst/>
                    </a:prstGeom>
                  </pic:spPr>
                </pic:pic>
              </a:graphicData>
            </a:graphic>
          </wp:inline>
        </w:drawing>
      </w:r>
    </w:p>
    <w:p w14:paraId="7A7895BA" w14:textId="29D82C62" w:rsidR="001C4741" w:rsidRDefault="00BF6840" w:rsidP="00A84F66">
      <w:pPr>
        <w:pStyle w:val="ae"/>
      </w:pPr>
      <w:bookmarkStart w:id="6" w:name="_Ref27386196"/>
      <w:r w:rsidRPr="00BF6840">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3</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2</w:t>
      </w:r>
      <w:r w:rsidR="00216FC2">
        <w:fldChar w:fldCharType="end"/>
      </w:r>
      <w:bookmarkEnd w:id="6"/>
      <w:r w:rsidRPr="00BF6840">
        <w:rPr>
          <w:rFonts w:hint="eastAsia"/>
        </w:rPr>
        <w:t>双目摄像头模块实物图</w:t>
      </w:r>
    </w:p>
    <w:p w14:paraId="4D84327C" w14:textId="36E07FA9" w:rsidR="008F5D97" w:rsidRDefault="00E62B12" w:rsidP="00E62B12">
      <w:pPr>
        <w:ind w:left="420" w:firstLine="420"/>
      </w:pPr>
      <w:r>
        <w:rPr>
          <w:rFonts w:hint="eastAsia"/>
        </w:rPr>
        <w:t>以下是</w:t>
      </w:r>
      <w:r w:rsidR="00DA1B41">
        <w:rPr>
          <w:rFonts w:hint="eastAsia"/>
        </w:rPr>
        <w:t>我们给出</w:t>
      </w:r>
      <w:r>
        <w:rPr>
          <w:rFonts w:hint="eastAsia"/>
        </w:rPr>
        <w:t>的</w:t>
      </w:r>
      <w:r w:rsidR="00DA1B41">
        <w:rPr>
          <w:rFonts w:hint="eastAsia"/>
        </w:rPr>
        <w:t>双目摄像头模块的管脚分配表</w:t>
      </w:r>
      <w:r w:rsidR="00356E65">
        <w:rPr>
          <w:rFonts w:hint="eastAsia"/>
        </w:rPr>
        <w:t>，方便大家</w:t>
      </w:r>
      <w:r w:rsidR="00122C4A">
        <w:rPr>
          <w:rFonts w:hint="eastAsia"/>
        </w:rPr>
        <w:t>对照</w:t>
      </w:r>
      <w:r w:rsidR="00DA1B41">
        <w:rPr>
          <w:rFonts w:hint="eastAsia"/>
        </w:rPr>
        <w:t>查看。</w:t>
      </w:r>
    </w:p>
    <w:p w14:paraId="70B786F7" w14:textId="225C6465" w:rsidR="008F5D97" w:rsidRDefault="008F5D97" w:rsidP="008F5D97">
      <w:pPr>
        <w:pStyle w:val="ae"/>
      </w:pPr>
      <w:r w:rsidRPr="00A84F66">
        <w:rPr>
          <w:rFonts w:hint="eastAsia"/>
        </w:rPr>
        <w:t>表</w:t>
      </w:r>
      <w:r>
        <w:rPr>
          <w:rFonts w:hint="eastAsia"/>
        </w:rPr>
        <w:t>1.3.1</w:t>
      </w:r>
      <w:r w:rsidRPr="00A84F66">
        <w:rPr>
          <w:rFonts w:hint="eastAsia"/>
        </w:rPr>
        <w:t>双目摄像头管脚分配</w:t>
      </w:r>
    </w:p>
    <w:tbl>
      <w:tblPr>
        <w:tblW w:w="6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6"/>
        <w:gridCol w:w="1276"/>
        <w:gridCol w:w="992"/>
        <w:gridCol w:w="2694"/>
      </w:tblGrid>
      <w:tr w:rsidR="008F5D97" w14:paraId="4ABD6B08" w14:textId="77777777" w:rsidTr="00C63FEB">
        <w:trPr>
          <w:trHeight w:val="454"/>
          <w:jc w:val="center"/>
        </w:trPr>
        <w:tc>
          <w:tcPr>
            <w:tcW w:w="1896" w:type="dxa"/>
            <w:shd w:val="clear" w:color="auto" w:fill="C5E0B3" w:themeFill="accent6" w:themeFillTint="66"/>
            <w:vAlign w:val="center"/>
          </w:tcPr>
          <w:p w14:paraId="74C222E3"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信号名</w:t>
            </w:r>
          </w:p>
        </w:tc>
        <w:tc>
          <w:tcPr>
            <w:tcW w:w="1276" w:type="dxa"/>
            <w:shd w:val="clear" w:color="auto" w:fill="C5E0B3" w:themeFill="accent6" w:themeFillTint="66"/>
            <w:vAlign w:val="center"/>
          </w:tcPr>
          <w:p w14:paraId="56C14E7B"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方向</w:t>
            </w:r>
          </w:p>
        </w:tc>
        <w:tc>
          <w:tcPr>
            <w:tcW w:w="992" w:type="dxa"/>
            <w:shd w:val="clear" w:color="auto" w:fill="C5E0B3" w:themeFill="accent6" w:themeFillTint="66"/>
            <w:vAlign w:val="center"/>
          </w:tcPr>
          <w:p w14:paraId="50ECB3CD"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管脚</w:t>
            </w:r>
          </w:p>
        </w:tc>
        <w:tc>
          <w:tcPr>
            <w:tcW w:w="2694" w:type="dxa"/>
            <w:shd w:val="clear" w:color="auto" w:fill="C5E0B3" w:themeFill="accent6" w:themeFillTint="66"/>
            <w:vAlign w:val="center"/>
          </w:tcPr>
          <w:p w14:paraId="23BAA7A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端口说明</w:t>
            </w:r>
          </w:p>
        </w:tc>
      </w:tr>
      <w:tr w:rsidR="008F5D97" w14:paraId="00A85E90" w14:textId="77777777" w:rsidTr="00C63FEB">
        <w:trPr>
          <w:trHeight w:val="454"/>
          <w:jc w:val="center"/>
        </w:trPr>
        <w:tc>
          <w:tcPr>
            <w:tcW w:w="1896" w:type="dxa"/>
            <w:shd w:val="clear" w:color="auto" w:fill="BDD6EE" w:themeFill="accent1" w:themeFillTint="66"/>
            <w:vAlign w:val="center"/>
          </w:tcPr>
          <w:p w14:paraId="5FBFFDCD" w14:textId="77777777" w:rsidR="008F5D97" w:rsidRDefault="008F5D97" w:rsidP="00C63FEB">
            <w:pPr>
              <w:widowControl/>
              <w:ind w:firstLineChars="0" w:firstLine="0"/>
              <w:rPr>
                <w:rFonts w:ascii="宋体" w:eastAsia="宋体" w:hAnsi="宋体" w:cs="宋体"/>
                <w:kern w:val="0"/>
                <w:szCs w:val="21"/>
              </w:rPr>
            </w:pPr>
            <w:r w:rsidRPr="00E4153D">
              <w:rPr>
                <w:rFonts w:ascii="宋体" w:eastAsia="宋体" w:hAnsi="宋体" w:cs="宋体"/>
                <w:kern w:val="0"/>
                <w:szCs w:val="21"/>
              </w:rPr>
              <w:t>cam0_pclk</w:t>
            </w:r>
          </w:p>
        </w:tc>
        <w:tc>
          <w:tcPr>
            <w:tcW w:w="1276" w:type="dxa"/>
            <w:shd w:val="clear" w:color="auto" w:fill="BDD6EE" w:themeFill="accent1" w:themeFillTint="66"/>
            <w:vAlign w:val="center"/>
          </w:tcPr>
          <w:p w14:paraId="637890E4"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235B587E" w14:textId="490E3B74"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7</w:t>
            </w:r>
          </w:p>
        </w:tc>
        <w:tc>
          <w:tcPr>
            <w:tcW w:w="2694" w:type="dxa"/>
            <w:shd w:val="clear" w:color="auto" w:fill="BDD6EE" w:themeFill="accent1" w:themeFillTint="66"/>
            <w:vAlign w:val="center"/>
          </w:tcPr>
          <w:p w14:paraId="025E8F34"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s0</w:t>
            </w:r>
            <w:r w:rsidRPr="00E4153D">
              <w:rPr>
                <w:rFonts w:ascii="宋体" w:eastAsia="宋体" w:hAnsi="宋体" w:cs="宋体" w:hint="eastAsia"/>
                <w:kern w:val="0"/>
                <w:szCs w:val="21"/>
              </w:rPr>
              <w:t>数据像素时钟</w:t>
            </w:r>
          </w:p>
        </w:tc>
      </w:tr>
      <w:tr w:rsidR="008F5D97" w14:paraId="2BBB5AA0" w14:textId="77777777" w:rsidTr="00C63FEB">
        <w:trPr>
          <w:trHeight w:val="454"/>
          <w:jc w:val="center"/>
        </w:trPr>
        <w:tc>
          <w:tcPr>
            <w:tcW w:w="1896" w:type="dxa"/>
            <w:shd w:val="clear" w:color="auto" w:fill="BDD6EE" w:themeFill="accent1" w:themeFillTint="66"/>
            <w:vAlign w:val="center"/>
          </w:tcPr>
          <w:p w14:paraId="56407548" w14:textId="77777777" w:rsidR="008F5D97" w:rsidRDefault="008F5D97" w:rsidP="00C63FEB">
            <w:pPr>
              <w:widowControl/>
              <w:ind w:firstLineChars="0" w:firstLine="0"/>
              <w:rPr>
                <w:rFonts w:ascii="宋体" w:eastAsia="宋体" w:hAnsi="宋体" w:cs="宋体"/>
                <w:kern w:val="0"/>
                <w:szCs w:val="21"/>
              </w:rPr>
            </w:pPr>
            <w:r w:rsidRPr="00E4153D">
              <w:rPr>
                <w:rFonts w:ascii="宋体" w:eastAsia="宋体" w:hAnsi="宋体" w:cs="宋体"/>
                <w:kern w:val="0"/>
                <w:szCs w:val="21"/>
              </w:rPr>
              <w:t>cam0_vsync</w:t>
            </w:r>
          </w:p>
        </w:tc>
        <w:tc>
          <w:tcPr>
            <w:tcW w:w="1276" w:type="dxa"/>
            <w:shd w:val="clear" w:color="auto" w:fill="BDD6EE" w:themeFill="accent1" w:themeFillTint="66"/>
            <w:vAlign w:val="center"/>
          </w:tcPr>
          <w:p w14:paraId="01E03A2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12227E5F" w14:textId="38ABFEC8"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13</w:t>
            </w:r>
          </w:p>
        </w:tc>
        <w:tc>
          <w:tcPr>
            <w:tcW w:w="2694" w:type="dxa"/>
            <w:shd w:val="clear" w:color="auto" w:fill="BDD6EE" w:themeFill="accent1" w:themeFillTint="66"/>
            <w:vAlign w:val="center"/>
          </w:tcPr>
          <w:p w14:paraId="5056C473"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hint="eastAsia"/>
                <w:kern w:val="0"/>
                <w:szCs w:val="21"/>
              </w:rPr>
              <w:t>mos</w:t>
            </w:r>
            <w:r>
              <w:rPr>
                <w:rFonts w:ascii="宋体" w:eastAsia="宋体" w:hAnsi="宋体" w:cs="宋体" w:hint="eastAsia"/>
                <w:kern w:val="0"/>
                <w:szCs w:val="21"/>
              </w:rPr>
              <w:t>0</w:t>
            </w:r>
            <w:r w:rsidRPr="00E4153D">
              <w:rPr>
                <w:rFonts w:ascii="宋体" w:eastAsia="宋体" w:hAnsi="宋体" w:cs="宋体" w:hint="eastAsia"/>
                <w:kern w:val="0"/>
                <w:szCs w:val="21"/>
              </w:rPr>
              <w:t>场同步信号</w:t>
            </w:r>
          </w:p>
        </w:tc>
      </w:tr>
      <w:tr w:rsidR="008F5D97" w14:paraId="3DE0780A" w14:textId="77777777" w:rsidTr="00C63FEB">
        <w:trPr>
          <w:trHeight w:val="454"/>
          <w:jc w:val="center"/>
        </w:trPr>
        <w:tc>
          <w:tcPr>
            <w:tcW w:w="1896" w:type="dxa"/>
            <w:shd w:val="clear" w:color="auto" w:fill="BDD6EE" w:themeFill="accent1" w:themeFillTint="66"/>
            <w:vAlign w:val="center"/>
          </w:tcPr>
          <w:p w14:paraId="4D9086B6" w14:textId="77777777" w:rsidR="008F5D97" w:rsidRDefault="008F5D97" w:rsidP="00C63FEB">
            <w:pPr>
              <w:widowControl/>
              <w:ind w:firstLineChars="0" w:firstLine="0"/>
              <w:rPr>
                <w:rFonts w:ascii="宋体" w:eastAsia="宋体" w:hAnsi="宋体" w:cs="宋体"/>
                <w:kern w:val="0"/>
                <w:szCs w:val="21"/>
              </w:rPr>
            </w:pPr>
            <w:r w:rsidRPr="00E4153D">
              <w:rPr>
                <w:rFonts w:ascii="宋体" w:eastAsia="宋体" w:hAnsi="宋体" w:cs="宋体"/>
                <w:kern w:val="0"/>
                <w:szCs w:val="21"/>
              </w:rPr>
              <w:t>cam0_href</w:t>
            </w:r>
          </w:p>
        </w:tc>
        <w:tc>
          <w:tcPr>
            <w:tcW w:w="1276" w:type="dxa"/>
            <w:shd w:val="clear" w:color="auto" w:fill="BDD6EE" w:themeFill="accent1" w:themeFillTint="66"/>
            <w:vAlign w:val="center"/>
          </w:tcPr>
          <w:p w14:paraId="3C8CE51C"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043E39B8" w14:textId="6148354E"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12</w:t>
            </w:r>
          </w:p>
        </w:tc>
        <w:tc>
          <w:tcPr>
            <w:tcW w:w="2694" w:type="dxa"/>
            <w:shd w:val="clear" w:color="auto" w:fill="BDD6EE" w:themeFill="accent1" w:themeFillTint="66"/>
            <w:vAlign w:val="center"/>
          </w:tcPr>
          <w:p w14:paraId="6238F373"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hint="eastAsia"/>
                <w:kern w:val="0"/>
                <w:szCs w:val="21"/>
              </w:rPr>
              <w:t>mos</w:t>
            </w:r>
            <w:r>
              <w:rPr>
                <w:rFonts w:ascii="宋体" w:eastAsia="宋体" w:hAnsi="宋体" w:cs="宋体" w:hint="eastAsia"/>
                <w:kern w:val="0"/>
                <w:szCs w:val="21"/>
              </w:rPr>
              <w:t>0行</w:t>
            </w:r>
            <w:r w:rsidRPr="00E4153D">
              <w:rPr>
                <w:rFonts w:ascii="宋体" w:eastAsia="宋体" w:hAnsi="宋体" w:cs="宋体" w:hint="eastAsia"/>
                <w:kern w:val="0"/>
                <w:szCs w:val="21"/>
              </w:rPr>
              <w:t>同步信号</w:t>
            </w:r>
          </w:p>
        </w:tc>
      </w:tr>
      <w:tr w:rsidR="008F5D97" w14:paraId="7DAD6308" w14:textId="77777777" w:rsidTr="00C63FEB">
        <w:trPr>
          <w:trHeight w:val="454"/>
          <w:jc w:val="center"/>
        </w:trPr>
        <w:tc>
          <w:tcPr>
            <w:tcW w:w="1896" w:type="dxa"/>
            <w:shd w:val="clear" w:color="auto" w:fill="BDD6EE" w:themeFill="accent1" w:themeFillTint="66"/>
            <w:vAlign w:val="center"/>
          </w:tcPr>
          <w:p w14:paraId="6769FBBC"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w:t>
            </w:r>
            <w:r w:rsidRPr="00E4153D">
              <w:rPr>
                <w:rFonts w:ascii="宋体" w:eastAsia="宋体" w:hAnsi="宋体" w:cs="宋体"/>
                <w:kern w:val="0"/>
                <w:szCs w:val="21"/>
              </w:rPr>
              <w:t>_data[0]</w:t>
            </w:r>
          </w:p>
        </w:tc>
        <w:tc>
          <w:tcPr>
            <w:tcW w:w="1276" w:type="dxa"/>
            <w:shd w:val="clear" w:color="auto" w:fill="BDD6EE" w:themeFill="accent1" w:themeFillTint="66"/>
            <w:vAlign w:val="center"/>
          </w:tcPr>
          <w:p w14:paraId="67EB4EE9"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493F24E6" w14:textId="593E3E5B"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11</w:t>
            </w:r>
          </w:p>
        </w:tc>
        <w:tc>
          <w:tcPr>
            <w:tcW w:w="2694" w:type="dxa"/>
            <w:shd w:val="clear" w:color="auto" w:fill="BDD6EE" w:themeFill="accent1" w:themeFillTint="66"/>
            <w:vAlign w:val="center"/>
          </w:tcPr>
          <w:p w14:paraId="167766BF" w14:textId="0CFD8883"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225F3BFC" w14:textId="77777777" w:rsidTr="00C63FEB">
        <w:trPr>
          <w:trHeight w:val="454"/>
          <w:jc w:val="center"/>
        </w:trPr>
        <w:tc>
          <w:tcPr>
            <w:tcW w:w="1896" w:type="dxa"/>
            <w:shd w:val="clear" w:color="auto" w:fill="BDD6EE" w:themeFill="accent1" w:themeFillTint="66"/>
            <w:vAlign w:val="center"/>
          </w:tcPr>
          <w:p w14:paraId="7FBD2C34"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1</w:t>
            </w:r>
            <w:r w:rsidRPr="00E4153D">
              <w:rPr>
                <w:rFonts w:ascii="宋体" w:eastAsia="宋体" w:hAnsi="宋体" w:cs="宋体"/>
                <w:kern w:val="0"/>
                <w:szCs w:val="21"/>
              </w:rPr>
              <w:t>]</w:t>
            </w:r>
          </w:p>
        </w:tc>
        <w:tc>
          <w:tcPr>
            <w:tcW w:w="1276" w:type="dxa"/>
            <w:shd w:val="clear" w:color="auto" w:fill="BDD6EE" w:themeFill="accent1" w:themeFillTint="66"/>
            <w:vAlign w:val="center"/>
          </w:tcPr>
          <w:p w14:paraId="1755C24D"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500BBDBE" w14:textId="67C0E9DE"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10</w:t>
            </w:r>
          </w:p>
        </w:tc>
        <w:tc>
          <w:tcPr>
            <w:tcW w:w="2694" w:type="dxa"/>
            <w:shd w:val="clear" w:color="auto" w:fill="BDD6EE" w:themeFill="accent1" w:themeFillTint="66"/>
            <w:vAlign w:val="center"/>
          </w:tcPr>
          <w:p w14:paraId="6D7AFD95" w14:textId="756AB951"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rsidRPr="006576B7" w14:paraId="54C84BC0" w14:textId="77777777" w:rsidTr="00C63FEB">
        <w:trPr>
          <w:trHeight w:val="454"/>
          <w:jc w:val="center"/>
        </w:trPr>
        <w:tc>
          <w:tcPr>
            <w:tcW w:w="1896" w:type="dxa"/>
            <w:shd w:val="clear" w:color="auto" w:fill="BDD6EE" w:themeFill="accent1" w:themeFillTint="66"/>
            <w:vAlign w:val="center"/>
          </w:tcPr>
          <w:p w14:paraId="3A8CF9F4"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2</w:t>
            </w:r>
            <w:r w:rsidRPr="00E4153D">
              <w:rPr>
                <w:rFonts w:ascii="宋体" w:eastAsia="宋体" w:hAnsi="宋体" w:cs="宋体"/>
                <w:kern w:val="0"/>
                <w:szCs w:val="21"/>
              </w:rPr>
              <w:t>]</w:t>
            </w:r>
          </w:p>
        </w:tc>
        <w:tc>
          <w:tcPr>
            <w:tcW w:w="1276" w:type="dxa"/>
            <w:shd w:val="clear" w:color="auto" w:fill="BDD6EE" w:themeFill="accent1" w:themeFillTint="66"/>
            <w:vAlign w:val="center"/>
          </w:tcPr>
          <w:p w14:paraId="4D5DE373"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25EB9C81" w14:textId="46365A6D"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10</w:t>
            </w:r>
          </w:p>
        </w:tc>
        <w:tc>
          <w:tcPr>
            <w:tcW w:w="2694" w:type="dxa"/>
            <w:shd w:val="clear" w:color="auto" w:fill="BDD6EE" w:themeFill="accent1" w:themeFillTint="66"/>
            <w:vAlign w:val="center"/>
          </w:tcPr>
          <w:p w14:paraId="5ADFBFA7" w14:textId="1A544D51"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6CA2AC10" w14:textId="77777777" w:rsidTr="00C63FEB">
        <w:trPr>
          <w:trHeight w:val="454"/>
          <w:jc w:val="center"/>
        </w:trPr>
        <w:tc>
          <w:tcPr>
            <w:tcW w:w="1896" w:type="dxa"/>
            <w:shd w:val="clear" w:color="auto" w:fill="BDD6EE" w:themeFill="accent1" w:themeFillTint="66"/>
            <w:vAlign w:val="center"/>
          </w:tcPr>
          <w:p w14:paraId="230ED5AD"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3</w:t>
            </w:r>
            <w:r w:rsidRPr="00E4153D">
              <w:rPr>
                <w:rFonts w:ascii="宋体" w:eastAsia="宋体" w:hAnsi="宋体" w:cs="宋体"/>
                <w:kern w:val="0"/>
                <w:szCs w:val="21"/>
              </w:rPr>
              <w:t>]</w:t>
            </w:r>
          </w:p>
        </w:tc>
        <w:tc>
          <w:tcPr>
            <w:tcW w:w="1276" w:type="dxa"/>
            <w:shd w:val="clear" w:color="auto" w:fill="BDD6EE" w:themeFill="accent1" w:themeFillTint="66"/>
            <w:vAlign w:val="center"/>
          </w:tcPr>
          <w:p w14:paraId="0B2807EC"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19C49372" w14:textId="2E4BFCAF"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9</w:t>
            </w:r>
          </w:p>
        </w:tc>
        <w:tc>
          <w:tcPr>
            <w:tcW w:w="2694" w:type="dxa"/>
            <w:shd w:val="clear" w:color="auto" w:fill="BDD6EE" w:themeFill="accent1" w:themeFillTint="66"/>
            <w:vAlign w:val="center"/>
          </w:tcPr>
          <w:p w14:paraId="2559446C" w14:textId="2F26DDB1"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1967F00A" w14:textId="77777777" w:rsidTr="00C63FEB">
        <w:trPr>
          <w:trHeight w:val="454"/>
          <w:jc w:val="center"/>
        </w:trPr>
        <w:tc>
          <w:tcPr>
            <w:tcW w:w="1896" w:type="dxa"/>
            <w:shd w:val="clear" w:color="auto" w:fill="BDD6EE" w:themeFill="accent1" w:themeFillTint="66"/>
            <w:vAlign w:val="center"/>
          </w:tcPr>
          <w:p w14:paraId="37AFD0EF"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4</w:t>
            </w:r>
            <w:r w:rsidRPr="00E4153D">
              <w:rPr>
                <w:rFonts w:ascii="宋体" w:eastAsia="宋体" w:hAnsi="宋体" w:cs="宋体"/>
                <w:kern w:val="0"/>
                <w:szCs w:val="21"/>
              </w:rPr>
              <w:t>]</w:t>
            </w:r>
          </w:p>
        </w:tc>
        <w:tc>
          <w:tcPr>
            <w:tcW w:w="1276" w:type="dxa"/>
            <w:shd w:val="clear" w:color="auto" w:fill="BDD6EE" w:themeFill="accent1" w:themeFillTint="66"/>
            <w:vAlign w:val="center"/>
          </w:tcPr>
          <w:p w14:paraId="6EEF22AF"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671286D0" w14:textId="64725E6A"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9</w:t>
            </w:r>
          </w:p>
        </w:tc>
        <w:tc>
          <w:tcPr>
            <w:tcW w:w="2694" w:type="dxa"/>
            <w:shd w:val="clear" w:color="auto" w:fill="BDD6EE" w:themeFill="accent1" w:themeFillTint="66"/>
            <w:vAlign w:val="center"/>
          </w:tcPr>
          <w:p w14:paraId="4CCAC156" w14:textId="01138ACC"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12F8DA09" w14:textId="77777777" w:rsidTr="00C63FEB">
        <w:trPr>
          <w:trHeight w:val="454"/>
          <w:jc w:val="center"/>
        </w:trPr>
        <w:tc>
          <w:tcPr>
            <w:tcW w:w="1896" w:type="dxa"/>
            <w:shd w:val="clear" w:color="auto" w:fill="BDD6EE" w:themeFill="accent1" w:themeFillTint="66"/>
            <w:vAlign w:val="center"/>
          </w:tcPr>
          <w:p w14:paraId="43706369"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5</w:t>
            </w:r>
            <w:r w:rsidRPr="00E4153D">
              <w:rPr>
                <w:rFonts w:ascii="宋体" w:eastAsia="宋体" w:hAnsi="宋体" w:cs="宋体"/>
                <w:kern w:val="0"/>
                <w:szCs w:val="21"/>
              </w:rPr>
              <w:t>]</w:t>
            </w:r>
          </w:p>
        </w:tc>
        <w:tc>
          <w:tcPr>
            <w:tcW w:w="1276" w:type="dxa"/>
            <w:shd w:val="clear" w:color="auto" w:fill="BDD6EE" w:themeFill="accent1" w:themeFillTint="66"/>
            <w:vAlign w:val="center"/>
          </w:tcPr>
          <w:p w14:paraId="49A27A53"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793BB16B" w14:textId="23FBF75C"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8</w:t>
            </w:r>
          </w:p>
        </w:tc>
        <w:tc>
          <w:tcPr>
            <w:tcW w:w="2694" w:type="dxa"/>
            <w:shd w:val="clear" w:color="auto" w:fill="BDD6EE" w:themeFill="accent1" w:themeFillTint="66"/>
            <w:vAlign w:val="center"/>
          </w:tcPr>
          <w:p w14:paraId="02124BF6" w14:textId="65C07020"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2DFEB980" w14:textId="77777777" w:rsidTr="00C63FEB">
        <w:trPr>
          <w:trHeight w:val="454"/>
          <w:jc w:val="center"/>
        </w:trPr>
        <w:tc>
          <w:tcPr>
            <w:tcW w:w="1896" w:type="dxa"/>
            <w:shd w:val="clear" w:color="auto" w:fill="BDD6EE" w:themeFill="accent1" w:themeFillTint="66"/>
            <w:vAlign w:val="center"/>
          </w:tcPr>
          <w:p w14:paraId="6FD1518D"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6</w:t>
            </w:r>
            <w:r w:rsidRPr="00E4153D">
              <w:rPr>
                <w:rFonts w:ascii="宋体" w:eastAsia="宋体" w:hAnsi="宋体" w:cs="宋体"/>
                <w:kern w:val="0"/>
                <w:szCs w:val="21"/>
              </w:rPr>
              <w:t>]</w:t>
            </w:r>
          </w:p>
        </w:tc>
        <w:tc>
          <w:tcPr>
            <w:tcW w:w="1276" w:type="dxa"/>
            <w:shd w:val="clear" w:color="auto" w:fill="BDD6EE" w:themeFill="accent1" w:themeFillTint="66"/>
            <w:vAlign w:val="center"/>
          </w:tcPr>
          <w:p w14:paraId="4C328D9A"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4A6F1EB1" w14:textId="5F5D8563"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8</w:t>
            </w:r>
          </w:p>
        </w:tc>
        <w:tc>
          <w:tcPr>
            <w:tcW w:w="2694" w:type="dxa"/>
            <w:shd w:val="clear" w:color="auto" w:fill="BDD6EE" w:themeFill="accent1" w:themeFillTint="66"/>
            <w:vAlign w:val="center"/>
          </w:tcPr>
          <w:p w14:paraId="23F94CA9" w14:textId="229A686D"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2CE96F33" w14:textId="77777777" w:rsidTr="00C63FEB">
        <w:trPr>
          <w:trHeight w:val="454"/>
          <w:jc w:val="center"/>
        </w:trPr>
        <w:tc>
          <w:tcPr>
            <w:tcW w:w="1896" w:type="dxa"/>
            <w:shd w:val="clear" w:color="auto" w:fill="BDD6EE" w:themeFill="accent1" w:themeFillTint="66"/>
            <w:vAlign w:val="center"/>
          </w:tcPr>
          <w:p w14:paraId="201F2FA1"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Pr="00E4153D">
              <w:rPr>
                <w:rFonts w:ascii="宋体" w:eastAsia="宋体" w:hAnsi="宋体" w:cs="宋体"/>
                <w:kern w:val="0"/>
                <w:szCs w:val="21"/>
              </w:rPr>
              <w:t>am</w:t>
            </w:r>
            <w:r>
              <w:rPr>
                <w:rFonts w:ascii="宋体" w:eastAsia="宋体" w:hAnsi="宋体" w:cs="宋体"/>
                <w:kern w:val="0"/>
                <w:szCs w:val="21"/>
              </w:rPr>
              <w:t>0_data[</w:t>
            </w:r>
            <w:r>
              <w:rPr>
                <w:rFonts w:ascii="宋体" w:eastAsia="宋体" w:hAnsi="宋体" w:cs="宋体" w:hint="eastAsia"/>
                <w:kern w:val="0"/>
                <w:szCs w:val="21"/>
              </w:rPr>
              <w:t>7</w:t>
            </w:r>
            <w:r w:rsidRPr="00E4153D">
              <w:rPr>
                <w:rFonts w:ascii="宋体" w:eastAsia="宋体" w:hAnsi="宋体" w:cs="宋体"/>
                <w:kern w:val="0"/>
                <w:szCs w:val="21"/>
              </w:rPr>
              <w:t>]</w:t>
            </w:r>
          </w:p>
        </w:tc>
        <w:tc>
          <w:tcPr>
            <w:tcW w:w="1276" w:type="dxa"/>
            <w:shd w:val="clear" w:color="auto" w:fill="BDD6EE" w:themeFill="accent1" w:themeFillTint="66"/>
            <w:vAlign w:val="center"/>
          </w:tcPr>
          <w:p w14:paraId="6772FBF1"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41383F31" w14:textId="6E82C231"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7</w:t>
            </w:r>
          </w:p>
        </w:tc>
        <w:tc>
          <w:tcPr>
            <w:tcW w:w="2694" w:type="dxa"/>
            <w:shd w:val="clear" w:color="auto" w:fill="BDD6EE" w:themeFill="accent1" w:themeFillTint="66"/>
            <w:vAlign w:val="center"/>
          </w:tcPr>
          <w:p w14:paraId="25DD1132" w14:textId="18A4D2A6"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数据</w:t>
            </w:r>
          </w:p>
        </w:tc>
      </w:tr>
      <w:tr w:rsidR="008F5D97" w14:paraId="47A06879" w14:textId="77777777" w:rsidTr="00C63FEB">
        <w:trPr>
          <w:trHeight w:val="454"/>
          <w:jc w:val="center"/>
        </w:trPr>
        <w:tc>
          <w:tcPr>
            <w:tcW w:w="1896" w:type="dxa"/>
            <w:shd w:val="clear" w:color="auto" w:fill="BDD6EE" w:themeFill="accent1" w:themeFillTint="66"/>
            <w:vAlign w:val="center"/>
          </w:tcPr>
          <w:p w14:paraId="125BCEAC" w14:textId="77777777" w:rsidR="008F5D97" w:rsidRDefault="008F5D97" w:rsidP="00C63FEB">
            <w:pPr>
              <w:widowControl/>
              <w:ind w:firstLineChars="0" w:firstLine="0"/>
              <w:rPr>
                <w:rFonts w:ascii="宋体" w:eastAsia="宋体" w:hAnsi="宋体" w:cs="宋体"/>
                <w:kern w:val="0"/>
                <w:szCs w:val="21"/>
              </w:rPr>
            </w:pPr>
            <w:r w:rsidRPr="00867745">
              <w:rPr>
                <w:rFonts w:ascii="宋体" w:eastAsia="宋体" w:hAnsi="宋体" w:cs="宋体"/>
                <w:kern w:val="0"/>
                <w:szCs w:val="21"/>
              </w:rPr>
              <w:t>cam0_rst_n</w:t>
            </w:r>
          </w:p>
        </w:tc>
        <w:tc>
          <w:tcPr>
            <w:tcW w:w="1276" w:type="dxa"/>
            <w:shd w:val="clear" w:color="auto" w:fill="BDD6EE" w:themeFill="accent1" w:themeFillTint="66"/>
            <w:vAlign w:val="center"/>
          </w:tcPr>
          <w:p w14:paraId="67145979"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output</w:t>
            </w:r>
          </w:p>
        </w:tc>
        <w:tc>
          <w:tcPr>
            <w:tcW w:w="992" w:type="dxa"/>
            <w:shd w:val="clear" w:color="auto" w:fill="BDD6EE" w:themeFill="accent1" w:themeFillTint="66"/>
            <w:vAlign w:val="center"/>
          </w:tcPr>
          <w:p w14:paraId="12B9719E" w14:textId="088EB84C"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11</w:t>
            </w:r>
          </w:p>
        </w:tc>
        <w:tc>
          <w:tcPr>
            <w:tcW w:w="2694" w:type="dxa"/>
            <w:shd w:val="clear" w:color="auto" w:fill="BDD6EE" w:themeFill="accent1" w:themeFillTint="66"/>
            <w:vAlign w:val="center"/>
          </w:tcPr>
          <w:p w14:paraId="6F487B22" w14:textId="0631F4DD" w:rsidR="008F5D97" w:rsidRPr="00867745"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0</w:t>
            </w:r>
            <w:r w:rsidRPr="00867745">
              <w:rPr>
                <w:rFonts w:ascii="宋体" w:eastAsia="宋体" w:hAnsi="宋体" w:cs="宋体" w:hint="eastAsia"/>
                <w:kern w:val="0"/>
                <w:szCs w:val="21"/>
              </w:rPr>
              <w:t>复位信号，低电</w:t>
            </w:r>
          </w:p>
          <w:p w14:paraId="4AA8C528" w14:textId="77777777" w:rsidR="008F5D97" w:rsidRDefault="008F5D97" w:rsidP="00C63FEB">
            <w:pPr>
              <w:widowControl/>
              <w:ind w:firstLineChars="0" w:firstLine="0"/>
              <w:rPr>
                <w:rFonts w:ascii="宋体" w:eastAsia="宋体" w:hAnsi="宋体" w:cs="宋体"/>
                <w:kern w:val="0"/>
                <w:szCs w:val="21"/>
              </w:rPr>
            </w:pPr>
            <w:proofErr w:type="gramStart"/>
            <w:r w:rsidRPr="00867745">
              <w:rPr>
                <w:rFonts w:ascii="宋体" w:eastAsia="宋体" w:hAnsi="宋体" w:cs="宋体" w:hint="eastAsia"/>
                <w:kern w:val="0"/>
                <w:szCs w:val="21"/>
              </w:rPr>
              <w:t>平有效</w:t>
            </w:r>
            <w:proofErr w:type="gramEnd"/>
          </w:p>
        </w:tc>
      </w:tr>
      <w:tr w:rsidR="008F5D97" w14:paraId="30C8D0E0" w14:textId="77777777" w:rsidTr="00C63FEB">
        <w:trPr>
          <w:trHeight w:val="454"/>
          <w:jc w:val="center"/>
        </w:trPr>
        <w:tc>
          <w:tcPr>
            <w:tcW w:w="1896" w:type="dxa"/>
            <w:shd w:val="clear" w:color="auto" w:fill="BDD6EE" w:themeFill="accent1" w:themeFillTint="66"/>
            <w:vAlign w:val="center"/>
          </w:tcPr>
          <w:p w14:paraId="6FD4B4BC" w14:textId="77777777" w:rsidR="008F5D97" w:rsidRDefault="008F5D97" w:rsidP="00C63FEB">
            <w:pPr>
              <w:widowControl/>
              <w:ind w:firstLineChars="0" w:firstLine="0"/>
              <w:rPr>
                <w:rFonts w:ascii="宋体" w:eastAsia="宋体" w:hAnsi="宋体" w:cs="宋体"/>
                <w:kern w:val="0"/>
                <w:szCs w:val="21"/>
              </w:rPr>
            </w:pPr>
            <w:r w:rsidRPr="00867745">
              <w:rPr>
                <w:rFonts w:ascii="宋体" w:eastAsia="宋体" w:hAnsi="宋体" w:cs="宋体"/>
                <w:kern w:val="0"/>
                <w:szCs w:val="21"/>
              </w:rPr>
              <w:t>cam0_pwdn</w:t>
            </w:r>
          </w:p>
        </w:tc>
        <w:tc>
          <w:tcPr>
            <w:tcW w:w="1276" w:type="dxa"/>
            <w:shd w:val="clear" w:color="auto" w:fill="BDD6EE" w:themeFill="accent1" w:themeFillTint="66"/>
            <w:vAlign w:val="center"/>
          </w:tcPr>
          <w:p w14:paraId="4E2674C6"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output</w:t>
            </w:r>
          </w:p>
        </w:tc>
        <w:tc>
          <w:tcPr>
            <w:tcW w:w="992" w:type="dxa"/>
            <w:shd w:val="clear" w:color="auto" w:fill="BDD6EE" w:themeFill="accent1" w:themeFillTint="66"/>
            <w:vAlign w:val="center"/>
          </w:tcPr>
          <w:p w14:paraId="345AC019" w14:textId="551BF1B8"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6</w:t>
            </w:r>
          </w:p>
        </w:tc>
        <w:tc>
          <w:tcPr>
            <w:tcW w:w="2694" w:type="dxa"/>
            <w:shd w:val="clear" w:color="auto" w:fill="BDD6EE" w:themeFill="accent1" w:themeFillTint="66"/>
            <w:vAlign w:val="center"/>
          </w:tcPr>
          <w:p w14:paraId="188855B4" w14:textId="10A7BD3C" w:rsidR="008F5D97" w:rsidRPr="00867745" w:rsidRDefault="00DF28F4"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w:t>
            </w:r>
            <w:r w:rsidR="008F5D97" w:rsidRPr="00867745">
              <w:rPr>
                <w:rFonts w:ascii="宋体" w:eastAsia="宋体" w:hAnsi="宋体" w:cs="宋体" w:hint="eastAsia"/>
                <w:kern w:val="0"/>
                <w:szCs w:val="21"/>
              </w:rPr>
              <w:t>mos</w:t>
            </w:r>
            <w:r w:rsidR="008F5D97">
              <w:rPr>
                <w:rFonts w:ascii="宋体" w:eastAsia="宋体" w:hAnsi="宋体" w:cs="宋体" w:hint="eastAsia"/>
                <w:kern w:val="0"/>
                <w:szCs w:val="21"/>
              </w:rPr>
              <w:t>0</w:t>
            </w:r>
            <w:r w:rsidR="008F5D97" w:rsidRPr="00867745">
              <w:rPr>
                <w:rFonts w:ascii="宋体" w:eastAsia="宋体" w:hAnsi="宋体" w:cs="宋体" w:hint="eastAsia"/>
                <w:kern w:val="0"/>
                <w:szCs w:val="21"/>
              </w:rPr>
              <w:t>电源休眠模式选</w:t>
            </w:r>
          </w:p>
          <w:p w14:paraId="414C8CF8" w14:textId="77777777" w:rsidR="008F5D97" w:rsidRDefault="008F5D97" w:rsidP="00C63FEB">
            <w:pPr>
              <w:widowControl/>
              <w:ind w:firstLineChars="0" w:firstLine="0"/>
              <w:rPr>
                <w:rFonts w:ascii="宋体" w:eastAsia="宋体" w:hAnsi="宋体" w:cs="宋体"/>
                <w:kern w:val="0"/>
                <w:szCs w:val="21"/>
              </w:rPr>
            </w:pPr>
            <w:r w:rsidRPr="00867745">
              <w:rPr>
                <w:rFonts w:ascii="宋体" w:eastAsia="宋体" w:hAnsi="宋体" w:cs="宋体" w:hint="eastAsia"/>
                <w:kern w:val="0"/>
                <w:szCs w:val="21"/>
              </w:rPr>
              <w:t>择信号</w:t>
            </w:r>
          </w:p>
        </w:tc>
      </w:tr>
      <w:tr w:rsidR="008F5D97" w14:paraId="16EE4113" w14:textId="77777777" w:rsidTr="00C63FEB">
        <w:trPr>
          <w:trHeight w:val="454"/>
          <w:jc w:val="center"/>
        </w:trPr>
        <w:tc>
          <w:tcPr>
            <w:tcW w:w="1896" w:type="dxa"/>
            <w:shd w:val="clear" w:color="auto" w:fill="BDD6EE" w:themeFill="accent1" w:themeFillTint="66"/>
            <w:vAlign w:val="center"/>
          </w:tcPr>
          <w:p w14:paraId="2301DF7E" w14:textId="77777777" w:rsidR="008F5D97" w:rsidRDefault="008F5D97" w:rsidP="00C63FEB">
            <w:pPr>
              <w:widowControl/>
              <w:ind w:firstLineChars="0" w:firstLine="0"/>
              <w:rPr>
                <w:rFonts w:ascii="宋体" w:eastAsia="宋体" w:hAnsi="宋体" w:cs="宋体"/>
                <w:kern w:val="0"/>
                <w:szCs w:val="21"/>
              </w:rPr>
            </w:pPr>
            <w:r w:rsidRPr="00F67FDE">
              <w:rPr>
                <w:rFonts w:ascii="宋体" w:eastAsia="宋体" w:hAnsi="宋体" w:cs="宋体"/>
                <w:kern w:val="0"/>
                <w:szCs w:val="21"/>
              </w:rPr>
              <w:t>cam0_scl</w:t>
            </w:r>
          </w:p>
        </w:tc>
        <w:tc>
          <w:tcPr>
            <w:tcW w:w="1276" w:type="dxa"/>
            <w:shd w:val="clear" w:color="auto" w:fill="BDD6EE" w:themeFill="accent1" w:themeFillTint="66"/>
            <w:vAlign w:val="center"/>
          </w:tcPr>
          <w:p w14:paraId="19E7AE81"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output</w:t>
            </w:r>
          </w:p>
        </w:tc>
        <w:tc>
          <w:tcPr>
            <w:tcW w:w="992" w:type="dxa"/>
            <w:shd w:val="clear" w:color="auto" w:fill="BDD6EE" w:themeFill="accent1" w:themeFillTint="66"/>
            <w:vAlign w:val="center"/>
          </w:tcPr>
          <w:p w14:paraId="681E5A83" w14:textId="5E87EFA1"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13</w:t>
            </w:r>
          </w:p>
        </w:tc>
        <w:tc>
          <w:tcPr>
            <w:tcW w:w="2694" w:type="dxa"/>
            <w:shd w:val="clear" w:color="auto" w:fill="BDD6EE" w:themeFill="accent1" w:themeFillTint="66"/>
            <w:vAlign w:val="center"/>
          </w:tcPr>
          <w:p w14:paraId="6F8330A6"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 xml:space="preserve">cmos0 </w:t>
            </w:r>
            <w:r w:rsidRPr="00F67FDE">
              <w:rPr>
                <w:rFonts w:ascii="宋体" w:eastAsia="宋体" w:hAnsi="宋体" w:cs="宋体" w:hint="eastAsia"/>
                <w:kern w:val="0"/>
                <w:szCs w:val="21"/>
              </w:rPr>
              <w:t>SCCB_SCL线</w:t>
            </w:r>
          </w:p>
        </w:tc>
      </w:tr>
      <w:tr w:rsidR="008F5D97" w14:paraId="19CEF600" w14:textId="77777777" w:rsidTr="00C63FEB">
        <w:trPr>
          <w:trHeight w:val="454"/>
          <w:jc w:val="center"/>
        </w:trPr>
        <w:tc>
          <w:tcPr>
            <w:tcW w:w="1896" w:type="dxa"/>
            <w:shd w:val="clear" w:color="auto" w:fill="BDD6EE" w:themeFill="accent1" w:themeFillTint="66"/>
            <w:vAlign w:val="center"/>
          </w:tcPr>
          <w:p w14:paraId="4D43379D" w14:textId="77777777" w:rsidR="008F5D97" w:rsidRPr="00F67FDE" w:rsidRDefault="008F5D97" w:rsidP="00C63FEB">
            <w:pPr>
              <w:widowControl/>
              <w:ind w:firstLineChars="0" w:firstLine="0"/>
              <w:rPr>
                <w:rFonts w:ascii="宋体" w:eastAsia="宋体" w:hAnsi="宋体" w:cs="宋体"/>
                <w:kern w:val="0"/>
                <w:szCs w:val="21"/>
              </w:rPr>
            </w:pPr>
            <w:r w:rsidRPr="00F67FDE">
              <w:rPr>
                <w:rFonts w:ascii="宋体" w:eastAsia="宋体" w:hAnsi="宋体" w:cs="宋体"/>
                <w:kern w:val="0"/>
                <w:szCs w:val="21"/>
              </w:rPr>
              <w:lastRenderedPageBreak/>
              <w:t>cam0_sda</w:t>
            </w:r>
          </w:p>
        </w:tc>
        <w:tc>
          <w:tcPr>
            <w:tcW w:w="1276" w:type="dxa"/>
            <w:shd w:val="clear" w:color="auto" w:fill="BDD6EE" w:themeFill="accent1" w:themeFillTint="66"/>
            <w:vAlign w:val="center"/>
          </w:tcPr>
          <w:p w14:paraId="26B96757" w14:textId="77777777" w:rsidR="008F5D97" w:rsidRDefault="008F5D97" w:rsidP="00C63FEB">
            <w:pPr>
              <w:widowControl/>
              <w:ind w:firstLineChars="0" w:firstLine="0"/>
              <w:rPr>
                <w:rFonts w:ascii="宋体" w:eastAsia="宋体" w:hAnsi="宋体" w:cs="宋体"/>
                <w:kern w:val="0"/>
                <w:szCs w:val="21"/>
              </w:rPr>
            </w:pPr>
            <w:proofErr w:type="spellStart"/>
            <w:r w:rsidRPr="00F67FDE">
              <w:rPr>
                <w:rFonts w:ascii="宋体" w:eastAsia="宋体" w:hAnsi="宋体" w:cs="宋体"/>
                <w:kern w:val="0"/>
                <w:szCs w:val="21"/>
              </w:rPr>
              <w:t>inout</w:t>
            </w:r>
            <w:proofErr w:type="spellEnd"/>
          </w:p>
        </w:tc>
        <w:tc>
          <w:tcPr>
            <w:tcW w:w="992" w:type="dxa"/>
            <w:shd w:val="clear" w:color="auto" w:fill="BDD6EE" w:themeFill="accent1" w:themeFillTint="66"/>
            <w:vAlign w:val="center"/>
          </w:tcPr>
          <w:p w14:paraId="31BE3E43" w14:textId="03364128"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12</w:t>
            </w:r>
          </w:p>
        </w:tc>
        <w:tc>
          <w:tcPr>
            <w:tcW w:w="2694" w:type="dxa"/>
            <w:shd w:val="clear" w:color="auto" w:fill="BDD6EE" w:themeFill="accent1" w:themeFillTint="66"/>
            <w:vAlign w:val="center"/>
          </w:tcPr>
          <w:p w14:paraId="6A675905"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 xml:space="preserve">cmos0 </w:t>
            </w:r>
            <w:r w:rsidRPr="00F67FDE">
              <w:rPr>
                <w:rFonts w:ascii="宋体" w:eastAsia="宋体" w:hAnsi="宋体" w:cs="宋体" w:hint="eastAsia"/>
                <w:kern w:val="0"/>
                <w:szCs w:val="21"/>
              </w:rPr>
              <w:t>SCCB_</w:t>
            </w:r>
            <w:r>
              <w:t xml:space="preserve"> </w:t>
            </w:r>
            <w:r w:rsidRPr="00F67FDE">
              <w:rPr>
                <w:rFonts w:ascii="宋体" w:eastAsia="宋体" w:hAnsi="宋体" w:cs="宋体"/>
                <w:kern w:val="0"/>
                <w:szCs w:val="21"/>
              </w:rPr>
              <w:t>SDA</w:t>
            </w:r>
            <w:r w:rsidRPr="00F67FDE">
              <w:rPr>
                <w:rFonts w:ascii="宋体" w:eastAsia="宋体" w:hAnsi="宋体" w:cs="宋体" w:hint="eastAsia"/>
                <w:kern w:val="0"/>
                <w:szCs w:val="21"/>
              </w:rPr>
              <w:t>线</w:t>
            </w:r>
          </w:p>
        </w:tc>
      </w:tr>
      <w:tr w:rsidR="008F5D97" w14:paraId="4E87E35E" w14:textId="77777777" w:rsidTr="00C63FEB">
        <w:trPr>
          <w:trHeight w:val="454"/>
          <w:jc w:val="center"/>
        </w:trPr>
        <w:tc>
          <w:tcPr>
            <w:tcW w:w="1896" w:type="dxa"/>
            <w:shd w:val="clear" w:color="auto" w:fill="BDD6EE" w:themeFill="accent1" w:themeFillTint="66"/>
            <w:vAlign w:val="center"/>
          </w:tcPr>
          <w:p w14:paraId="33C02808"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E4153D">
              <w:rPr>
                <w:rFonts w:ascii="宋体" w:eastAsia="宋体" w:hAnsi="宋体" w:cs="宋体"/>
                <w:kern w:val="0"/>
                <w:szCs w:val="21"/>
              </w:rPr>
              <w:t>_pclk</w:t>
            </w:r>
          </w:p>
        </w:tc>
        <w:tc>
          <w:tcPr>
            <w:tcW w:w="1276" w:type="dxa"/>
            <w:shd w:val="clear" w:color="auto" w:fill="BDD6EE" w:themeFill="accent1" w:themeFillTint="66"/>
            <w:vAlign w:val="center"/>
          </w:tcPr>
          <w:p w14:paraId="6DCC801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5959D8C0" w14:textId="381F1F6C"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D1</w:t>
            </w:r>
          </w:p>
        </w:tc>
        <w:tc>
          <w:tcPr>
            <w:tcW w:w="2694" w:type="dxa"/>
            <w:shd w:val="clear" w:color="auto" w:fill="BDD6EE" w:themeFill="accent1" w:themeFillTint="66"/>
            <w:vAlign w:val="center"/>
          </w:tcPr>
          <w:p w14:paraId="66DD3003" w14:textId="0E134EF6"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E4153D">
              <w:rPr>
                <w:rFonts w:ascii="宋体" w:eastAsia="宋体" w:hAnsi="宋体" w:cs="宋体" w:hint="eastAsia"/>
                <w:kern w:val="0"/>
                <w:szCs w:val="21"/>
              </w:rPr>
              <w:t>数据像素时钟</w:t>
            </w:r>
          </w:p>
        </w:tc>
      </w:tr>
      <w:tr w:rsidR="008F5D97" w14:paraId="2C74B859" w14:textId="77777777" w:rsidTr="00C63FEB">
        <w:trPr>
          <w:trHeight w:val="454"/>
          <w:jc w:val="center"/>
        </w:trPr>
        <w:tc>
          <w:tcPr>
            <w:tcW w:w="1896" w:type="dxa"/>
            <w:shd w:val="clear" w:color="auto" w:fill="BDD6EE" w:themeFill="accent1" w:themeFillTint="66"/>
            <w:vAlign w:val="center"/>
          </w:tcPr>
          <w:p w14:paraId="4E2A65CA"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E4153D">
              <w:rPr>
                <w:rFonts w:ascii="宋体" w:eastAsia="宋体" w:hAnsi="宋体" w:cs="宋体"/>
                <w:kern w:val="0"/>
                <w:szCs w:val="21"/>
              </w:rPr>
              <w:t>_vsync</w:t>
            </w:r>
          </w:p>
        </w:tc>
        <w:tc>
          <w:tcPr>
            <w:tcW w:w="1276" w:type="dxa"/>
            <w:shd w:val="clear" w:color="auto" w:fill="BDD6EE" w:themeFill="accent1" w:themeFillTint="66"/>
            <w:vAlign w:val="center"/>
          </w:tcPr>
          <w:p w14:paraId="4B8FCBA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66849444" w14:textId="7BE239D3"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5</w:t>
            </w:r>
          </w:p>
        </w:tc>
        <w:tc>
          <w:tcPr>
            <w:tcW w:w="2694" w:type="dxa"/>
            <w:shd w:val="clear" w:color="auto" w:fill="BDD6EE" w:themeFill="accent1" w:themeFillTint="66"/>
            <w:vAlign w:val="center"/>
          </w:tcPr>
          <w:p w14:paraId="0738E34D" w14:textId="15C8F4A2"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E4153D">
              <w:rPr>
                <w:rFonts w:ascii="宋体" w:eastAsia="宋体" w:hAnsi="宋体" w:cs="宋体" w:hint="eastAsia"/>
                <w:kern w:val="0"/>
                <w:szCs w:val="21"/>
              </w:rPr>
              <w:t>场同步信号</w:t>
            </w:r>
          </w:p>
        </w:tc>
      </w:tr>
      <w:tr w:rsidR="008F5D97" w14:paraId="47DB0E9B" w14:textId="77777777" w:rsidTr="00C63FEB">
        <w:trPr>
          <w:trHeight w:val="454"/>
          <w:jc w:val="center"/>
        </w:trPr>
        <w:tc>
          <w:tcPr>
            <w:tcW w:w="1896" w:type="dxa"/>
            <w:shd w:val="clear" w:color="auto" w:fill="BDD6EE" w:themeFill="accent1" w:themeFillTint="66"/>
            <w:vAlign w:val="center"/>
          </w:tcPr>
          <w:p w14:paraId="14D0EABA"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E4153D">
              <w:rPr>
                <w:rFonts w:ascii="宋体" w:eastAsia="宋体" w:hAnsi="宋体" w:cs="宋体"/>
                <w:kern w:val="0"/>
                <w:szCs w:val="21"/>
              </w:rPr>
              <w:t>_href</w:t>
            </w:r>
          </w:p>
        </w:tc>
        <w:tc>
          <w:tcPr>
            <w:tcW w:w="1276" w:type="dxa"/>
            <w:shd w:val="clear" w:color="auto" w:fill="BDD6EE" w:themeFill="accent1" w:themeFillTint="66"/>
            <w:vAlign w:val="center"/>
          </w:tcPr>
          <w:p w14:paraId="2DC9A47C"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2BB7E464" w14:textId="46160EAF"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4</w:t>
            </w:r>
          </w:p>
        </w:tc>
        <w:tc>
          <w:tcPr>
            <w:tcW w:w="2694" w:type="dxa"/>
            <w:shd w:val="clear" w:color="auto" w:fill="BDD6EE" w:themeFill="accent1" w:themeFillTint="66"/>
            <w:vAlign w:val="center"/>
          </w:tcPr>
          <w:p w14:paraId="48C1A4C6" w14:textId="595DA658"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行</w:t>
            </w:r>
            <w:r w:rsidRPr="00E4153D">
              <w:rPr>
                <w:rFonts w:ascii="宋体" w:eastAsia="宋体" w:hAnsi="宋体" w:cs="宋体" w:hint="eastAsia"/>
                <w:kern w:val="0"/>
                <w:szCs w:val="21"/>
              </w:rPr>
              <w:t>同步信号</w:t>
            </w:r>
          </w:p>
        </w:tc>
      </w:tr>
      <w:tr w:rsidR="008F5D97" w14:paraId="2F808B53" w14:textId="77777777" w:rsidTr="00C63FEB">
        <w:trPr>
          <w:trHeight w:val="454"/>
          <w:jc w:val="center"/>
        </w:trPr>
        <w:tc>
          <w:tcPr>
            <w:tcW w:w="1896" w:type="dxa"/>
            <w:shd w:val="clear" w:color="auto" w:fill="BDD6EE" w:themeFill="accent1" w:themeFillTint="66"/>
            <w:vAlign w:val="center"/>
          </w:tcPr>
          <w:p w14:paraId="39CC1F82"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E4153D">
              <w:rPr>
                <w:rFonts w:ascii="宋体" w:eastAsia="宋体" w:hAnsi="宋体" w:cs="宋体"/>
                <w:kern w:val="0"/>
                <w:szCs w:val="21"/>
              </w:rPr>
              <w:t>_data[0]</w:t>
            </w:r>
          </w:p>
        </w:tc>
        <w:tc>
          <w:tcPr>
            <w:tcW w:w="1276" w:type="dxa"/>
            <w:shd w:val="clear" w:color="auto" w:fill="BDD6EE" w:themeFill="accent1" w:themeFillTint="66"/>
            <w:vAlign w:val="center"/>
          </w:tcPr>
          <w:p w14:paraId="66E197D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778AF63C" w14:textId="02F35A13"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3</w:t>
            </w:r>
          </w:p>
        </w:tc>
        <w:tc>
          <w:tcPr>
            <w:tcW w:w="2694" w:type="dxa"/>
            <w:shd w:val="clear" w:color="auto" w:fill="BDD6EE" w:themeFill="accent1" w:themeFillTint="66"/>
            <w:vAlign w:val="center"/>
          </w:tcPr>
          <w:p w14:paraId="2915418D" w14:textId="78C36059"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0C52779E" w14:textId="77777777" w:rsidTr="00C63FEB">
        <w:trPr>
          <w:trHeight w:val="454"/>
          <w:jc w:val="center"/>
        </w:trPr>
        <w:tc>
          <w:tcPr>
            <w:tcW w:w="1896" w:type="dxa"/>
            <w:shd w:val="clear" w:color="auto" w:fill="BDD6EE" w:themeFill="accent1" w:themeFillTint="66"/>
            <w:vAlign w:val="center"/>
          </w:tcPr>
          <w:p w14:paraId="716DC578"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1</w:t>
            </w:r>
            <w:r w:rsidRPr="00E4153D">
              <w:rPr>
                <w:rFonts w:ascii="宋体" w:eastAsia="宋体" w:hAnsi="宋体" w:cs="宋体"/>
                <w:kern w:val="0"/>
                <w:szCs w:val="21"/>
              </w:rPr>
              <w:t>]</w:t>
            </w:r>
          </w:p>
        </w:tc>
        <w:tc>
          <w:tcPr>
            <w:tcW w:w="1276" w:type="dxa"/>
            <w:shd w:val="clear" w:color="auto" w:fill="BDD6EE" w:themeFill="accent1" w:themeFillTint="66"/>
            <w:vAlign w:val="center"/>
          </w:tcPr>
          <w:p w14:paraId="1B3D700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1EFF7185" w14:textId="5ABE40D6"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2</w:t>
            </w:r>
          </w:p>
        </w:tc>
        <w:tc>
          <w:tcPr>
            <w:tcW w:w="2694" w:type="dxa"/>
            <w:shd w:val="clear" w:color="auto" w:fill="BDD6EE" w:themeFill="accent1" w:themeFillTint="66"/>
            <w:vAlign w:val="center"/>
          </w:tcPr>
          <w:p w14:paraId="48B2BEE7" w14:textId="7A542320"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652F6B47" w14:textId="77777777" w:rsidTr="00C63FEB">
        <w:trPr>
          <w:trHeight w:val="454"/>
          <w:jc w:val="center"/>
        </w:trPr>
        <w:tc>
          <w:tcPr>
            <w:tcW w:w="1896" w:type="dxa"/>
            <w:shd w:val="clear" w:color="auto" w:fill="BDD6EE" w:themeFill="accent1" w:themeFillTint="66"/>
            <w:vAlign w:val="center"/>
          </w:tcPr>
          <w:p w14:paraId="52C397C1"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2</w:t>
            </w:r>
            <w:r w:rsidRPr="00E4153D">
              <w:rPr>
                <w:rFonts w:ascii="宋体" w:eastAsia="宋体" w:hAnsi="宋体" w:cs="宋体"/>
                <w:kern w:val="0"/>
                <w:szCs w:val="21"/>
              </w:rPr>
              <w:t>]</w:t>
            </w:r>
          </w:p>
        </w:tc>
        <w:tc>
          <w:tcPr>
            <w:tcW w:w="1276" w:type="dxa"/>
            <w:shd w:val="clear" w:color="auto" w:fill="BDD6EE" w:themeFill="accent1" w:themeFillTint="66"/>
            <w:vAlign w:val="center"/>
          </w:tcPr>
          <w:p w14:paraId="34A19929"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367D8FC3" w14:textId="5023B909"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1</w:t>
            </w:r>
          </w:p>
        </w:tc>
        <w:tc>
          <w:tcPr>
            <w:tcW w:w="2694" w:type="dxa"/>
            <w:shd w:val="clear" w:color="auto" w:fill="BDD6EE" w:themeFill="accent1" w:themeFillTint="66"/>
            <w:vAlign w:val="center"/>
          </w:tcPr>
          <w:p w14:paraId="0A010BD4" w14:textId="08D478F1"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029582E8" w14:textId="77777777" w:rsidTr="00C63FEB">
        <w:trPr>
          <w:trHeight w:val="454"/>
          <w:jc w:val="center"/>
        </w:trPr>
        <w:tc>
          <w:tcPr>
            <w:tcW w:w="1896" w:type="dxa"/>
            <w:shd w:val="clear" w:color="auto" w:fill="BDD6EE" w:themeFill="accent1" w:themeFillTint="66"/>
            <w:vAlign w:val="center"/>
          </w:tcPr>
          <w:p w14:paraId="67336386"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3</w:t>
            </w:r>
            <w:r w:rsidRPr="00E4153D">
              <w:rPr>
                <w:rFonts w:ascii="宋体" w:eastAsia="宋体" w:hAnsi="宋体" w:cs="宋体"/>
                <w:kern w:val="0"/>
                <w:szCs w:val="21"/>
              </w:rPr>
              <w:t>]</w:t>
            </w:r>
          </w:p>
        </w:tc>
        <w:tc>
          <w:tcPr>
            <w:tcW w:w="1276" w:type="dxa"/>
            <w:shd w:val="clear" w:color="auto" w:fill="BDD6EE" w:themeFill="accent1" w:themeFillTint="66"/>
            <w:vAlign w:val="center"/>
          </w:tcPr>
          <w:p w14:paraId="397DF8A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30B7F003" w14:textId="275999AF"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2</w:t>
            </w:r>
          </w:p>
        </w:tc>
        <w:tc>
          <w:tcPr>
            <w:tcW w:w="2694" w:type="dxa"/>
            <w:shd w:val="clear" w:color="auto" w:fill="BDD6EE" w:themeFill="accent1" w:themeFillTint="66"/>
            <w:vAlign w:val="center"/>
          </w:tcPr>
          <w:p w14:paraId="1B7F6D6C" w14:textId="5A3061D5"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391A17D2" w14:textId="77777777" w:rsidTr="00C63FEB">
        <w:trPr>
          <w:trHeight w:val="454"/>
          <w:jc w:val="center"/>
        </w:trPr>
        <w:tc>
          <w:tcPr>
            <w:tcW w:w="1896" w:type="dxa"/>
            <w:shd w:val="clear" w:color="auto" w:fill="BDD6EE" w:themeFill="accent1" w:themeFillTint="66"/>
            <w:vAlign w:val="center"/>
          </w:tcPr>
          <w:p w14:paraId="3CCBBA6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4</w:t>
            </w:r>
            <w:r w:rsidRPr="00E4153D">
              <w:rPr>
                <w:rFonts w:ascii="宋体" w:eastAsia="宋体" w:hAnsi="宋体" w:cs="宋体"/>
                <w:kern w:val="0"/>
                <w:szCs w:val="21"/>
              </w:rPr>
              <w:t>]</w:t>
            </w:r>
          </w:p>
        </w:tc>
        <w:tc>
          <w:tcPr>
            <w:tcW w:w="1276" w:type="dxa"/>
            <w:shd w:val="clear" w:color="auto" w:fill="BDD6EE" w:themeFill="accent1" w:themeFillTint="66"/>
            <w:vAlign w:val="center"/>
          </w:tcPr>
          <w:p w14:paraId="6EB9C24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675F009F" w14:textId="4EAFC31E"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G1</w:t>
            </w:r>
          </w:p>
        </w:tc>
        <w:tc>
          <w:tcPr>
            <w:tcW w:w="2694" w:type="dxa"/>
            <w:shd w:val="clear" w:color="auto" w:fill="BDD6EE" w:themeFill="accent1" w:themeFillTint="66"/>
            <w:vAlign w:val="center"/>
          </w:tcPr>
          <w:p w14:paraId="42A7C414" w14:textId="0D260FA2"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10934AA0" w14:textId="77777777" w:rsidTr="00C63FEB">
        <w:trPr>
          <w:trHeight w:val="454"/>
          <w:jc w:val="center"/>
        </w:trPr>
        <w:tc>
          <w:tcPr>
            <w:tcW w:w="1896" w:type="dxa"/>
            <w:shd w:val="clear" w:color="auto" w:fill="BDD6EE" w:themeFill="accent1" w:themeFillTint="66"/>
            <w:vAlign w:val="center"/>
          </w:tcPr>
          <w:p w14:paraId="3910A3FD"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5</w:t>
            </w:r>
            <w:r w:rsidRPr="00E4153D">
              <w:rPr>
                <w:rFonts w:ascii="宋体" w:eastAsia="宋体" w:hAnsi="宋体" w:cs="宋体"/>
                <w:kern w:val="0"/>
                <w:szCs w:val="21"/>
              </w:rPr>
              <w:t>]</w:t>
            </w:r>
          </w:p>
        </w:tc>
        <w:tc>
          <w:tcPr>
            <w:tcW w:w="1276" w:type="dxa"/>
            <w:shd w:val="clear" w:color="auto" w:fill="BDD6EE" w:themeFill="accent1" w:themeFillTint="66"/>
            <w:vAlign w:val="center"/>
          </w:tcPr>
          <w:p w14:paraId="4E6FEC7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36CE6220" w14:textId="7B7F114B"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F2</w:t>
            </w:r>
          </w:p>
        </w:tc>
        <w:tc>
          <w:tcPr>
            <w:tcW w:w="2694" w:type="dxa"/>
            <w:shd w:val="clear" w:color="auto" w:fill="BDD6EE" w:themeFill="accent1" w:themeFillTint="66"/>
            <w:vAlign w:val="center"/>
          </w:tcPr>
          <w:p w14:paraId="26972C82" w14:textId="083278DF"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6BC06DAD" w14:textId="77777777" w:rsidTr="00C63FEB">
        <w:trPr>
          <w:trHeight w:val="454"/>
          <w:jc w:val="center"/>
        </w:trPr>
        <w:tc>
          <w:tcPr>
            <w:tcW w:w="1896" w:type="dxa"/>
            <w:shd w:val="clear" w:color="auto" w:fill="BDD6EE" w:themeFill="accent1" w:themeFillTint="66"/>
            <w:vAlign w:val="center"/>
          </w:tcPr>
          <w:p w14:paraId="7DA295F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6</w:t>
            </w:r>
            <w:r w:rsidRPr="00E4153D">
              <w:rPr>
                <w:rFonts w:ascii="宋体" w:eastAsia="宋体" w:hAnsi="宋体" w:cs="宋体"/>
                <w:kern w:val="0"/>
                <w:szCs w:val="21"/>
              </w:rPr>
              <w:t>]</w:t>
            </w:r>
          </w:p>
        </w:tc>
        <w:tc>
          <w:tcPr>
            <w:tcW w:w="1276" w:type="dxa"/>
            <w:shd w:val="clear" w:color="auto" w:fill="BDD6EE" w:themeFill="accent1" w:themeFillTint="66"/>
            <w:vAlign w:val="center"/>
          </w:tcPr>
          <w:p w14:paraId="61602D9F"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41C32792" w14:textId="27B53345"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F1</w:t>
            </w:r>
          </w:p>
        </w:tc>
        <w:tc>
          <w:tcPr>
            <w:tcW w:w="2694" w:type="dxa"/>
            <w:shd w:val="clear" w:color="auto" w:fill="BDD6EE" w:themeFill="accent1" w:themeFillTint="66"/>
            <w:vAlign w:val="center"/>
          </w:tcPr>
          <w:p w14:paraId="76D1DAB6" w14:textId="1353AD46"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71D79BD9" w14:textId="77777777" w:rsidTr="00C63FEB">
        <w:trPr>
          <w:trHeight w:val="454"/>
          <w:jc w:val="center"/>
        </w:trPr>
        <w:tc>
          <w:tcPr>
            <w:tcW w:w="1896" w:type="dxa"/>
            <w:shd w:val="clear" w:color="auto" w:fill="BDD6EE" w:themeFill="accent1" w:themeFillTint="66"/>
            <w:vAlign w:val="center"/>
          </w:tcPr>
          <w:p w14:paraId="503C85E6"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Pr>
                <w:rFonts w:ascii="宋体" w:eastAsia="宋体" w:hAnsi="宋体" w:cs="宋体"/>
                <w:kern w:val="0"/>
                <w:szCs w:val="21"/>
              </w:rPr>
              <w:t>_data[</w:t>
            </w:r>
            <w:r>
              <w:rPr>
                <w:rFonts w:ascii="宋体" w:eastAsia="宋体" w:hAnsi="宋体" w:cs="宋体" w:hint="eastAsia"/>
                <w:kern w:val="0"/>
                <w:szCs w:val="21"/>
              </w:rPr>
              <w:t>7</w:t>
            </w:r>
            <w:r w:rsidRPr="00E4153D">
              <w:rPr>
                <w:rFonts w:ascii="宋体" w:eastAsia="宋体" w:hAnsi="宋体" w:cs="宋体"/>
                <w:kern w:val="0"/>
                <w:szCs w:val="21"/>
              </w:rPr>
              <w:t>]</w:t>
            </w:r>
          </w:p>
        </w:tc>
        <w:tc>
          <w:tcPr>
            <w:tcW w:w="1276" w:type="dxa"/>
            <w:shd w:val="clear" w:color="auto" w:fill="BDD6EE" w:themeFill="accent1" w:themeFillTint="66"/>
            <w:vAlign w:val="center"/>
          </w:tcPr>
          <w:p w14:paraId="3CE9B2BB"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input</w:t>
            </w:r>
          </w:p>
        </w:tc>
        <w:tc>
          <w:tcPr>
            <w:tcW w:w="992" w:type="dxa"/>
            <w:shd w:val="clear" w:color="auto" w:fill="BDD6EE" w:themeFill="accent1" w:themeFillTint="66"/>
            <w:vAlign w:val="center"/>
          </w:tcPr>
          <w:p w14:paraId="6C7A722B" w14:textId="44378487"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F3</w:t>
            </w:r>
          </w:p>
        </w:tc>
        <w:tc>
          <w:tcPr>
            <w:tcW w:w="2694" w:type="dxa"/>
            <w:shd w:val="clear" w:color="auto" w:fill="BDD6EE" w:themeFill="accent1" w:themeFillTint="66"/>
            <w:vAlign w:val="center"/>
          </w:tcPr>
          <w:p w14:paraId="307ACB57" w14:textId="0C2B1AFE"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数据</w:t>
            </w:r>
          </w:p>
        </w:tc>
      </w:tr>
      <w:tr w:rsidR="008F5D97" w14:paraId="5D8931E1" w14:textId="77777777" w:rsidTr="00C63FEB">
        <w:trPr>
          <w:trHeight w:val="454"/>
          <w:jc w:val="center"/>
        </w:trPr>
        <w:tc>
          <w:tcPr>
            <w:tcW w:w="1896" w:type="dxa"/>
            <w:shd w:val="clear" w:color="auto" w:fill="BDD6EE" w:themeFill="accent1" w:themeFillTint="66"/>
            <w:vAlign w:val="center"/>
          </w:tcPr>
          <w:p w14:paraId="7782CC7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867745">
              <w:rPr>
                <w:rFonts w:ascii="宋体" w:eastAsia="宋体" w:hAnsi="宋体" w:cs="宋体"/>
                <w:kern w:val="0"/>
                <w:szCs w:val="21"/>
              </w:rPr>
              <w:t>_rst_n</w:t>
            </w:r>
          </w:p>
        </w:tc>
        <w:tc>
          <w:tcPr>
            <w:tcW w:w="1276" w:type="dxa"/>
            <w:shd w:val="clear" w:color="auto" w:fill="BDD6EE" w:themeFill="accent1" w:themeFillTint="66"/>
            <w:vAlign w:val="center"/>
          </w:tcPr>
          <w:p w14:paraId="6FEADC0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output</w:t>
            </w:r>
          </w:p>
        </w:tc>
        <w:tc>
          <w:tcPr>
            <w:tcW w:w="992" w:type="dxa"/>
            <w:shd w:val="clear" w:color="auto" w:fill="BDD6EE" w:themeFill="accent1" w:themeFillTint="66"/>
            <w:vAlign w:val="center"/>
          </w:tcPr>
          <w:p w14:paraId="2006E60F" w14:textId="12377FC5"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A3</w:t>
            </w:r>
          </w:p>
        </w:tc>
        <w:tc>
          <w:tcPr>
            <w:tcW w:w="2694" w:type="dxa"/>
            <w:shd w:val="clear" w:color="auto" w:fill="BDD6EE" w:themeFill="accent1" w:themeFillTint="66"/>
            <w:vAlign w:val="center"/>
          </w:tcPr>
          <w:p w14:paraId="43B4A33E" w14:textId="6CB73D77" w:rsidR="008F5D97" w:rsidRPr="00867745"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复位信号，低电</w:t>
            </w:r>
          </w:p>
          <w:p w14:paraId="03E75A8B" w14:textId="77777777" w:rsidR="008F5D97" w:rsidRDefault="008F5D97" w:rsidP="00C63FEB">
            <w:pPr>
              <w:widowControl/>
              <w:ind w:firstLineChars="0" w:firstLine="0"/>
              <w:rPr>
                <w:rFonts w:ascii="宋体" w:eastAsia="宋体" w:hAnsi="宋体" w:cs="宋体"/>
                <w:kern w:val="0"/>
                <w:szCs w:val="21"/>
              </w:rPr>
            </w:pPr>
            <w:proofErr w:type="gramStart"/>
            <w:r w:rsidRPr="00867745">
              <w:rPr>
                <w:rFonts w:ascii="宋体" w:eastAsia="宋体" w:hAnsi="宋体" w:cs="宋体" w:hint="eastAsia"/>
                <w:kern w:val="0"/>
                <w:szCs w:val="21"/>
              </w:rPr>
              <w:t>平有效</w:t>
            </w:r>
            <w:proofErr w:type="gramEnd"/>
          </w:p>
        </w:tc>
      </w:tr>
      <w:tr w:rsidR="008F5D97" w14:paraId="6E3C4128" w14:textId="77777777" w:rsidTr="00C63FEB">
        <w:trPr>
          <w:trHeight w:val="454"/>
          <w:jc w:val="center"/>
        </w:trPr>
        <w:tc>
          <w:tcPr>
            <w:tcW w:w="1896" w:type="dxa"/>
            <w:shd w:val="clear" w:color="auto" w:fill="BDD6EE" w:themeFill="accent1" w:themeFillTint="66"/>
            <w:vAlign w:val="center"/>
          </w:tcPr>
          <w:p w14:paraId="734B6518"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867745">
              <w:rPr>
                <w:rFonts w:ascii="宋体" w:eastAsia="宋体" w:hAnsi="宋体" w:cs="宋体"/>
                <w:kern w:val="0"/>
                <w:szCs w:val="21"/>
              </w:rPr>
              <w:t>_pwdn</w:t>
            </w:r>
          </w:p>
        </w:tc>
        <w:tc>
          <w:tcPr>
            <w:tcW w:w="1276" w:type="dxa"/>
            <w:shd w:val="clear" w:color="auto" w:fill="BDD6EE" w:themeFill="accent1" w:themeFillTint="66"/>
            <w:vAlign w:val="center"/>
          </w:tcPr>
          <w:p w14:paraId="2E723A30"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output</w:t>
            </w:r>
          </w:p>
        </w:tc>
        <w:tc>
          <w:tcPr>
            <w:tcW w:w="992" w:type="dxa"/>
            <w:shd w:val="clear" w:color="auto" w:fill="BDD6EE" w:themeFill="accent1" w:themeFillTint="66"/>
            <w:vAlign w:val="center"/>
          </w:tcPr>
          <w:p w14:paraId="6F2F0FA3" w14:textId="697800BD"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6</w:t>
            </w:r>
          </w:p>
        </w:tc>
        <w:tc>
          <w:tcPr>
            <w:tcW w:w="2694" w:type="dxa"/>
            <w:shd w:val="clear" w:color="auto" w:fill="BDD6EE" w:themeFill="accent1" w:themeFillTint="66"/>
            <w:vAlign w:val="center"/>
          </w:tcPr>
          <w:p w14:paraId="7B77D600" w14:textId="4CBDEB1A" w:rsidR="008F5D97" w:rsidRPr="00867745"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1</w:t>
            </w:r>
            <w:r w:rsidRPr="00867745">
              <w:rPr>
                <w:rFonts w:ascii="宋体" w:eastAsia="宋体" w:hAnsi="宋体" w:cs="宋体" w:hint="eastAsia"/>
                <w:kern w:val="0"/>
                <w:szCs w:val="21"/>
              </w:rPr>
              <w:t>电源休眠模式选</w:t>
            </w:r>
          </w:p>
          <w:p w14:paraId="3F59AC85" w14:textId="77777777" w:rsidR="008F5D97" w:rsidRDefault="008F5D97" w:rsidP="00C63FEB">
            <w:pPr>
              <w:widowControl/>
              <w:ind w:firstLineChars="0" w:firstLine="0"/>
              <w:rPr>
                <w:rFonts w:ascii="宋体" w:eastAsia="宋体" w:hAnsi="宋体" w:cs="宋体"/>
                <w:kern w:val="0"/>
                <w:szCs w:val="21"/>
              </w:rPr>
            </w:pPr>
            <w:r w:rsidRPr="00867745">
              <w:rPr>
                <w:rFonts w:ascii="宋体" w:eastAsia="宋体" w:hAnsi="宋体" w:cs="宋体" w:hint="eastAsia"/>
                <w:kern w:val="0"/>
                <w:szCs w:val="21"/>
              </w:rPr>
              <w:t>择信号</w:t>
            </w:r>
          </w:p>
        </w:tc>
      </w:tr>
      <w:tr w:rsidR="008F5D97" w14:paraId="5869F9C7" w14:textId="77777777" w:rsidTr="00C63FEB">
        <w:trPr>
          <w:trHeight w:val="454"/>
          <w:jc w:val="center"/>
        </w:trPr>
        <w:tc>
          <w:tcPr>
            <w:tcW w:w="1896" w:type="dxa"/>
            <w:shd w:val="clear" w:color="auto" w:fill="BDD6EE" w:themeFill="accent1" w:themeFillTint="66"/>
            <w:vAlign w:val="center"/>
          </w:tcPr>
          <w:p w14:paraId="189C8961"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F67FDE">
              <w:rPr>
                <w:rFonts w:ascii="宋体" w:eastAsia="宋体" w:hAnsi="宋体" w:cs="宋体"/>
                <w:kern w:val="0"/>
                <w:szCs w:val="21"/>
              </w:rPr>
              <w:t>_scl</w:t>
            </w:r>
          </w:p>
        </w:tc>
        <w:tc>
          <w:tcPr>
            <w:tcW w:w="1276" w:type="dxa"/>
            <w:shd w:val="clear" w:color="auto" w:fill="BDD6EE" w:themeFill="accent1" w:themeFillTint="66"/>
            <w:vAlign w:val="center"/>
          </w:tcPr>
          <w:p w14:paraId="484F0CA7" w14:textId="77777777"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output</w:t>
            </w:r>
          </w:p>
        </w:tc>
        <w:tc>
          <w:tcPr>
            <w:tcW w:w="992" w:type="dxa"/>
            <w:shd w:val="clear" w:color="auto" w:fill="BDD6EE" w:themeFill="accent1" w:themeFillTint="66"/>
            <w:vAlign w:val="center"/>
          </w:tcPr>
          <w:p w14:paraId="1BA54846" w14:textId="44E2A16D"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5</w:t>
            </w:r>
          </w:p>
        </w:tc>
        <w:tc>
          <w:tcPr>
            <w:tcW w:w="2694" w:type="dxa"/>
            <w:shd w:val="clear" w:color="auto" w:fill="BDD6EE" w:themeFill="accent1" w:themeFillTint="66"/>
            <w:vAlign w:val="center"/>
          </w:tcPr>
          <w:p w14:paraId="2ED26498" w14:textId="2CF11B70"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 xml:space="preserve">1 </w:t>
            </w:r>
            <w:r w:rsidRPr="00F67FDE">
              <w:rPr>
                <w:rFonts w:ascii="宋体" w:eastAsia="宋体" w:hAnsi="宋体" w:cs="宋体" w:hint="eastAsia"/>
                <w:kern w:val="0"/>
                <w:szCs w:val="21"/>
              </w:rPr>
              <w:t>SCCB_SCL线</w:t>
            </w:r>
          </w:p>
        </w:tc>
      </w:tr>
      <w:tr w:rsidR="008F5D97" w14:paraId="37C74EFF" w14:textId="77777777" w:rsidTr="00C63FEB">
        <w:trPr>
          <w:trHeight w:val="454"/>
          <w:jc w:val="center"/>
        </w:trPr>
        <w:tc>
          <w:tcPr>
            <w:tcW w:w="1896" w:type="dxa"/>
            <w:shd w:val="clear" w:color="auto" w:fill="BDD6EE" w:themeFill="accent1" w:themeFillTint="66"/>
            <w:vAlign w:val="center"/>
          </w:tcPr>
          <w:p w14:paraId="74A029F8" w14:textId="77777777" w:rsidR="008F5D97" w:rsidRPr="00F67FDE"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am1</w:t>
            </w:r>
            <w:r w:rsidRPr="00F67FDE">
              <w:rPr>
                <w:rFonts w:ascii="宋体" w:eastAsia="宋体" w:hAnsi="宋体" w:cs="宋体"/>
                <w:kern w:val="0"/>
                <w:szCs w:val="21"/>
              </w:rPr>
              <w:t>_sda</w:t>
            </w:r>
          </w:p>
        </w:tc>
        <w:tc>
          <w:tcPr>
            <w:tcW w:w="1276" w:type="dxa"/>
            <w:shd w:val="clear" w:color="auto" w:fill="BDD6EE" w:themeFill="accent1" w:themeFillTint="66"/>
            <w:vAlign w:val="center"/>
          </w:tcPr>
          <w:p w14:paraId="3F7717C3" w14:textId="77777777" w:rsidR="008F5D97" w:rsidRDefault="008F5D97" w:rsidP="00C63FEB">
            <w:pPr>
              <w:widowControl/>
              <w:ind w:firstLineChars="0" w:firstLine="0"/>
              <w:rPr>
                <w:rFonts w:ascii="宋体" w:eastAsia="宋体" w:hAnsi="宋体" w:cs="宋体"/>
                <w:kern w:val="0"/>
                <w:szCs w:val="21"/>
              </w:rPr>
            </w:pPr>
            <w:proofErr w:type="spellStart"/>
            <w:r w:rsidRPr="00F67FDE">
              <w:rPr>
                <w:rFonts w:ascii="宋体" w:eastAsia="宋体" w:hAnsi="宋体" w:cs="宋体"/>
                <w:kern w:val="0"/>
                <w:szCs w:val="21"/>
              </w:rPr>
              <w:t>inout</w:t>
            </w:r>
            <w:proofErr w:type="spellEnd"/>
          </w:p>
        </w:tc>
        <w:tc>
          <w:tcPr>
            <w:tcW w:w="992" w:type="dxa"/>
            <w:shd w:val="clear" w:color="auto" w:fill="BDD6EE" w:themeFill="accent1" w:themeFillTint="66"/>
            <w:vAlign w:val="center"/>
          </w:tcPr>
          <w:p w14:paraId="56D779AB" w14:textId="0739EFFF" w:rsidR="008F5D97" w:rsidRDefault="00D244D9"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B4</w:t>
            </w:r>
          </w:p>
        </w:tc>
        <w:tc>
          <w:tcPr>
            <w:tcW w:w="2694" w:type="dxa"/>
            <w:shd w:val="clear" w:color="auto" w:fill="BDD6EE" w:themeFill="accent1" w:themeFillTint="66"/>
            <w:vAlign w:val="center"/>
          </w:tcPr>
          <w:p w14:paraId="23636931" w14:textId="38B66D1B" w:rsidR="008F5D97" w:rsidRDefault="008F5D97" w:rsidP="00C63FEB">
            <w:pPr>
              <w:widowControl/>
              <w:ind w:firstLineChars="0" w:firstLine="0"/>
              <w:rPr>
                <w:rFonts w:ascii="宋体" w:eastAsia="宋体" w:hAnsi="宋体" w:cs="宋体"/>
                <w:kern w:val="0"/>
                <w:szCs w:val="21"/>
              </w:rPr>
            </w:pPr>
            <w:r>
              <w:rPr>
                <w:rFonts w:ascii="宋体" w:eastAsia="宋体" w:hAnsi="宋体" w:cs="宋体" w:hint="eastAsia"/>
                <w:kern w:val="0"/>
                <w:szCs w:val="21"/>
              </w:rPr>
              <w:t>cmo</w:t>
            </w:r>
            <w:r w:rsidR="00DF28F4">
              <w:rPr>
                <w:rFonts w:ascii="宋体" w:eastAsia="宋体" w:hAnsi="宋体" w:cs="宋体" w:hint="eastAsia"/>
                <w:kern w:val="0"/>
                <w:szCs w:val="21"/>
              </w:rPr>
              <w:t>s</w:t>
            </w:r>
            <w:r>
              <w:rPr>
                <w:rFonts w:ascii="宋体" w:eastAsia="宋体" w:hAnsi="宋体" w:cs="宋体" w:hint="eastAsia"/>
                <w:kern w:val="0"/>
                <w:szCs w:val="21"/>
              </w:rPr>
              <w:t xml:space="preserve">1 </w:t>
            </w:r>
            <w:r w:rsidRPr="00F67FDE">
              <w:rPr>
                <w:rFonts w:ascii="宋体" w:eastAsia="宋体" w:hAnsi="宋体" w:cs="宋体" w:hint="eastAsia"/>
                <w:kern w:val="0"/>
                <w:szCs w:val="21"/>
              </w:rPr>
              <w:t>SCCB_</w:t>
            </w:r>
            <w:r>
              <w:t xml:space="preserve"> </w:t>
            </w:r>
            <w:r w:rsidRPr="00F67FDE">
              <w:rPr>
                <w:rFonts w:ascii="宋体" w:eastAsia="宋体" w:hAnsi="宋体" w:cs="宋体"/>
                <w:kern w:val="0"/>
                <w:szCs w:val="21"/>
              </w:rPr>
              <w:t>SDA</w:t>
            </w:r>
            <w:r w:rsidRPr="00F67FDE">
              <w:rPr>
                <w:rFonts w:ascii="宋体" w:eastAsia="宋体" w:hAnsi="宋体" w:cs="宋体" w:hint="eastAsia"/>
                <w:kern w:val="0"/>
                <w:szCs w:val="21"/>
              </w:rPr>
              <w:t>线</w:t>
            </w:r>
          </w:p>
        </w:tc>
      </w:tr>
    </w:tbl>
    <w:p w14:paraId="11013FE2" w14:textId="77777777" w:rsidR="008C6AEC" w:rsidRDefault="008C6AEC" w:rsidP="008C6AEC">
      <w:pPr>
        <w:pStyle w:val="2"/>
        <w:spacing w:before="163" w:after="163"/>
      </w:pPr>
      <w:bookmarkStart w:id="7" w:name="_Toc7368937"/>
      <w:r>
        <w:rPr>
          <w:rFonts w:hint="eastAsia"/>
        </w:rPr>
        <w:t>程序设计</w:t>
      </w:r>
      <w:bookmarkEnd w:id="7"/>
    </w:p>
    <w:p w14:paraId="06DFB0A2" w14:textId="0B30FB9F" w:rsidR="00D23763" w:rsidRDefault="00B15C7D" w:rsidP="00AD4C17">
      <w:pPr>
        <w:ind w:firstLine="420"/>
      </w:pPr>
      <w:r>
        <w:rPr>
          <w:rFonts w:hint="eastAsia"/>
        </w:rPr>
        <w:t>根据</w:t>
      </w:r>
      <w:r w:rsidR="00AD4C17">
        <w:rPr>
          <w:rFonts w:hint="eastAsia"/>
        </w:rPr>
        <w:t>实验任务，</w:t>
      </w:r>
      <w:r w:rsidR="00095D2E">
        <w:rPr>
          <w:rFonts w:hint="eastAsia"/>
        </w:rPr>
        <w:t>首先</w:t>
      </w:r>
      <w:r w:rsidR="00AD4C17">
        <w:rPr>
          <w:rFonts w:hint="eastAsia"/>
        </w:rPr>
        <w:t>我们设计如</w:t>
      </w:r>
      <w:r w:rsidR="00AD4C17">
        <w:fldChar w:fldCharType="begin"/>
      </w:r>
      <w:r w:rsidR="00AD4C17">
        <w:instrText xml:space="preserve"> REF _Ref4434145 \h </w:instrText>
      </w:r>
      <w:r w:rsidR="00AD4C17">
        <w:fldChar w:fldCharType="separate"/>
      </w:r>
      <w:r w:rsidR="00DA525B">
        <w:rPr>
          <w:rFonts w:hint="eastAsia"/>
        </w:rPr>
        <w:t>图</w:t>
      </w:r>
      <w:r w:rsidR="00DA525B">
        <w:rPr>
          <w:rFonts w:hint="eastAsia"/>
        </w:rPr>
        <w:t xml:space="preserve"> </w:t>
      </w:r>
      <w:r w:rsidR="00DA525B">
        <w:rPr>
          <w:noProof/>
        </w:rPr>
        <w:t>1.4</w:t>
      </w:r>
      <w:r w:rsidR="00DA525B">
        <w:t>.</w:t>
      </w:r>
      <w:r w:rsidR="00DA525B">
        <w:rPr>
          <w:noProof/>
        </w:rPr>
        <w:t>1</w:t>
      </w:r>
      <w:r w:rsidR="00AD4C17">
        <w:fldChar w:fldCharType="end"/>
      </w:r>
      <w:r w:rsidR="00AD4C17">
        <w:rPr>
          <w:rFonts w:hint="eastAsia"/>
        </w:rPr>
        <w:t>所示的系统</w:t>
      </w:r>
      <w:r w:rsidR="00E62B12">
        <w:rPr>
          <w:rFonts w:hint="eastAsia"/>
        </w:rPr>
        <w:t>框图</w:t>
      </w:r>
      <w:r w:rsidR="00AD4C17">
        <w:rPr>
          <w:rFonts w:hint="eastAsia"/>
        </w:rPr>
        <w:t>，本章实验</w:t>
      </w:r>
      <w:r w:rsidR="00E62B12">
        <w:rPr>
          <w:rFonts w:hint="eastAsia"/>
        </w:rPr>
        <w:t>的</w:t>
      </w:r>
      <w:r w:rsidR="00AD4C17">
        <w:rPr>
          <w:rFonts w:hint="eastAsia"/>
        </w:rPr>
        <w:t>系统框架</w:t>
      </w:r>
      <w:r w:rsidR="00E62B12">
        <w:rPr>
          <w:rFonts w:hint="eastAsia"/>
        </w:rPr>
        <w:t>延续</w:t>
      </w:r>
      <w:r w:rsidR="00AD4C17">
        <w:rPr>
          <w:rFonts w:hint="eastAsia"/>
        </w:rPr>
        <w:t>了“</w:t>
      </w:r>
      <w:r w:rsidR="00EA56A9">
        <w:rPr>
          <w:rFonts w:hint="eastAsia"/>
        </w:rPr>
        <w:t>双目</w:t>
      </w:r>
      <w:r w:rsidR="00AD4C17">
        <w:rPr>
          <w:rFonts w:hint="eastAsia"/>
        </w:rPr>
        <w:t>OV5640</w:t>
      </w:r>
      <w:r w:rsidR="00AD4C17">
        <w:rPr>
          <w:rFonts w:hint="eastAsia"/>
        </w:rPr>
        <w:t>摄像头</w:t>
      </w:r>
      <w:r w:rsidR="00AD4C17">
        <w:rPr>
          <w:rFonts w:hint="eastAsia"/>
        </w:rPr>
        <w:t>VGA</w:t>
      </w:r>
      <w:r w:rsidR="00A41CC2">
        <w:rPr>
          <w:rFonts w:hint="eastAsia"/>
        </w:rPr>
        <w:t>显示实验”的整体架构。</w:t>
      </w:r>
      <w:r w:rsidR="000C3C83">
        <w:rPr>
          <w:rFonts w:hint="eastAsia"/>
        </w:rPr>
        <w:t>系统</w:t>
      </w:r>
      <w:r w:rsidR="00A41CC2">
        <w:rPr>
          <w:rFonts w:hint="eastAsia"/>
        </w:rPr>
        <w:t>包括以下模块：</w:t>
      </w:r>
      <w:r w:rsidR="00A41CC2">
        <w:rPr>
          <w:rFonts w:hint="eastAsia"/>
        </w:rPr>
        <w:t>PLL</w:t>
      </w:r>
      <w:r w:rsidR="00A41CC2">
        <w:rPr>
          <w:rFonts w:hint="eastAsia"/>
        </w:rPr>
        <w:t>时钟模块，</w:t>
      </w:r>
      <w:r w:rsidR="00A41CC2">
        <w:rPr>
          <w:rFonts w:hint="eastAsia"/>
        </w:rPr>
        <w:t>SDRAM</w:t>
      </w:r>
      <w:r w:rsidR="00736728">
        <w:rPr>
          <w:rFonts w:hint="eastAsia"/>
        </w:rPr>
        <w:t>控制器模块，两个摄像头驱动模块和</w:t>
      </w:r>
      <w:r w:rsidR="00EA56A9">
        <w:rPr>
          <w:rFonts w:hint="eastAsia"/>
        </w:rPr>
        <w:t>LCD</w:t>
      </w:r>
      <w:r w:rsidR="00A41CC2">
        <w:rPr>
          <w:rFonts w:hint="eastAsia"/>
        </w:rPr>
        <w:t>驱动模块</w:t>
      </w:r>
      <w:r w:rsidR="000C3C83">
        <w:rPr>
          <w:rFonts w:hint="eastAsia"/>
        </w:rPr>
        <w:t>以及</w:t>
      </w:r>
      <w:r w:rsidR="00DA525B">
        <w:rPr>
          <w:rFonts w:hint="eastAsia"/>
        </w:rPr>
        <w:t>图像尺寸</w:t>
      </w:r>
      <w:r w:rsidR="00EA56A9">
        <w:rPr>
          <w:rFonts w:hint="eastAsia"/>
        </w:rPr>
        <w:t>模块</w:t>
      </w:r>
      <w:r w:rsidR="00A41CC2">
        <w:rPr>
          <w:rFonts w:hint="eastAsia"/>
        </w:rPr>
        <w:t>。</w:t>
      </w:r>
      <w:r w:rsidR="00CF4073">
        <w:rPr>
          <w:rFonts w:hint="eastAsia"/>
        </w:rPr>
        <w:t>其中</w:t>
      </w:r>
      <w:r w:rsidR="00351B27">
        <w:rPr>
          <w:rFonts w:hint="eastAsia"/>
        </w:rPr>
        <w:t>PLL</w:t>
      </w:r>
      <w:r w:rsidR="00351B27">
        <w:rPr>
          <w:rFonts w:hint="eastAsia"/>
        </w:rPr>
        <w:t>时钟模块，</w:t>
      </w:r>
      <w:r w:rsidR="0032238E">
        <w:rPr>
          <w:rFonts w:hint="eastAsia"/>
        </w:rPr>
        <w:t>摄像头</w:t>
      </w:r>
      <w:r w:rsidR="00351B27">
        <w:rPr>
          <w:rFonts w:hint="eastAsia"/>
        </w:rPr>
        <w:t>驱动模块</w:t>
      </w:r>
      <w:r w:rsidR="0032238E">
        <w:rPr>
          <w:rFonts w:hint="eastAsia"/>
        </w:rPr>
        <w:t>以及</w:t>
      </w:r>
      <w:r w:rsidR="0032238E">
        <w:rPr>
          <w:rFonts w:hint="eastAsia"/>
        </w:rPr>
        <w:t>SDRAM</w:t>
      </w:r>
      <w:r w:rsidR="0032238E">
        <w:rPr>
          <w:rFonts w:hint="eastAsia"/>
        </w:rPr>
        <w:t>控制器模块</w:t>
      </w:r>
      <w:r w:rsidR="000C3C83">
        <w:rPr>
          <w:rFonts w:hint="eastAsia"/>
        </w:rPr>
        <w:t>较“双目</w:t>
      </w:r>
      <w:r w:rsidR="000C3C83">
        <w:rPr>
          <w:rFonts w:hint="eastAsia"/>
        </w:rPr>
        <w:t>OV5640</w:t>
      </w:r>
      <w:r w:rsidR="000C3C83">
        <w:rPr>
          <w:rFonts w:hint="eastAsia"/>
        </w:rPr>
        <w:t>摄像头</w:t>
      </w:r>
      <w:r w:rsidR="000C3C83">
        <w:rPr>
          <w:rFonts w:hint="eastAsia"/>
        </w:rPr>
        <w:t>VGA</w:t>
      </w:r>
      <w:r w:rsidR="000C3C83">
        <w:rPr>
          <w:rFonts w:hint="eastAsia"/>
        </w:rPr>
        <w:t>显示”</w:t>
      </w:r>
      <w:r w:rsidR="00351B27">
        <w:rPr>
          <w:rFonts w:hint="eastAsia"/>
        </w:rPr>
        <w:t>没有做修改，</w:t>
      </w:r>
      <w:r w:rsidR="004462A6">
        <w:rPr>
          <w:rFonts w:hint="eastAsia"/>
        </w:rPr>
        <w:t>本次实验</w:t>
      </w:r>
      <w:r w:rsidR="0032238E">
        <w:rPr>
          <w:rFonts w:hint="eastAsia"/>
        </w:rPr>
        <w:t>做</w:t>
      </w:r>
      <w:r w:rsidR="004462A6">
        <w:rPr>
          <w:rFonts w:hint="eastAsia"/>
        </w:rPr>
        <w:t>的</w:t>
      </w:r>
      <w:r w:rsidR="0032238E">
        <w:rPr>
          <w:rFonts w:hint="eastAsia"/>
        </w:rPr>
        <w:t>修改位于</w:t>
      </w:r>
      <w:r w:rsidR="0032238E">
        <w:rPr>
          <w:rFonts w:hint="eastAsia"/>
        </w:rPr>
        <w:t>LCD</w:t>
      </w:r>
      <w:r w:rsidR="00DA525B">
        <w:rPr>
          <w:rFonts w:hint="eastAsia"/>
        </w:rPr>
        <w:t>驱动模块以及图像尺寸</w:t>
      </w:r>
      <w:r w:rsidR="0032238E">
        <w:rPr>
          <w:rFonts w:hint="eastAsia"/>
        </w:rPr>
        <w:t>模块。</w:t>
      </w:r>
    </w:p>
    <w:p w14:paraId="5F6ADAEB" w14:textId="6F500515" w:rsidR="00D23763" w:rsidRDefault="00DA525B" w:rsidP="00D23763">
      <w:pPr>
        <w:pStyle w:val="af1"/>
      </w:pPr>
      <w:r>
        <w:object w:dxaOrig="11985" w:dyaOrig="5806" w14:anchorId="02228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236.05pt" o:ole="">
            <v:imagedata r:id="rId12" o:title=""/>
          </v:shape>
          <o:OLEObject Type="Embed" ProgID="Visio.Drawing.15" ShapeID="_x0000_i1025" DrawAspect="Content" ObjectID="_1640959517" r:id="rId13"/>
        </w:object>
      </w:r>
    </w:p>
    <w:p w14:paraId="57C81A35" w14:textId="2D184B47" w:rsidR="00D23763" w:rsidRDefault="00D23763" w:rsidP="00F31B65">
      <w:pPr>
        <w:pStyle w:val="ae"/>
      </w:pPr>
      <w:bookmarkStart w:id="8" w:name="_Ref4434145"/>
      <w:r>
        <w:rPr>
          <w:rFonts w:hint="eastAsia"/>
        </w:rPr>
        <w:t xml:space="preserve">图 </w:t>
      </w:r>
      <w:r>
        <w:fldChar w:fldCharType="begin"/>
      </w:r>
      <w:r>
        <w:instrText xml:space="preserve"> </w:instrText>
      </w:r>
      <w:r>
        <w:rPr>
          <w:rFonts w:hint="eastAsia"/>
        </w:rPr>
        <w:instrText>STYLEREF 2 \s</w:instrText>
      </w:r>
      <w:r>
        <w:instrText xml:space="preserve"> </w:instrText>
      </w:r>
      <w:r>
        <w:fldChar w:fldCharType="separate"/>
      </w:r>
      <w:r w:rsidR="00DA525B">
        <w:rPr>
          <w:noProof/>
        </w:rPr>
        <w:t>1.4</w:t>
      </w:r>
      <w:r>
        <w:fldChar w:fldCharType="end"/>
      </w:r>
      <w:r>
        <w:t>.</w:t>
      </w:r>
      <w:r>
        <w:fldChar w:fldCharType="begin"/>
      </w:r>
      <w:r>
        <w:instrText xml:space="preserve"> </w:instrText>
      </w:r>
      <w:r>
        <w:rPr>
          <w:rFonts w:hint="eastAsia"/>
        </w:rPr>
        <w:instrText>SEQ 图 \* ARABIC \s 2</w:instrText>
      </w:r>
      <w:r>
        <w:instrText xml:space="preserve"> </w:instrText>
      </w:r>
      <w:r>
        <w:fldChar w:fldCharType="separate"/>
      </w:r>
      <w:r w:rsidR="00DA525B">
        <w:rPr>
          <w:noProof/>
        </w:rPr>
        <w:t>1</w:t>
      </w:r>
      <w:r>
        <w:fldChar w:fldCharType="end"/>
      </w:r>
      <w:bookmarkEnd w:id="8"/>
      <w:r>
        <w:rPr>
          <w:rFonts w:hint="eastAsia"/>
        </w:rPr>
        <w:t xml:space="preserve"> 系统架构</w:t>
      </w:r>
    </w:p>
    <w:p w14:paraId="1FE5C4E3" w14:textId="4E87F44B" w:rsidR="00AD4C17" w:rsidRDefault="002227D3" w:rsidP="00D116CC">
      <w:pPr>
        <w:ind w:firstLine="420"/>
      </w:pPr>
      <w:r>
        <w:rPr>
          <w:rFonts w:hint="eastAsia"/>
        </w:rPr>
        <w:t>下面分别介绍各个模块。</w:t>
      </w:r>
    </w:p>
    <w:p w14:paraId="5755BAD7" w14:textId="0BA953D5" w:rsidR="00EB12E8" w:rsidRDefault="00EB12E8" w:rsidP="00D832FF">
      <w:pPr>
        <w:ind w:firstLine="420"/>
      </w:pPr>
      <w:r>
        <w:rPr>
          <w:rFonts w:hint="eastAsia"/>
        </w:rPr>
        <w:t>PLL</w:t>
      </w:r>
      <w:r>
        <w:rPr>
          <w:rFonts w:hint="eastAsia"/>
        </w:rPr>
        <w:t>时钟模块（</w:t>
      </w:r>
      <w:proofErr w:type="spellStart"/>
      <w:r>
        <w:rPr>
          <w:rFonts w:hint="eastAsia"/>
        </w:rPr>
        <w:t>pll_clk</w:t>
      </w:r>
      <w:proofErr w:type="spellEnd"/>
      <w:r>
        <w:rPr>
          <w:rFonts w:hint="eastAsia"/>
        </w:rPr>
        <w:t>）：</w:t>
      </w:r>
      <w:r>
        <w:rPr>
          <w:rFonts w:hint="eastAsia"/>
        </w:rPr>
        <w:t>PLL</w:t>
      </w:r>
      <w:r>
        <w:rPr>
          <w:rFonts w:hint="eastAsia"/>
        </w:rPr>
        <w:t>时钟模块通过调用锁相环（</w:t>
      </w:r>
      <w:r>
        <w:rPr>
          <w:rFonts w:hint="eastAsia"/>
        </w:rPr>
        <w:t>PLL</w:t>
      </w:r>
      <w:r>
        <w:rPr>
          <w:rFonts w:hint="eastAsia"/>
        </w:rPr>
        <w:t>）</w:t>
      </w:r>
      <w:r>
        <w:rPr>
          <w:rFonts w:hint="eastAsia"/>
        </w:rPr>
        <w:t>IP</w:t>
      </w:r>
      <w:r>
        <w:rPr>
          <w:rFonts w:hint="eastAsia"/>
        </w:rPr>
        <w:t>核实现，总共输出</w:t>
      </w:r>
      <w:r>
        <w:rPr>
          <w:rFonts w:hint="eastAsia"/>
        </w:rPr>
        <w:t>3</w:t>
      </w:r>
      <w:r>
        <w:rPr>
          <w:rFonts w:hint="eastAsia"/>
        </w:rPr>
        <w:t>个时钟，频率分别为</w:t>
      </w:r>
      <w:r>
        <w:rPr>
          <w:rFonts w:hint="eastAsia"/>
        </w:rPr>
        <w:t>100Mhz</w:t>
      </w:r>
      <w:r>
        <w:rPr>
          <w:rFonts w:hint="eastAsia"/>
        </w:rPr>
        <w:t>、</w:t>
      </w:r>
      <w:r>
        <w:rPr>
          <w:rFonts w:hint="eastAsia"/>
        </w:rPr>
        <w:t>100Mhz</w:t>
      </w:r>
      <w:r>
        <w:rPr>
          <w:rFonts w:hint="eastAsia"/>
        </w:rPr>
        <w:t>（</w:t>
      </w:r>
      <w:r>
        <w:rPr>
          <w:rFonts w:hint="eastAsia"/>
        </w:rPr>
        <w:t>SDRAM</w:t>
      </w:r>
      <w:r>
        <w:rPr>
          <w:rFonts w:hint="eastAsia"/>
        </w:rPr>
        <w:t>相位偏移时钟）和</w:t>
      </w:r>
      <w:r>
        <w:rPr>
          <w:rFonts w:hint="eastAsia"/>
        </w:rPr>
        <w:t>100Mhz</w:t>
      </w:r>
      <w:r>
        <w:rPr>
          <w:rFonts w:hint="eastAsia"/>
        </w:rPr>
        <w:t>（</w:t>
      </w:r>
      <w:r>
        <w:rPr>
          <w:rFonts w:hint="eastAsia"/>
        </w:rPr>
        <w:t>LCD</w:t>
      </w:r>
      <w:r>
        <w:rPr>
          <w:rFonts w:hint="eastAsia"/>
        </w:rPr>
        <w:t>分频用）时钟。</w:t>
      </w:r>
      <w:r w:rsidR="00D832FF">
        <w:rPr>
          <w:rFonts w:hint="eastAsia"/>
        </w:rPr>
        <w:t>100Mhz</w:t>
      </w:r>
      <w:r>
        <w:rPr>
          <w:rFonts w:hint="eastAsia"/>
        </w:rPr>
        <w:t>时钟和</w:t>
      </w:r>
      <w:r>
        <w:rPr>
          <w:rFonts w:hint="eastAsia"/>
        </w:rPr>
        <w:t>100Mhz</w:t>
      </w:r>
      <w:r>
        <w:rPr>
          <w:rFonts w:hint="eastAsia"/>
        </w:rPr>
        <w:t>相位偏移时钟作为</w:t>
      </w:r>
      <w:r>
        <w:rPr>
          <w:rFonts w:hint="eastAsia"/>
        </w:rPr>
        <w:t>SDRAM</w:t>
      </w:r>
      <w:r>
        <w:rPr>
          <w:rFonts w:hint="eastAsia"/>
        </w:rPr>
        <w:t>读写控制模块的驱动时钟，最后一个</w:t>
      </w:r>
      <w:r>
        <w:rPr>
          <w:rFonts w:hint="eastAsia"/>
        </w:rPr>
        <w:t>100Mhz</w:t>
      </w:r>
      <w:r>
        <w:rPr>
          <w:rFonts w:hint="eastAsia"/>
        </w:rPr>
        <w:t>时钟作为</w:t>
      </w:r>
      <w:r>
        <w:rPr>
          <w:rFonts w:hint="eastAsia"/>
        </w:rPr>
        <w:t>LCD</w:t>
      </w:r>
    </w:p>
    <w:p w14:paraId="4AEAFE9C" w14:textId="77777777" w:rsidR="00EB12E8" w:rsidRDefault="00EB12E8" w:rsidP="00D832FF">
      <w:pPr>
        <w:ind w:firstLineChars="0" w:firstLine="0"/>
      </w:pPr>
      <w:r>
        <w:rPr>
          <w:rFonts w:hint="eastAsia"/>
        </w:rPr>
        <w:t>顶层模块的驱动时钟。</w:t>
      </w:r>
    </w:p>
    <w:p w14:paraId="7D311278" w14:textId="7A01C6D3" w:rsidR="00A41CC2" w:rsidRPr="006C46A8" w:rsidRDefault="00351B27" w:rsidP="00EB12E8">
      <w:pPr>
        <w:ind w:firstLine="420"/>
      </w:pPr>
      <w:r>
        <w:rPr>
          <w:rFonts w:hint="eastAsia"/>
        </w:rPr>
        <w:t>摄像头驱动模块</w:t>
      </w:r>
      <w:r w:rsidR="00EB12E8">
        <w:rPr>
          <w:rFonts w:hint="eastAsia"/>
        </w:rPr>
        <w:t>（</w:t>
      </w:r>
      <w:r w:rsidR="00EB12E8" w:rsidRPr="00EB12E8">
        <w:t>ov5640_dri</w:t>
      </w:r>
      <w:r w:rsidR="00EB12E8">
        <w:t>）</w:t>
      </w:r>
      <w:r w:rsidR="00455C80">
        <w:rPr>
          <w:rFonts w:hint="eastAsia"/>
        </w:rPr>
        <w:t>：</w:t>
      </w:r>
      <w:r w:rsidR="002227D3">
        <w:rPr>
          <w:rFonts w:hint="eastAsia"/>
        </w:rPr>
        <w:t>本模块由</w:t>
      </w:r>
      <w:r w:rsidR="001C2810">
        <w:rPr>
          <w:rFonts w:hint="eastAsia"/>
        </w:rPr>
        <w:t>IIC</w:t>
      </w:r>
      <w:r w:rsidR="001A1BB2">
        <w:rPr>
          <w:rFonts w:hint="eastAsia"/>
        </w:rPr>
        <w:t>驱动</w:t>
      </w:r>
      <w:r w:rsidR="00686E3A">
        <w:rPr>
          <w:rFonts w:hint="eastAsia"/>
        </w:rPr>
        <w:t>，</w:t>
      </w:r>
      <w:r w:rsidR="001C2810">
        <w:rPr>
          <w:rFonts w:hint="eastAsia"/>
        </w:rPr>
        <w:t xml:space="preserve">OV5640 </w:t>
      </w:r>
      <w:r w:rsidR="00A41CC2">
        <w:rPr>
          <w:rFonts w:hint="eastAsia"/>
        </w:rPr>
        <w:t>IIC</w:t>
      </w:r>
      <w:r w:rsidR="00A41CC2">
        <w:rPr>
          <w:rFonts w:hint="eastAsia"/>
        </w:rPr>
        <w:t>配置，摄像头图像采集</w:t>
      </w:r>
      <w:r w:rsidR="001A1BB2">
        <w:rPr>
          <w:rFonts w:hint="eastAsia"/>
        </w:rPr>
        <w:t>封装</w:t>
      </w:r>
      <w:r w:rsidR="002227D3">
        <w:rPr>
          <w:rFonts w:hint="eastAsia"/>
        </w:rPr>
        <w:t>而成</w:t>
      </w:r>
      <w:r w:rsidR="00A41CC2">
        <w:rPr>
          <w:rFonts w:hint="eastAsia"/>
        </w:rPr>
        <w:t>，</w:t>
      </w:r>
      <w:r w:rsidR="003808CE">
        <w:rPr>
          <w:rFonts w:hint="eastAsia"/>
        </w:rPr>
        <w:t>与“双目</w:t>
      </w:r>
      <w:r w:rsidR="003808CE">
        <w:rPr>
          <w:rFonts w:hint="eastAsia"/>
        </w:rPr>
        <w:t>OV5640</w:t>
      </w:r>
      <w:r w:rsidR="003808CE">
        <w:rPr>
          <w:rFonts w:hint="eastAsia"/>
        </w:rPr>
        <w:t>摄像头显示实验”相同，</w:t>
      </w:r>
      <w:r w:rsidR="002227D3">
        <w:rPr>
          <w:rFonts w:hint="eastAsia"/>
        </w:rPr>
        <w:t>如</w:t>
      </w:r>
      <w:r w:rsidR="002227D3">
        <w:fldChar w:fldCharType="begin"/>
      </w:r>
      <w:r w:rsidR="002227D3">
        <w:instrText xml:space="preserve"> </w:instrText>
      </w:r>
      <w:r w:rsidR="002227D3">
        <w:rPr>
          <w:rFonts w:hint="eastAsia"/>
        </w:rPr>
        <w:instrText>REF _Ref27388265 \h</w:instrText>
      </w:r>
      <w:r w:rsidR="002227D3">
        <w:instrText xml:space="preserve"> </w:instrText>
      </w:r>
      <w:r w:rsidR="002227D3">
        <w:fldChar w:fldCharType="separate"/>
      </w:r>
      <w:r w:rsidR="00DA525B" w:rsidRPr="001A1BB2">
        <w:t>图</w:t>
      </w:r>
      <w:r w:rsidR="00DA525B" w:rsidRPr="001A1BB2">
        <w:t xml:space="preserve"> </w:t>
      </w:r>
      <w:r w:rsidR="00DA525B">
        <w:rPr>
          <w:noProof/>
        </w:rPr>
        <w:t>1.4</w:t>
      </w:r>
      <w:r w:rsidR="00DA525B">
        <w:t>.</w:t>
      </w:r>
      <w:r w:rsidR="00DA525B">
        <w:rPr>
          <w:noProof/>
        </w:rPr>
        <w:t>2</w:t>
      </w:r>
      <w:r w:rsidR="002227D3">
        <w:fldChar w:fldCharType="end"/>
      </w:r>
      <w:r w:rsidR="002227D3">
        <w:rPr>
          <w:rFonts w:hint="eastAsia"/>
        </w:rPr>
        <w:t>所示。</w:t>
      </w:r>
    </w:p>
    <w:p w14:paraId="79A7B660" w14:textId="77777777" w:rsidR="001A1BB2" w:rsidRDefault="00DA1B41" w:rsidP="001A1BB2">
      <w:pPr>
        <w:pStyle w:val="ae"/>
        <w:keepNext/>
      </w:pPr>
      <w:r>
        <w:object w:dxaOrig="4500" w:dyaOrig="3151" w14:anchorId="25D3C5E5">
          <v:shape id="_x0000_i1026" type="#_x0000_t75" style="width:224.75pt;height:157.75pt" o:ole="">
            <v:imagedata r:id="rId14" o:title=""/>
          </v:shape>
          <o:OLEObject Type="Embed" ProgID="Visio.Drawing.15" ShapeID="_x0000_i1026" DrawAspect="Content" ObjectID="_1640959518" r:id="rId15"/>
        </w:object>
      </w:r>
    </w:p>
    <w:p w14:paraId="3EE77B82" w14:textId="7BE8ADAF" w:rsidR="006201F8" w:rsidRDefault="001A1BB2" w:rsidP="00BE1D7A">
      <w:pPr>
        <w:pStyle w:val="ae"/>
      </w:pPr>
      <w:bookmarkStart w:id="9" w:name="_Ref27388265"/>
      <w:r w:rsidRPr="001A1BB2">
        <w:t xml:space="preserve">图 </w:t>
      </w:r>
      <w:fldSimple w:instr=" STYLEREF 2 \s ">
        <w:r w:rsidR="00DA525B">
          <w:rPr>
            <w:noProof/>
          </w:rPr>
          <w:t>1.4</w:t>
        </w:r>
      </w:fldSimple>
      <w:r w:rsidR="00216FC2">
        <w:t>.</w:t>
      </w:r>
      <w:fldSimple w:instr=" SEQ 图 \* ARABIC \s 2 ">
        <w:r w:rsidR="00DA525B">
          <w:rPr>
            <w:noProof/>
          </w:rPr>
          <w:t>2</w:t>
        </w:r>
      </w:fldSimple>
      <w:bookmarkEnd w:id="9"/>
      <w:r w:rsidRPr="001A1BB2">
        <w:rPr>
          <w:rFonts w:hint="eastAsia"/>
        </w:rPr>
        <w:t xml:space="preserve"> 摄像头驱动模块</w:t>
      </w:r>
    </w:p>
    <w:p w14:paraId="1F236043" w14:textId="07281B44" w:rsidR="004462A6" w:rsidRPr="004462A6" w:rsidRDefault="009333A1" w:rsidP="004462A6">
      <w:pPr>
        <w:ind w:firstLine="420"/>
      </w:pPr>
      <w:r>
        <w:rPr>
          <w:rFonts w:hint="eastAsia"/>
        </w:rPr>
        <w:t>由于本次实验连接了两个相同的摄像头，因此</w:t>
      </w:r>
      <w:r w:rsidR="002353C7">
        <w:rPr>
          <w:rFonts w:hint="eastAsia"/>
        </w:rPr>
        <w:t>我们会对</w:t>
      </w:r>
      <w:r>
        <w:rPr>
          <w:rFonts w:hint="eastAsia"/>
        </w:rPr>
        <w:t>摄像头驱动</w:t>
      </w:r>
      <w:proofErr w:type="gramStart"/>
      <w:r>
        <w:rPr>
          <w:rFonts w:hint="eastAsia"/>
        </w:rPr>
        <w:t>模块</w:t>
      </w:r>
      <w:r w:rsidR="002353C7">
        <w:rPr>
          <w:rFonts w:hint="eastAsia"/>
        </w:rPr>
        <w:t>例化两次</w:t>
      </w:r>
      <w:proofErr w:type="gramEnd"/>
      <w:r>
        <w:rPr>
          <w:rFonts w:hint="eastAsia"/>
        </w:rPr>
        <w:t>。需要注意的是：</w:t>
      </w:r>
      <w:r w:rsidR="003808CE">
        <w:rPr>
          <w:rFonts w:hint="eastAsia"/>
        </w:rPr>
        <w:t>由于本次实验需要兼容</w:t>
      </w:r>
      <w:r w:rsidR="00DA525B">
        <w:rPr>
          <w:rFonts w:hint="eastAsia"/>
        </w:rPr>
        <w:t>五</w:t>
      </w:r>
      <w:r w:rsidR="003808CE">
        <w:rPr>
          <w:rFonts w:hint="eastAsia"/>
        </w:rPr>
        <w:t>个</w:t>
      </w:r>
      <w:r w:rsidR="00DA525B">
        <w:rPr>
          <w:rFonts w:hint="eastAsia"/>
        </w:rPr>
        <w:t xml:space="preserve">RGB </w:t>
      </w:r>
      <w:r w:rsidR="003808CE">
        <w:rPr>
          <w:rFonts w:hint="eastAsia"/>
        </w:rPr>
        <w:t>LCD</w:t>
      </w:r>
      <w:r w:rsidR="003808CE">
        <w:rPr>
          <w:rFonts w:hint="eastAsia"/>
        </w:rPr>
        <w:t>屏幕的分辨率，</w:t>
      </w:r>
      <w:r>
        <w:rPr>
          <w:rFonts w:hint="eastAsia"/>
        </w:rPr>
        <w:t>我们对</w:t>
      </w:r>
      <w:r>
        <w:rPr>
          <w:rFonts w:hint="eastAsia"/>
        </w:rPr>
        <w:t>OV5640 IIC</w:t>
      </w:r>
      <w:r>
        <w:rPr>
          <w:rFonts w:hint="eastAsia"/>
        </w:rPr>
        <w:t>配置模块</w:t>
      </w:r>
      <w:r w:rsidR="003808CE">
        <w:rPr>
          <w:rFonts w:hint="eastAsia"/>
        </w:rPr>
        <w:t>的相关参数不再固定为一</w:t>
      </w:r>
      <w:r w:rsidR="000C3C83">
        <w:rPr>
          <w:rFonts w:hint="eastAsia"/>
        </w:rPr>
        <w:t>定</w:t>
      </w:r>
      <w:r w:rsidR="003808CE">
        <w:rPr>
          <w:rFonts w:hint="eastAsia"/>
        </w:rPr>
        <w:t>值，而是由</w:t>
      </w:r>
      <w:r w:rsidR="003526CB">
        <w:rPr>
          <w:rFonts w:hint="eastAsia"/>
        </w:rPr>
        <w:t>不同的</w:t>
      </w:r>
      <w:r w:rsidR="000C3C83">
        <w:rPr>
          <w:rFonts w:hint="eastAsia"/>
        </w:rPr>
        <w:t>RGB LCD</w:t>
      </w:r>
      <w:r w:rsidR="003526CB">
        <w:rPr>
          <w:rFonts w:hint="eastAsia"/>
        </w:rPr>
        <w:t>屏幕决定</w:t>
      </w:r>
      <w:r w:rsidR="00DA525B">
        <w:rPr>
          <w:rFonts w:hint="eastAsia"/>
        </w:rPr>
        <w:t>，参数具体由单独一个模块</w:t>
      </w:r>
      <w:r w:rsidR="006B54EA">
        <w:rPr>
          <w:rFonts w:hint="eastAsia"/>
        </w:rPr>
        <w:t>产生</w:t>
      </w:r>
      <w:r w:rsidR="003526CB">
        <w:rPr>
          <w:rFonts w:hint="eastAsia"/>
        </w:rPr>
        <w:t>。</w:t>
      </w:r>
    </w:p>
    <w:p w14:paraId="0FD55ADD" w14:textId="1AA2D977" w:rsidR="000934E3" w:rsidRPr="007515E9" w:rsidRDefault="004462A6" w:rsidP="000934E3">
      <w:pPr>
        <w:ind w:firstLine="420"/>
      </w:pPr>
      <w:r>
        <w:rPr>
          <w:rFonts w:hint="eastAsia"/>
        </w:rPr>
        <w:t>LCD</w:t>
      </w:r>
      <w:r w:rsidR="00BE5567">
        <w:rPr>
          <w:rFonts w:hint="eastAsia"/>
        </w:rPr>
        <w:t>顶层</w:t>
      </w:r>
      <w:r w:rsidRPr="002227D3">
        <w:rPr>
          <w:rFonts w:hint="eastAsia"/>
        </w:rPr>
        <w:t>模块</w:t>
      </w:r>
      <w:r w:rsidR="00EB12E8">
        <w:rPr>
          <w:rFonts w:hint="eastAsia"/>
        </w:rPr>
        <w:t>（</w:t>
      </w:r>
      <w:proofErr w:type="spellStart"/>
      <w:r w:rsidR="00EB12E8" w:rsidRPr="00EB12E8">
        <w:t>lcd</w:t>
      </w:r>
      <w:proofErr w:type="spellEnd"/>
      <w:r w:rsidR="00EB12E8">
        <w:t>）</w:t>
      </w:r>
      <w:r w:rsidRPr="002227D3">
        <w:rPr>
          <w:rFonts w:hint="eastAsia"/>
        </w:rPr>
        <w:t>：</w:t>
      </w:r>
      <w:r w:rsidR="00606439">
        <w:rPr>
          <w:rFonts w:hint="eastAsia"/>
        </w:rPr>
        <w:t>LCD</w:t>
      </w:r>
      <w:r w:rsidR="00BE5567">
        <w:rPr>
          <w:rFonts w:hint="eastAsia"/>
        </w:rPr>
        <w:t>顶层</w:t>
      </w:r>
      <w:r w:rsidRPr="002227D3">
        <w:rPr>
          <w:rFonts w:hint="eastAsia"/>
        </w:rPr>
        <w:t>模块负责驱动</w:t>
      </w:r>
      <w:r>
        <w:rPr>
          <w:rFonts w:hint="eastAsia"/>
        </w:rPr>
        <w:t>LCD</w:t>
      </w:r>
      <w:r w:rsidRPr="002227D3">
        <w:rPr>
          <w:rFonts w:hint="eastAsia"/>
        </w:rPr>
        <w:t>显示器</w:t>
      </w:r>
      <w:r w:rsidR="003808CE">
        <w:rPr>
          <w:rFonts w:hint="eastAsia"/>
        </w:rPr>
        <w:t>正确显示。它由四个子模块封装而成。</w:t>
      </w:r>
      <w:r w:rsidR="000934E3">
        <w:rPr>
          <w:rFonts w:hint="eastAsia"/>
        </w:rPr>
        <w:t>如</w:t>
      </w:r>
      <w:r w:rsidR="000934E3">
        <w:fldChar w:fldCharType="begin"/>
      </w:r>
      <w:r w:rsidR="000934E3">
        <w:instrText xml:space="preserve"> </w:instrText>
      </w:r>
      <w:r w:rsidR="000934E3">
        <w:rPr>
          <w:rFonts w:hint="eastAsia"/>
        </w:rPr>
        <w:instrText>REF _Ref27389347 \h</w:instrText>
      </w:r>
      <w:r w:rsidR="000934E3">
        <w:instrText xml:space="preserve"> </w:instrText>
      </w:r>
      <w:r w:rsidR="000934E3">
        <w:fldChar w:fldCharType="separate"/>
      </w:r>
      <w:r w:rsidR="00DA525B" w:rsidRPr="000934E3">
        <w:t>图</w:t>
      </w:r>
      <w:r w:rsidR="00DA525B" w:rsidRPr="000934E3">
        <w:t xml:space="preserve"> </w:t>
      </w:r>
      <w:r w:rsidR="00DA525B">
        <w:rPr>
          <w:noProof/>
        </w:rPr>
        <w:t>1.4</w:t>
      </w:r>
      <w:r w:rsidR="00DA525B">
        <w:t>.</w:t>
      </w:r>
      <w:r w:rsidR="00DA525B">
        <w:rPr>
          <w:noProof/>
        </w:rPr>
        <w:t>3</w:t>
      </w:r>
      <w:r w:rsidR="000934E3">
        <w:fldChar w:fldCharType="end"/>
      </w:r>
      <w:r w:rsidR="000934E3">
        <w:rPr>
          <w:rFonts w:hint="eastAsia"/>
        </w:rPr>
        <w:t>所示。</w:t>
      </w:r>
    </w:p>
    <w:p w14:paraId="39F8C444" w14:textId="35457633" w:rsidR="000934E3" w:rsidRDefault="00BE5567" w:rsidP="000934E3">
      <w:pPr>
        <w:pStyle w:val="ae"/>
        <w:keepNext/>
      </w:pPr>
      <w:r>
        <w:object w:dxaOrig="4185" w:dyaOrig="3225" w14:anchorId="71B12E2D">
          <v:shape id="_x0000_i1027" type="#_x0000_t75" style="width:209.75pt;height:161.55pt" o:ole="">
            <v:imagedata r:id="rId16" o:title=""/>
          </v:shape>
          <o:OLEObject Type="Embed" ProgID="Visio.Drawing.15" ShapeID="_x0000_i1027" DrawAspect="Content" ObjectID="_1640959519" r:id="rId17"/>
        </w:object>
      </w:r>
    </w:p>
    <w:p w14:paraId="32AA4C0F" w14:textId="7B0C2ACF" w:rsidR="006201F8" w:rsidRDefault="000934E3" w:rsidP="003C1EEC">
      <w:pPr>
        <w:pStyle w:val="ae"/>
      </w:pPr>
      <w:bookmarkStart w:id="10" w:name="_Ref27389347"/>
      <w:r w:rsidRPr="000934E3">
        <w:t xml:space="preserve">图 </w:t>
      </w:r>
      <w:fldSimple w:instr=" STYLEREF 2 \s ">
        <w:r w:rsidR="00DA525B">
          <w:rPr>
            <w:noProof/>
          </w:rPr>
          <w:t>1.4</w:t>
        </w:r>
      </w:fldSimple>
      <w:r w:rsidR="00216FC2">
        <w:t>.</w:t>
      </w:r>
      <w:fldSimple w:instr=" SEQ 图 \* ARABIC \s 2 ">
        <w:r w:rsidR="00DA525B">
          <w:rPr>
            <w:noProof/>
          </w:rPr>
          <w:t>3</w:t>
        </w:r>
      </w:fldSimple>
      <w:bookmarkEnd w:id="10"/>
      <w:r w:rsidRPr="000934E3">
        <w:rPr>
          <w:rFonts w:hint="eastAsia"/>
        </w:rPr>
        <w:t xml:space="preserve"> </w:t>
      </w:r>
      <w:r w:rsidR="0020248F">
        <w:rPr>
          <w:rFonts w:hint="eastAsia"/>
        </w:rPr>
        <w:t>LCD模块</w:t>
      </w:r>
    </w:p>
    <w:p w14:paraId="1AEA59E8" w14:textId="3AFA02B2" w:rsidR="0020248F" w:rsidRDefault="00A74BCF" w:rsidP="00A74BCF">
      <w:pPr>
        <w:pStyle w:val="af6"/>
        <w:rPr>
          <w:rFonts w:ascii="宋体" w:eastAsia="宋体" w:hAnsi="宋体" w:cs="宋体"/>
        </w:rPr>
      </w:pPr>
      <w:r>
        <w:rPr>
          <w:rFonts w:ascii="宋体" w:eastAsia="宋体" w:hAnsi="宋体" w:cs="宋体" w:hint="eastAsia"/>
        </w:rPr>
        <w:t>从图中我们可以看出这四个模块分别是读</w:t>
      </w:r>
      <w:r>
        <w:rPr>
          <w:rFonts w:hint="eastAsia"/>
        </w:rPr>
        <w:t>ID</w:t>
      </w:r>
      <w:r>
        <w:rPr>
          <w:rFonts w:ascii="宋体" w:eastAsia="宋体" w:hAnsi="宋体" w:cs="宋体" w:hint="eastAsia"/>
        </w:rPr>
        <w:t>模块，</w:t>
      </w:r>
      <w:r>
        <w:rPr>
          <w:rFonts w:hint="eastAsia"/>
        </w:rPr>
        <w:t>LCD</w:t>
      </w:r>
      <w:r>
        <w:rPr>
          <w:rFonts w:ascii="宋体" w:eastAsia="宋体" w:hAnsi="宋体" w:cs="宋体" w:hint="eastAsia"/>
        </w:rPr>
        <w:t>显示模块，</w:t>
      </w:r>
      <w:r>
        <w:rPr>
          <w:rFonts w:hint="eastAsia"/>
        </w:rPr>
        <w:t>LCD</w:t>
      </w:r>
      <w:r>
        <w:rPr>
          <w:rFonts w:ascii="宋体" w:eastAsia="宋体" w:hAnsi="宋体" w:cs="宋体" w:hint="eastAsia"/>
        </w:rPr>
        <w:t>驱动模块以及时钟分频模块。各模块的功能简单介绍如下：</w:t>
      </w:r>
    </w:p>
    <w:p w14:paraId="73A93B0A" w14:textId="670E8586" w:rsidR="00A74BCF" w:rsidRDefault="00A74BCF" w:rsidP="00A74BCF">
      <w:pPr>
        <w:pStyle w:val="af6"/>
        <w:rPr>
          <w:rFonts w:ascii="宋体" w:eastAsia="宋体" w:hAnsi="宋体" w:cs="宋体"/>
        </w:rPr>
      </w:pPr>
      <w:r>
        <w:rPr>
          <w:rFonts w:ascii="宋体" w:eastAsia="宋体" w:hAnsi="宋体" w:cs="宋体" w:hint="eastAsia"/>
        </w:rPr>
        <w:tab/>
        <w:t>读</w:t>
      </w:r>
      <w:r>
        <w:rPr>
          <w:rFonts w:hint="eastAsia"/>
        </w:rPr>
        <w:t>ID</w:t>
      </w:r>
      <w:r>
        <w:rPr>
          <w:rFonts w:ascii="宋体" w:eastAsia="宋体" w:hAnsi="宋体" w:cs="宋体" w:hint="eastAsia"/>
        </w:rPr>
        <w:t>模块</w:t>
      </w:r>
      <w:r w:rsidR="00EB12E8">
        <w:rPr>
          <w:rFonts w:ascii="宋体" w:eastAsia="宋体" w:hAnsi="宋体" w:cs="宋体" w:hint="eastAsia"/>
        </w:rPr>
        <w:t>（</w:t>
      </w:r>
      <w:r w:rsidR="00EB12E8" w:rsidRPr="00EB12E8">
        <w:rPr>
          <w:rFonts w:ascii="宋体" w:eastAsia="宋体" w:hAnsi="宋体" w:cs="宋体"/>
        </w:rPr>
        <w:t>rd_id</w:t>
      </w:r>
      <w:r w:rsidR="00EB12E8">
        <w:rPr>
          <w:rFonts w:ascii="宋体" w:eastAsia="宋体" w:hAnsi="宋体" w:cs="宋体"/>
        </w:rPr>
        <w:t>）</w:t>
      </w:r>
      <w:r>
        <w:rPr>
          <w:rFonts w:ascii="宋体" w:eastAsia="宋体" w:hAnsi="宋体" w:cs="宋体" w:hint="eastAsia"/>
        </w:rPr>
        <w:t>：识别并读出不同</w:t>
      </w:r>
      <w:r w:rsidR="00293278">
        <w:rPr>
          <w:rFonts w:ascii="宋体" w:eastAsia="宋体" w:hAnsi="宋体" w:cs="宋体" w:hint="eastAsia"/>
        </w:rPr>
        <w:t xml:space="preserve">RGB </w:t>
      </w:r>
      <w:r>
        <w:rPr>
          <w:rFonts w:ascii="宋体" w:eastAsia="宋体" w:hAnsi="宋体" w:cs="宋体" w:hint="eastAsia"/>
        </w:rPr>
        <w:t>LCD屏幕的ID。</w:t>
      </w:r>
    </w:p>
    <w:p w14:paraId="2BDBFE04" w14:textId="7C5FD2B8" w:rsidR="00A74BCF" w:rsidRDefault="00A74BCF" w:rsidP="00A74BCF">
      <w:pPr>
        <w:pStyle w:val="af6"/>
        <w:ind w:firstLine="320"/>
        <w:rPr>
          <w:rFonts w:ascii="宋体" w:eastAsia="宋体" w:hAnsi="宋体" w:cs="宋体"/>
        </w:rPr>
      </w:pPr>
      <w:r>
        <w:rPr>
          <w:rFonts w:hint="eastAsia"/>
        </w:rPr>
        <w:t>LCD</w:t>
      </w:r>
      <w:r>
        <w:rPr>
          <w:rFonts w:ascii="宋体" w:eastAsia="宋体" w:hAnsi="宋体" w:cs="宋体" w:hint="eastAsia"/>
        </w:rPr>
        <w:t>显示模块</w:t>
      </w:r>
      <w:r w:rsidR="00EB12E8">
        <w:rPr>
          <w:rFonts w:ascii="宋体" w:eastAsia="宋体" w:hAnsi="宋体" w:cs="宋体" w:hint="eastAsia"/>
        </w:rPr>
        <w:t>（</w:t>
      </w:r>
      <w:r w:rsidR="00EB12E8" w:rsidRPr="00EB12E8">
        <w:rPr>
          <w:rFonts w:ascii="宋体" w:eastAsia="宋体" w:hAnsi="宋体" w:cs="宋体"/>
        </w:rPr>
        <w:t>lcd_disply</w:t>
      </w:r>
      <w:r w:rsidR="00EB12E8">
        <w:rPr>
          <w:rFonts w:ascii="宋体" w:eastAsia="宋体" w:hAnsi="宋体" w:cs="宋体"/>
        </w:rPr>
        <w:t>）</w:t>
      </w:r>
      <w:r w:rsidR="00606439">
        <w:rPr>
          <w:rFonts w:ascii="宋体" w:eastAsia="宋体" w:hAnsi="宋体" w:cs="宋体" w:hint="eastAsia"/>
        </w:rPr>
        <w:t>：</w:t>
      </w:r>
      <w:r>
        <w:rPr>
          <w:rFonts w:ascii="宋体" w:eastAsia="宋体" w:hAnsi="宋体" w:cs="宋体" w:hint="eastAsia"/>
        </w:rPr>
        <w:t>产生</w:t>
      </w:r>
      <w:r w:rsidR="00293278">
        <w:rPr>
          <w:rFonts w:ascii="宋体" w:eastAsia="宋体" w:hAnsi="宋体" w:cs="宋体" w:hint="eastAsia"/>
        </w:rPr>
        <w:t>RGB LCD</w:t>
      </w:r>
      <w:r>
        <w:rPr>
          <w:rFonts w:ascii="宋体" w:eastAsia="宋体" w:hAnsi="宋体" w:cs="宋体" w:hint="eastAsia"/>
        </w:rPr>
        <w:t>要显示的像素内容</w:t>
      </w:r>
      <w:r w:rsidR="00C743B4">
        <w:rPr>
          <w:rFonts w:ascii="宋体" w:eastAsia="宋体" w:hAnsi="宋体" w:cs="宋体" w:hint="eastAsia"/>
        </w:rPr>
        <w:t>，包括图像内容和叠加上去的字符</w:t>
      </w:r>
      <w:r>
        <w:rPr>
          <w:rFonts w:ascii="宋体" w:eastAsia="宋体" w:hAnsi="宋体" w:cs="宋体" w:hint="eastAsia"/>
        </w:rPr>
        <w:t>。</w:t>
      </w:r>
    </w:p>
    <w:p w14:paraId="06990196" w14:textId="1112107A" w:rsidR="00A74BCF" w:rsidRDefault="00A74BCF" w:rsidP="00A74BCF">
      <w:pPr>
        <w:pStyle w:val="af6"/>
        <w:rPr>
          <w:rFonts w:ascii="宋体" w:eastAsia="宋体" w:hAnsi="宋体" w:cs="宋体"/>
        </w:rPr>
      </w:pPr>
      <w:r>
        <w:rPr>
          <w:rFonts w:ascii="宋体" w:eastAsia="宋体" w:hAnsi="宋体" w:cs="宋体" w:hint="eastAsia"/>
        </w:rPr>
        <w:tab/>
      </w:r>
      <w:r>
        <w:rPr>
          <w:rFonts w:hint="eastAsia"/>
        </w:rPr>
        <w:t>LCD</w:t>
      </w:r>
      <w:r>
        <w:rPr>
          <w:rFonts w:ascii="宋体" w:eastAsia="宋体" w:hAnsi="宋体" w:cs="宋体" w:hint="eastAsia"/>
        </w:rPr>
        <w:t>驱动模块</w:t>
      </w:r>
      <w:r w:rsidR="00EB12E8">
        <w:rPr>
          <w:rFonts w:ascii="宋体" w:eastAsia="宋体" w:hAnsi="宋体" w:cs="宋体" w:hint="eastAsia"/>
        </w:rPr>
        <w:t>（</w:t>
      </w:r>
      <w:r w:rsidR="00EB12E8" w:rsidRPr="00EB12E8">
        <w:rPr>
          <w:rFonts w:ascii="宋体" w:eastAsia="宋体" w:hAnsi="宋体" w:cs="宋体"/>
        </w:rPr>
        <w:t>lcd_driver</w:t>
      </w:r>
      <w:r w:rsidR="00EB12E8">
        <w:rPr>
          <w:rFonts w:ascii="宋体" w:eastAsia="宋体" w:hAnsi="宋体" w:cs="宋体"/>
        </w:rPr>
        <w:t>）</w:t>
      </w:r>
      <w:r>
        <w:rPr>
          <w:rFonts w:ascii="宋体" w:eastAsia="宋体" w:hAnsi="宋体" w:cs="宋体" w:hint="eastAsia"/>
        </w:rPr>
        <w:t>：产生驱动</w:t>
      </w:r>
      <w:r w:rsidR="00293278">
        <w:rPr>
          <w:rFonts w:ascii="宋体" w:eastAsia="宋体" w:hAnsi="宋体" w:cs="宋体" w:hint="eastAsia"/>
        </w:rPr>
        <w:t>RGB LCD</w:t>
      </w:r>
      <w:r>
        <w:rPr>
          <w:rFonts w:ascii="宋体" w:eastAsia="宋体" w:hAnsi="宋体" w:cs="宋体" w:hint="eastAsia"/>
        </w:rPr>
        <w:t>显示的</w:t>
      </w:r>
      <w:r w:rsidR="00C743B4">
        <w:rPr>
          <w:rFonts w:ascii="宋体" w:eastAsia="宋体" w:hAnsi="宋体" w:cs="宋体" w:hint="eastAsia"/>
        </w:rPr>
        <w:t>各种驱动</w:t>
      </w:r>
      <w:r>
        <w:rPr>
          <w:rFonts w:ascii="宋体" w:eastAsia="宋体" w:hAnsi="宋体" w:cs="宋体" w:hint="eastAsia"/>
        </w:rPr>
        <w:t>信号。</w:t>
      </w:r>
    </w:p>
    <w:p w14:paraId="557BB4AF" w14:textId="3AB32509" w:rsidR="00606439" w:rsidRDefault="00A74BCF" w:rsidP="00606439">
      <w:pPr>
        <w:pStyle w:val="af6"/>
        <w:rPr>
          <w:rFonts w:ascii="宋体" w:eastAsia="宋体" w:hAnsi="宋体" w:cs="宋体"/>
        </w:rPr>
      </w:pPr>
      <w:r>
        <w:rPr>
          <w:rFonts w:eastAsiaTheme="minorEastAsia" w:hint="eastAsia"/>
        </w:rPr>
        <w:tab/>
      </w:r>
      <w:r>
        <w:rPr>
          <w:rFonts w:ascii="宋体" w:eastAsia="宋体" w:hAnsi="宋体" w:cs="宋体" w:hint="eastAsia"/>
        </w:rPr>
        <w:t>钟分频模块</w:t>
      </w:r>
      <w:r w:rsidR="00EB12E8">
        <w:rPr>
          <w:rFonts w:ascii="宋体" w:eastAsia="宋体" w:hAnsi="宋体" w:cs="宋体" w:hint="eastAsia"/>
        </w:rPr>
        <w:t>（</w:t>
      </w:r>
      <w:r w:rsidR="00EB12E8" w:rsidRPr="00EB12E8">
        <w:rPr>
          <w:rFonts w:ascii="宋体" w:eastAsia="宋体" w:hAnsi="宋体" w:cs="宋体"/>
        </w:rPr>
        <w:t>clk_div</w:t>
      </w:r>
      <w:r w:rsidR="00EB12E8">
        <w:rPr>
          <w:rFonts w:ascii="宋体" w:eastAsia="宋体" w:hAnsi="宋体" w:cs="宋体"/>
        </w:rPr>
        <w:t>）</w:t>
      </w:r>
      <w:r>
        <w:rPr>
          <w:rFonts w:ascii="宋体" w:eastAsia="宋体" w:hAnsi="宋体" w:cs="宋体" w:hint="eastAsia"/>
        </w:rPr>
        <w:t>：针对不同的</w:t>
      </w:r>
      <w:r w:rsidR="00293278">
        <w:rPr>
          <w:rFonts w:ascii="宋体" w:eastAsia="宋体" w:hAnsi="宋体" w:cs="宋体" w:hint="eastAsia"/>
        </w:rPr>
        <w:t>RGB LCD</w:t>
      </w:r>
      <w:r>
        <w:rPr>
          <w:rFonts w:ascii="宋体" w:eastAsia="宋体" w:hAnsi="宋体" w:cs="宋体" w:hint="eastAsia"/>
        </w:rPr>
        <w:t>屏幕产生不同的驱动时钟</w:t>
      </w:r>
      <w:r w:rsidR="00606439">
        <w:rPr>
          <w:rFonts w:ascii="宋体" w:eastAsia="宋体" w:hAnsi="宋体" w:cs="宋体" w:hint="eastAsia"/>
        </w:rPr>
        <w:t>。</w:t>
      </w:r>
    </w:p>
    <w:p w14:paraId="20AC220C" w14:textId="4625248D" w:rsidR="00606439" w:rsidRPr="00293278" w:rsidRDefault="00606439" w:rsidP="00293278">
      <w:pPr>
        <w:pStyle w:val="af6"/>
        <w:ind w:firstLineChars="200" w:firstLine="420"/>
        <w:rPr>
          <w:rFonts w:ascii="宋体" w:eastAsia="宋体" w:hAnsi="宋体" w:cs="宋体"/>
        </w:rPr>
      </w:pPr>
      <w:r w:rsidRPr="00293278">
        <w:rPr>
          <w:rFonts w:ascii="宋体" w:eastAsia="宋体" w:hAnsi="宋体" w:cs="宋体" w:hint="eastAsia"/>
        </w:rPr>
        <w:t>LCD</w:t>
      </w:r>
      <w:r w:rsidR="00BE5567" w:rsidRPr="00293278">
        <w:rPr>
          <w:rFonts w:ascii="宋体" w:eastAsia="宋体" w:hAnsi="宋体" w:cs="宋体" w:hint="eastAsia"/>
        </w:rPr>
        <w:t>顶层</w:t>
      </w:r>
      <w:r w:rsidRPr="00293278">
        <w:rPr>
          <w:rFonts w:ascii="宋体" w:eastAsia="宋体" w:hAnsi="宋体" w:cs="宋体" w:hint="eastAsia"/>
        </w:rPr>
        <w:t>模块将是我们本次实验主要介绍的内容。在这里我们注意一下，上图各模块之间的箭头方向并不完全反映各模块之间真正的数据交互情形，只是示意。</w:t>
      </w:r>
    </w:p>
    <w:p w14:paraId="1F76AB49" w14:textId="07396E0F" w:rsidR="00606439" w:rsidRDefault="00DA525B" w:rsidP="00293278">
      <w:pPr>
        <w:pStyle w:val="af6"/>
        <w:ind w:firstLineChars="200" w:firstLine="420"/>
        <w:rPr>
          <w:rFonts w:eastAsiaTheme="minorEastAsia" w:hint="eastAsia"/>
        </w:rPr>
      </w:pPr>
      <w:r>
        <w:rPr>
          <w:rFonts w:eastAsiaTheme="minorEastAsia" w:hint="eastAsia"/>
        </w:rPr>
        <w:t>图像尺寸</w:t>
      </w:r>
      <w:r w:rsidR="00606439">
        <w:rPr>
          <w:rFonts w:eastAsiaTheme="minorEastAsia" w:hint="eastAsia"/>
        </w:rPr>
        <w:t>模块</w:t>
      </w:r>
      <w:r w:rsidR="00D832FF">
        <w:rPr>
          <w:rFonts w:ascii="宋体" w:eastAsia="宋体" w:hAnsi="宋体" w:cs="宋体" w:hint="eastAsia"/>
        </w:rPr>
        <w:t>（</w:t>
      </w:r>
      <w:r w:rsidR="00D832FF" w:rsidRPr="00D832FF">
        <w:rPr>
          <w:rFonts w:ascii="宋体" w:eastAsia="宋体" w:hAnsi="宋体" w:cs="宋体"/>
        </w:rPr>
        <w:t>picture_size</w:t>
      </w:r>
      <w:r w:rsidR="00D832FF">
        <w:rPr>
          <w:rFonts w:ascii="宋体" w:eastAsia="宋体" w:hAnsi="宋体" w:cs="宋体"/>
        </w:rPr>
        <w:t>）</w:t>
      </w:r>
      <w:r w:rsidR="00606439">
        <w:rPr>
          <w:rFonts w:eastAsiaTheme="minorEastAsia" w:hint="eastAsia"/>
        </w:rPr>
        <w:t>：该模块负责</w:t>
      </w:r>
      <w:r w:rsidR="00B467EC">
        <w:rPr>
          <w:rFonts w:eastAsiaTheme="minorEastAsia" w:hint="eastAsia"/>
        </w:rPr>
        <w:t>根据不同的</w:t>
      </w:r>
      <w:r w:rsidR="00B467EC">
        <w:rPr>
          <w:rFonts w:eastAsiaTheme="minorEastAsia" w:hint="eastAsia"/>
        </w:rPr>
        <w:t>LCD</w:t>
      </w:r>
      <w:r w:rsidR="00B467EC">
        <w:rPr>
          <w:rFonts w:eastAsiaTheme="minorEastAsia" w:hint="eastAsia"/>
        </w:rPr>
        <w:t>屏幕传进来的不同</w:t>
      </w:r>
      <w:r w:rsidR="00B467EC">
        <w:rPr>
          <w:rFonts w:eastAsiaTheme="minorEastAsia" w:hint="eastAsia"/>
        </w:rPr>
        <w:t>ID</w:t>
      </w:r>
      <w:r w:rsidR="00B467EC">
        <w:rPr>
          <w:rFonts w:eastAsiaTheme="minorEastAsia" w:hint="eastAsia"/>
        </w:rPr>
        <w:t>产生不同的摄像头图像配置参数，包括</w:t>
      </w:r>
      <w:r w:rsidR="00D832FF">
        <w:rPr>
          <w:rFonts w:eastAsiaTheme="minorEastAsia" w:hint="eastAsia"/>
        </w:rPr>
        <w:t>图像</w:t>
      </w:r>
      <w:r w:rsidR="00B467EC">
        <w:rPr>
          <w:rFonts w:eastAsiaTheme="minorEastAsia" w:hint="eastAsia"/>
        </w:rPr>
        <w:t>横向分辨率，纵向分辨率，</w:t>
      </w:r>
      <w:r w:rsidR="00B467EC" w:rsidRPr="00E06493">
        <w:rPr>
          <w:rFonts w:asciiTheme="minorEastAsia" w:eastAsiaTheme="minorEastAsia" w:hAnsiTheme="minorEastAsia" w:hint="eastAsia"/>
        </w:rPr>
        <w:t>图片大小，以及</w:t>
      </w:r>
      <w:r w:rsidR="00B467EC" w:rsidRPr="00E06493">
        <w:rPr>
          <w:rFonts w:asciiTheme="minorEastAsia" w:eastAsiaTheme="minorEastAsia" w:hAnsiTheme="minorEastAsia"/>
        </w:rPr>
        <w:t>HTS</w:t>
      </w:r>
      <w:r w:rsidR="00B467EC" w:rsidRPr="00E06493">
        <w:rPr>
          <w:rFonts w:asciiTheme="minorEastAsia" w:eastAsiaTheme="minorEastAsia" w:hAnsiTheme="minorEastAsia" w:hint="eastAsia"/>
        </w:rPr>
        <w:t>（行长），VTS</w:t>
      </w:r>
      <w:r w:rsidR="00BE5567" w:rsidRPr="00E06493">
        <w:rPr>
          <w:rFonts w:asciiTheme="minorEastAsia" w:eastAsiaTheme="minorEastAsia" w:hAnsiTheme="minorEastAsia" w:hint="eastAsia"/>
        </w:rPr>
        <w:t>（帧长）</w:t>
      </w:r>
      <w:r w:rsidR="00B467EC">
        <w:rPr>
          <w:rFonts w:eastAsiaTheme="minorEastAsia" w:hint="eastAsia"/>
        </w:rPr>
        <w:t>。</w:t>
      </w:r>
      <w:r w:rsidR="00BE5567">
        <w:rPr>
          <w:rFonts w:ascii="宋体" w:eastAsia="宋体" w:hAnsi="宋体" w:cs="宋体" w:hint="eastAsia"/>
        </w:rPr>
        <w:t>我们会在后面详细介绍。</w:t>
      </w:r>
    </w:p>
    <w:p w14:paraId="72D142E5" w14:textId="5824C567" w:rsidR="006246F9" w:rsidRPr="00EB12E8" w:rsidRDefault="006246F9" w:rsidP="00EB12E8">
      <w:pPr>
        <w:pStyle w:val="af6"/>
        <w:ind w:firstLine="300"/>
        <w:rPr>
          <w:rFonts w:ascii="宋体" w:eastAsiaTheme="minorEastAsia" w:hAnsi="宋体" w:cs="宋体"/>
        </w:rPr>
      </w:pPr>
      <w:r>
        <w:t>SDRAM</w:t>
      </w:r>
      <w:r>
        <w:rPr>
          <w:rFonts w:ascii="宋体" w:eastAsia="宋体" w:hAnsi="宋体" w:cs="宋体" w:hint="eastAsia"/>
        </w:rPr>
        <w:t>控制器模块</w:t>
      </w:r>
      <w:r w:rsidR="00EB12E8">
        <w:rPr>
          <w:rFonts w:ascii="宋体" w:eastAsia="宋体" w:hAnsi="宋体" w:cs="宋体" w:hint="eastAsia"/>
        </w:rPr>
        <w:t>（</w:t>
      </w:r>
      <w:r w:rsidR="00EB12E8" w:rsidRPr="00EB12E8">
        <w:rPr>
          <w:rFonts w:ascii="宋体" w:eastAsia="宋体" w:hAnsi="宋体" w:cs="宋体"/>
        </w:rPr>
        <w:t>sdram_top</w:t>
      </w:r>
      <w:r w:rsidR="00EB12E8">
        <w:rPr>
          <w:rFonts w:ascii="宋体" w:eastAsia="宋体" w:hAnsi="宋体" w:cs="宋体"/>
        </w:rPr>
        <w:t>）</w:t>
      </w:r>
      <w:r>
        <w:rPr>
          <w:rFonts w:ascii="宋体" w:eastAsia="宋体" w:hAnsi="宋体" w:cs="宋体" w:hint="eastAsia"/>
        </w:rPr>
        <w:t>：它由两个</w:t>
      </w:r>
      <w:r w:rsidR="00293278">
        <w:rPr>
          <w:rFonts w:ascii="宋体" w:eastAsia="宋体" w:hAnsi="宋体" w:cs="宋体" w:hint="eastAsia"/>
        </w:rPr>
        <w:t>子</w:t>
      </w:r>
      <w:r>
        <w:rPr>
          <w:rFonts w:ascii="宋体" w:eastAsia="宋体" w:hAnsi="宋体" w:cs="宋体" w:hint="eastAsia"/>
        </w:rPr>
        <w:t>模块组成，分别是</w:t>
      </w:r>
      <w:r>
        <w:t>sdram_controller</w:t>
      </w:r>
      <w:r>
        <w:rPr>
          <w:rFonts w:ascii="宋体" w:eastAsia="宋体" w:hAnsi="宋体" w:cs="宋体" w:hint="eastAsia"/>
        </w:rPr>
        <w:t>模块和</w:t>
      </w:r>
      <w:r>
        <w:t>sdram_fifo_ctrl</w:t>
      </w:r>
      <w:r>
        <w:rPr>
          <w:rFonts w:ascii="宋体" w:eastAsia="宋体" w:hAnsi="宋体" w:cs="宋体" w:hint="eastAsia"/>
        </w:rPr>
        <w:t>模块</w:t>
      </w:r>
      <w:r w:rsidR="00BE5567">
        <w:rPr>
          <w:rFonts w:ascii="宋体" w:eastAsia="宋体" w:hAnsi="宋体" w:cs="宋体" w:hint="eastAsia"/>
        </w:rPr>
        <w:t>。</w:t>
      </w:r>
      <w:r w:rsidR="0049281F" w:rsidRPr="005B4B5E">
        <w:t>sdram_controller</w:t>
      </w:r>
      <w:r w:rsidR="0049281F">
        <w:rPr>
          <w:rFonts w:ascii="宋体" w:eastAsia="宋体" w:hAnsi="宋体" w:cs="宋体" w:hint="eastAsia"/>
        </w:rPr>
        <w:t>模块</w:t>
      </w:r>
      <w:r w:rsidR="006B54EA">
        <w:rPr>
          <w:rFonts w:ascii="宋体" w:eastAsia="宋体" w:hAnsi="宋体" w:cs="宋体" w:hint="eastAsia"/>
        </w:rPr>
        <w:t>：</w:t>
      </w:r>
      <w:r>
        <w:rPr>
          <w:rFonts w:ascii="宋体" w:eastAsia="宋体" w:hAnsi="宋体" w:cs="宋体" w:hint="eastAsia"/>
        </w:rPr>
        <w:t>该模块</w:t>
      </w:r>
      <w:r w:rsidR="0049281F">
        <w:rPr>
          <w:rFonts w:ascii="宋体" w:eastAsia="宋体" w:hAnsi="宋体" w:cs="宋体" w:hint="eastAsia"/>
        </w:rPr>
        <w:t>实现了复杂的</w:t>
      </w:r>
      <w:r w:rsidR="0049281F" w:rsidRPr="00150B4B">
        <w:t>SDRAM</w:t>
      </w:r>
      <w:r w:rsidR="0049281F" w:rsidRPr="00150B4B">
        <w:rPr>
          <w:rFonts w:ascii="宋体" w:eastAsia="宋体" w:hAnsi="宋体" w:cs="宋体" w:hint="eastAsia"/>
        </w:rPr>
        <w:t>读写操作，并向外留出了必要的用户接口</w:t>
      </w:r>
      <w:r w:rsidR="0049281F">
        <w:rPr>
          <w:rFonts w:ascii="宋体" w:eastAsia="宋体" w:cs="宋体" w:hint="eastAsia"/>
          <w:color w:val="000000"/>
          <w:sz w:val="24"/>
        </w:rPr>
        <w:t>，</w:t>
      </w:r>
      <w:r w:rsidR="0049281F" w:rsidRPr="00150B4B">
        <w:rPr>
          <w:rFonts w:ascii="宋体" w:eastAsia="宋体" w:hAnsi="宋体" w:cs="宋体" w:hint="eastAsia"/>
        </w:rPr>
        <w:t>是</w:t>
      </w:r>
      <w:r w:rsidR="0049281F">
        <w:rPr>
          <w:rFonts w:ascii="宋体" w:eastAsia="宋体" w:hAnsi="宋体" w:cs="宋体" w:hint="eastAsia"/>
        </w:rPr>
        <w:t>用户和</w:t>
      </w:r>
      <w:r w:rsidR="0049281F">
        <w:rPr>
          <w:rFonts w:hint="eastAsia"/>
        </w:rPr>
        <w:t>SDRAM</w:t>
      </w:r>
      <w:r w:rsidR="0049281F">
        <w:rPr>
          <w:rFonts w:ascii="宋体" w:eastAsia="宋体" w:hAnsi="宋体" w:cs="宋体" w:hint="eastAsia"/>
        </w:rPr>
        <w:t>内部进行数据交互的桥梁，</w:t>
      </w:r>
      <w:r w:rsidR="0049281F" w:rsidRPr="001154AA">
        <w:rPr>
          <w:rFonts w:ascii="宋体" w:eastAsia="宋体" w:hAnsi="宋体" w:cs="宋体" w:hint="eastAsia"/>
        </w:rPr>
        <w:t>本模块的内容</w:t>
      </w:r>
      <w:r w:rsidR="0049281F">
        <w:rPr>
          <w:rFonts w:ascii="宋体" w:eastAsia="宋体" w:hAnsi="宋体" w:cs="宋体" w:hint="eastAsia"/>
        </w:rPr>
        <w:t>与之前模块完全相同</w:t>
      </w:r>
      <w:r w:rsidR="0049281F" w:rsidRPr="001154AA">
        <w:rPr>
          <w:rFonts w:ascii="宋体" w:eastAsia="宋体" w:cs="宋体" w:hint="eastAsia"/>
          <w:color w:val="000000"/>
          <w:sz w:val="24"/>
        </w:rPr>
        <w:t>，</w:t>
      </w:r>
      <w:r w:rsidR="0049281F">
        <w:rPr>
          <w:rFonts w:ascii="宋体" w:eastAsia="宋体" w:hAnsi="宋体" w:cs="宋体" w:hint="eastAsia"/>
        </w:rPr>
        <w:t>这里不做介绍。</w:t>
      </w:r>
    </w:p>
    <w:p w14:paraId="0FF3F320" w14:textId="156E0DF3" w:rsidR="0049281F" w:rsidRDefault="0049281F" w:rsidP="006246F9">
      <w:pPr>
        <w:ind w:firstLineChars="0" w:firstLine="400"/>
      </w:pPr>
      <w:proofErr w:type="spellStart"/>
      <w:r w:rsidRPr="005B4B5E">
        <w:t>sdram_fifo_ctrl</w:t>
      </w:r>
      <w:proofErr w:type="spellEnd"/>
      <w:r w:rsidR="006246F9">
        <w:rPr>
          <w:rFonts w:hint="eastAsia"/>
        </w:rPr>
        <w:t>模块：这是一个重要模块，它</w:t>
      </w:r>
      <w:r w:rsidRPr="00552F98">
        <w:rPr>
          <w:rFonts w:hint="eastAsia"/>
        </w:rPr>
        <w:t>负责</w:t>
      </w:r>
      <w:r w:rsidR="00B2525E">
        <w:rPr>
          <w:rFonts w:hint="eastAsia"/>
        </w:rPr>
        <w:t>从摄像头采集到</w:t>
      </w:r>
      <w:r w:rsidR="00B2525E">
        <w:rPr>
          <w:rFonts w:hint="eastAsia"/>
        </w:rPr>
        <w:t>FIFO</w:t>
      </w:r>
      <w:r w:rsidR="00B2525E">
        <w:rPr>
          <w:rFonts w:hint="eastAsia"/>
        </w:rPr>
        <w:t>输出的数据流的控制。我们在“双目</w:t>
      </w:r>
      <w:r w:rsidR="00B2525E">
        <w:rPr>
          <w:rFonts w:hint="eastAsia"/>
        </w:rPr>
        <w:t>OV56</w:t>
      </w:r>
      <w:r w:rsidR="00B2525E">
        <w:rPr>
          <w:rFonts w:hint="eastAsia"/>
        </w:rPr>
        <w:t>摄像头</w:t>
      </w:r>
      <w:r w:rsidR="00B2525E">
        <w:rPr>
          <w:rFonts w:hint="eastAsia"/>
        </w:rPr>
        <w:t>VGA</w:t>
      </w:r>
      <w:r w:rsidR="00B2525E">
        <w:rPr>
          <w:rFonts w:hint="eastAsia"/>
        </w:rPr>
        <w:t>显示实验”中对这一模块有详细介绍。</w:t>
      </w:r>
      <w:r w:rsidR="005561E4">
        <w:rPr>
          <w:rFonts w:hint="eastAsia"/>
        </w:rPr>
        <w:t>本次实验</w:t>
      </w:r>
      <w:r w:rsidR="00B2525E">
        <w:rPr>
          <w:rFonts w:hint="eastAsia"/>
        </w:rPr>
        <w:t>我们将不做介绍</w:t>
      </w:r>
      <w:r w:rsidRPr="007515E9">
        <w:rPr>
          <w:rFonts w:hint="eastAsia"/>
        </w:rPr>
        <w:t>。</w:t>
      </w:r>
    </w:p>
    <w:p w14:paraId="4610D189" w14:textId="362EA5BF" w:rsidR="00AD4C17" w:rsidRDefault="00280712" w:rsidP="00B2525E">
      <w:pPr>
        <w:ind w:firstLineChars="0" w:firstLine="400"/>
      </w:pPr>
      <w:r>
        <w:rPr>
          <w:rFonts w:hint="eastAsia"/>
        </w:rPr>
        <w:t>以上就是我们对整个</w:t>
      </w:r>
      <w:r w:rsidR="00AD4C17">
        <w:rPr>
          <w:rFonts w:hint="eastAsia"/>
        </w:rPr>
        <w:t>系统框图</w:t>
      </w:r>
      <w:r>
        <w:rPr>
          <w:rFonts w:hint="eastAsia"/>
        </w:rPr>
        <w:t>的</w:t>
      </w:r>
      <w:r w:rsidR="00001BD2">
        <w:rPr>
          <w:rFonts w:hint="eastAsia"/>
        </w:rPr>
        <w:t>及各模块的</w:t>
      </w:r>
      <w:r>
        <w:rPr>
          <w:rFonts w:hint="eastAsia"/>
        </w:rPr>
        <w:t>介绍</w:t>
      </w:r>
      <w:r w:rsidR="00AD4C17">
        <w:rPr>
          <w:rFonts w:hint="eastAsia"/>
        </w:rPr>
        <w:t>。</w:t>
      </w:r>
      <w:r w:rsidR="00B2525E">
        <w:rPr>
          <w:rFonts w:hint="eastAsia"/>
        </w:rPr>
        <w:t>在具体介绍程序设计之前，我们来直观了解一下工程代码文件组织形，模块之间的调用关系。</w:t>
      </w:r>
      <w:r w:rsidR="00B769A5">
        <w:rPr>
          <w:rFonts w:hint="eastAsia"/>
        </w:rPr>
        <w:t>我们在</w:t>
      </w:r>
      <w:proofErr w:type="spellStart"/>
      <w:r w:rsidR="00AD4C17">
        <w:t>Quartus</w:t>
      </w:r>
      <w:proofErr w:type="spellEnd"/>
      <w:r w:rsidR="00AD4C17">
        <w:t xml:space="preserve"> II</w:t>
      </w:r>
      <w:r w:rsidR="006201F8">
        <w:rPr>
          <w:rFonts w:hint="eastAsia"/>
        </w:rPr>
        <w:t>下打开本工程，</w:t>
      </w:r>
      <w:r w:rsidR="00B769A5">
        <w:rPr>
          <w:rFonts w:hint="eastAsia"/>
        </w:rPr>
        <w:t>如</w:t>
      </w:r>
      <w:r w:rsidR="008C4CAE">
        <w:rPr>
          <w:rFonts w:asciiTheme="majorEastAsia" w:eastAsiaTheme="majorEastAsia" w:hAnsiTheme="majorEastAsia"/>
        </w:rPr>
        <w:fldChar w:fldCharType="begin"/>
      </w:r>
      <w:r w:rsidR="008C4CAE">
        <w:instrText xml:space="preserve"> </w:instrText>
      </w:r>
      <w:r w:rsidR="008C4CAE">
        <w:rPr>
          <w:rFonts w:hint="eastAsia"/>
        </w:rPr>
        <w:instrText>REF _Ref27389950 \h</w:instrText>
      </w:r>
      <w:r w:rsidR="008C4CAE">
        <w:instrText xml:space="preserve"> </w:instrText>
      </w:r>
      <w:r w:rsidR="008C4CAE">
        <w:rPr>
          <w:rFonts w:asciiTheme="majorEastAsia" w:eastAsiaTheme="majorEastAsia" w:hAnsiTheme="majorEastAsia"/>
        </w:rPr>
      </w:r>
      <w:r w:rsidR="008C4CAE">
        <w:rPr>
          <w:rFonts w:asciiTheme="majorEastAsia" w:eastAsiaTheme="majorEastAsia" w:hAnsiTheme="majorEastAsia"/>
        </w:rPr>
        <w:fldChar w:fldCharType="separate"/>
      </w:r>
      <w:r w:rsidR="00DA525B" w:rsidRPr="00280712">
        <w:rPr>
          <w:rFonts w:hint="eastAsia"/>
        </w:rPr>
        <w:t>图</w:t>
      </w:r>
      <w:r w:rsidR="00DA525B" w:rsidRPr="00280712">
        <w:rPr>
          <w:rFonts w:hint="eastAsia"/>
        </w:rPr>
        <w:t xml:space="preserve"> </w:t>
      </w:r>
      <w:r w:rsidR="00DA525B">
        <w:rPr>
          <w:noProof/>
        </w:rPr>
        <w:t>1.4</w:t>
      </w:r>
      <w:r w:rsidR="00DA525B">
        <w:t>.</w:t>
      </w:r>
      <w:r w:rsidR="00DA525B">
        <w:rPr>
          <w:noProof/>
        </w:rPr>
        <w:t>4</w:t>
      </w:r>
      <w:r w:rsidR="008C4CAE">
        <w:rPr>
          <w:rFonts w:asciiTheme="majorEastAsia" w:eastAsiaTheme="majorEastAsia" w:hAnsiTheme="majorEastAsia"/>
        </w:rPr>
        <w:fldChar w:fldCharType="end"/>
      </w:r>
      <w:r w:rsidR="006E1466">
        <w:rPr>
          <w:rFonts w:hint="eastAsia"/>
        </w:rPr>
        <w:t>，</w:t>
      </w:r>
    </w:p>
    <w:p w14:paraId="3D246256" w14:textId="4B2321A9" w:rsidR="00280712" w:rsidRDefault="00293278" w:rsidP="0003297A">
      <w:pPr>
        <w:keepNext/>
        <w:ind w:firstLineChars="0" w:firstLine="420"/>
        <w:jc w:val="center"/>
      </w:pPr>
      <w:r>
        <w:rPr>
          <w:noProof/>
        </w:rPr>
        <w:lastRenderedPageBreak/>
        <w:drawing>
          <wp:inline distT="0" distB="0" distL="0" distR="0" wp14:anchorId="1DCF3EC4" wp14:editId="32A7AE09">
            <wp:extent cx="4590476" cy="6057143"/>
            <wp:effectExtent l="0" t="0" r="63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90476" cy="6057143"/>
                    </a:xfrm>
                    <a:prstGeom prst="rect">
                      <a:avLst/>
                    </a:prstGeom>
                  </pic:spPr>
                </pic:pic>
              </a:graphicData>
            </a:graphic>
          </wp:inline>
        </w:drawing>
      </w:r>
    </w:p>
    <w:p w14:paraId="489E711C" w14:textId="4420220A" w:rsidR="006201F8" w:rsidRDefault="00280712" w:rsidP="007B7052">
      <w:pPr>
        <w:pStyle w:val="ae"/>
      </w:pPr>
      <w:bookmarkStart w:id="11" w:name="_Ref27389950"/>
      <w:r w:rsidRPr="00280712">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4</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4</w:t>
      </w:r>
      <w:r w:rsidR="00216FC2">
        <w:fldChar w:fldCharType="end"/>
      </w:r>
      <w:bookmarkEnd w:id="11"/>
      <w:r w:rsidRPr="00280712">
        <w:rPr>
          <w:rFonts w:hint="eastAsia"/>
        </w:rPr>
        <w:t xml:space="preserve"> OV5640双目摄像头</w:t>
      </w:r>
      <w:r w:rsidR="00B2525E">
        <w:rPr>
          <w:rFonts w:hint="eastAsia"/>
        </w:rPr>
        <w:t>LCD</w:t>
      </w:r>
      <w:r w:rsidRPr="00280712">
        <w:rPr>
          <w:rFonts w:hint="eastAsia"/>
        </w:rPr>
        <w:t>显示工程目录</w:t>
      </w:r>
    </w:p>
    <w:p w14:paraId="024BBC6A" w14:textId="6185DD80" w:rsidR="00B769A5" w:rsidRDefault="00B769A5" w:rsidP="00B769A5">
      <w:pPr>
        <w:ind w:firstLineChars="0" w:firstLine="400"/>
      </w:pPr>
      <w:r>
        <w:rPr>
          <w:rFonts w:hint="eastAsia"/>
        </w:rPr>
        <w:t>最后如果我们在工程下执行</w:t>
      </w:r>
      <w:r w:rsidR="00FC26E3">
        <w:rPr>
          <w:rFonts w:hint="eastAsia"/>
        </w:rPr>
        <w:t>Tool</w:t>
      </w:r>
      <w:r w:rsidR="00FC26E3">
        <w:rPr>
          <w:rFonts w:hint="eastAsia"/>
        </w:rPr>
        <w:t>→</w:t>
      </w:r>
      <w:r w:rsidR="00001BD2">
        <w:rPr>
          <w:rFonts w:hint="eastAsia"/>
        </w:rPr>
        <w:t>Netlist</w:t>
      </w:r>
      <w:r w:rsidR="00FC26E3">
        <w:rPr>
          <w:rFonts w:hint="eastAsia"/>
        </w:rPr>
        <w:t>→</w:t>
      </w:r>
      <w:r w:rsidR="00001BD2">
        <w:rPr>
          <w:rFonts w:hint="eastAsia"/>
        </w:rPr>
        <w:t xml:space="preserve">Viewer RTL </w:t>
      </w:r>
      <w:r>
        <w:rPr>
          <w:rFonts w:hint="eastAsia"/>
        </w:rPr>
        <w:t>Viewer</w:t>
      </w:r>
      <w:r w:rsidR="00FC26E3">
        <w:rPr>
          <w:rFonts w:hint="eastAsia"/>
        </w:rPr>
        <w:t>，</w:t>
      </w:r>
      <w:r>
        <w:rPr>
          <w:rFonts w:hint="eastAsia"/>
        </w:rPr>
        <w:t>就会看到整个工程代码综合出来的</w:t>
      </w:r>
      <w:r>
        <w:rPr>
          <w:rFonts w:hint="eastAsia"/>
        </w:rPr>
        <w:t>RTL</w:t>
      </w:r>
      <w:r w:rsidR="00E925CF">
        <w:rPr>
          <w:rFonts w:hint="eastAsia"/>
        </w:rPr>
        <w:t>图，</w:t>
      </w:r>
      <w:r>
        <w:rPr>
          <w:rFonts w:hint="eastAsia"/>
        </w:rPr>
        <w:t>如</w:t>
      </w:r>
      <w:r>
        <w:fldChar w:fldCharType="begin"/>
      </w:r>
      <w:r>
        <w:instrText xml:space="preserve"> </w:instrText>
      </w:r>
      <w:r>
        <w:rPr>
          <w:rFonts w:hint="eastAsia"/>
        </w:rPr>
        <w:instrText>REF _Ref27397391 \h</w:instrText>
      </w:r>
      <w:r>
        <w:instrText xml:space="preserve"> </w:instrText>
      </w:r>
      <w:r>
        <w:fldChar w:fldCharType="separate"/>
      </w:r>
      <w:r w:rsidR="00DA525B">
        <w:rPr>
          <w:rFonts w:hint="eastAsia"/>
        </w:rPr>
        <w:t>图</w:t>
      </w:r>
      <w:r w:rsidR="00DA525B">
        <w:rPr>
          <w:rFonts w:hint="eastAsia"/>
        </w:rPr>
        <w:t xml:space="preserve"> </w:t>
      </w:r>
      <w:r w:rsidR="00DA525B">
        <w:rPr>
          <w:noProof/>
        </w:rPr>
        <w:t>1.4</w:t>
      </w:r>
      <w:r w:rsidR="00DA525B">
        <w:t>.</w:t>
      </w:r>
      <w:r w:rsidR="00DA525B">
        <w:rPr>
          <w:noProof/>
        </w:rPr>
        <w:t>5</w:t>
      </w:r>
      <w:r>
        <w:fldChar w:fldCharType="end"/>
      </w:r>
      <w:r>
        <w:rPr>
          <w:rFonts w:hint="eastAsia"/>
        </w:rPr>
        <w:t>所示</w:t>
      </w:r>
      <w:r w:rsidR="00E925CF">
        <w:rPr>
          <w:rFonts w:hint="eastAsia"/>
        </w:rPr>
        <w:t>。</w:t>
      </w:r>
      <w:r>
        <w:rPr>
          <w:rFonts w:hint="eastAsia"/>
        </w:rPr>
        <w:t>结合它我们可以更细一步了解端口连接，模各块划分以及数据流向。由于</w:t>
      </w:r>
      <w:r>
        <w:rPr>
          <w:rFonts w:hint="eastAsia"/>
        </w:rPr>
        <w:t>RTL</w:t>
      </w:r>
      <w:r>
        <w:rPr>
          <w:rFonts w:hint="eastAsia"/>
        </w:rPr>
        <w:t>图较大，我们无法在文档中</w:t>
      </w:r>
      <w:r w:rsidR="00E943C0">
        <w:rPr>
          <w:rFonts w:hint="eastAsia"/>
        </w:rPr>
        <w:t>显示足够清晰</w:t>
      </w:r>
      <w:r>
        <w:rPr>
          <w:rFonts w:hint="eastAsia"/>
        </w:rPr>
        <w:t>的图</w:t>
      </w:r>
      <w:r w:rsidR="00E943C0">
        <w:rPr>
          <w:rFonts w:hint="eastAsia"/>
        </w:rPr>
        <w:t>片</w:t>
      </w:r>
      <w:r>
        <w:rPr>
          <w:rFonts w:hint="eastAsia"/>
        </w:rPr>
        <w:t>，大家可以在</w:t>
      </w:r>
      <w:proofErr w:type="spellStart"/>
      <w:r>
        <w:t>Quartus</w:t>
      </w:r>
      <w:proofErr w:type="spellEnd"/>
      <w:r>
        <w:t xml:space="preserve"> II</w:t>
      </w:r>
      <w:r>
        <w:rPr>
          <w:rFonts w:hint="eastAsia"/>
        </w:rPr>
        <w:t>下自行查看。</w:t>
      </w:r>
    </w:p>
    <w:p w14:paraId="6DEEEECA" w14:textId="77777777" w:rsidR="00B769A5" w:rsidRPr="00B769A5" w:rsidRDefault="00B769A5" w:rsidP="00B769A5">
      <w:pPr>
        <w:ind w:firstLine="420"/>
      </w:pPr>
    </w:p>
    <w:p w14:paraId="16E5AADE" w14:textId="7D617186" w:rsidR="006E1466" w:rsidRDefault="00307205" w:rsidP="006E1466">
      <w:pPr>
        <w:pStyle w:val="af1"/>
      </w:pPr>
      <w:r>
        <w:rPr>
          <w:noProof/>
        </w:rPr>
        <w:lastRenderedPageBreak/>
        <w:drawing>
          <wp:inline distT="0" distB="0" distL="0" distR="0" wp14:anchorId="1E4D1991" wp14:editId="0EDA9B22">
            <wp:extent cx="5486400" cy="37426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3742690"/>
                    </a:xfrm>
                    <a:prstGeom prst="rect">
                      <a:avLst/>
                    </a:prstGeom>
                  </pic:spPr>
                </pic:pic>
              </a:graphicData>
            </a:graphic>
          </wp:inline>
        </w:drawing>
      </w:r>
    </w:p>
    <w:p w14:paraId="49DD694E" w14:textId="1A68DA7D" w:rsidR="00AD4C17" w:rsidRDefault="006E1466" w:rsidP="008C4CAE">
      <w:pPr>
        <w:pStyle w:val="ae"/>
      </w:pPr>
      <w:bookmarkStart w:id="12" w:name="_Ref27397391"/>
      <w:r>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4</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5</w:t>
      </w:r>
      <w:r w:rsidR="00216FC2">
        <w:fldChar w:fldCharType="end"/>
      </w:r>
      <w:bookmarkEnd w:id="12"/>
      <w:r w:rsidRPr="008C4CAE">
        <w:rPr>
          <w:rFonts w:hint="eastAsia"/>
        </w:rPr>
        <w:t xml:space="preserve"> OV5640双目摄像头</w:t>
      </w:r>
      <w:r w:rsidR="00FF66FF">
        <w:rPr>
          <w:rFonts w:hint="eastAsia"/>
        </w:rPr>
        <w:t>LCD</w:t>
      </w:r>
      <w:r w:rsidRPr="008C4CAE">
        <w:rPr>
          <w:rFonts w:hint="eastAsia"/>
        </w:rPr>
        <w:t>显示R</w:t>
      </w:r>
      <w:r w:rsidRPr="0093333B">
        <w:rPr>
          <w:rFonts w:hint="eastAsia"/>
        </w:rPr>
        <w:t>TL图</w:t>
      </w:r>
    </w:p>
    <w:p w14:paraId="16DE17ED" w14:textId="246B20A5" w:rsidR="0066428E" w:rsidRDefault="00266678" w:rsidP="003B47BB">
      <w:pPr>
        <w:ind w:firstLineChars="0" w:firstLine="420"/>
      </w:pPr>
      <w:r>
        <w:rPr>
          <w:rFonts w:hint="eastAsia"/>
        </w:rPr>
        <w:t>本次实验是在“</w:t>
      </w:r>
      <w:r w:rsidR="00A66A40">
        <w:rPr>
          <w:rFonts w:hint="eastAsia"/>
        </w:rPr>
        <w:t>双目</w:t>
      </w:r>
      <w:r>
        <w:rPr>
          <w:rFonts w:hint="eastAsia"/>
        </w:rPr>
        <w:t>OV5640</w:t>
      </w:r>
      <w:r>
        <w:rPr>
          <w:rFonts w:hint="eastAsia"/>
        </w:rPr>
        <w:t>摄像头</w:t>
      </w:r>
      <w:r>
        <w:rPr>
          <w:rFonts w:hint="eastAsia"/>
        </w:rPr>
        <w:t>VGA</w:t>
      </w:r>
      <w:r>
        <w:rPr>
          <w:rFonts w:hint="eastAsia"/>
        </w:rPr>
        <w:t>显示实验”的基础上作</w:t>
      </w:r>
      <w:r w:rsidR="00A66A40">
        <w:rPr>
          <w:rFonts w:hint="eastAsia"/>
        </w:rPr>
        <w:t>的修改。</w:t>
      </w:r>
      <w:r w:rsidR="00DF64F5">
        <w:rPr>
          <w:rFonts w:hint="eastAsia"/>
        </w:rPr>
        <w:t>从摄像头的图像采集到</w:t>
      </w:r>
      <w:r w:rsidR="00DF64F5">
        <w:rPr>
          <w:rFonts w:hint="eastAsia"/>
        </w:rPr>
        <w:t>SDRAM</w:t>
      </w:r>
      <w:r w:rsidR="00DF64F5">
        <w:rPr>
          <w:rFonts w:hint="eastAsia"/>
        </w:rPr>
        <w:t>的缓存，</w:t>
      </w:r>
      <w:r w:rsidR="00DF64F5">
        <w:rPr>
          <w:rFonts w:hint="eastAsia"/>
        </w:rPr>
        <w:t>FIFO</w:t>
      </w:r>
      <w:r w:rsidR="00DF64F5">
        <w:rPr>
          <w:rFonts w:hint="eastAsia"/>
        </w:rPr>
        <w:t>的读写控制，我们完全沿用了上一次实验的代码，不同点是设备的显示及驱动部分。上一次实验我们用</w:t>
      </w:r>
      <w:r w:rsidR="00DF64F5">
        <w:rPr>
          <w:rFonts w:hint="eastAsia"/>
        </w:rPr>
        <w:t>VGA</w:t>
      </w:r>
      <w:r w:rsidR="00DF64F5">
        <w:rPr>
          <w:rFonts w:hint="eastAsia"/>
        </w:rPr>
        <w:t>显示器显示，</w:t>
      </w:r>
      <w:r w:rsidR="00BE5567">
        <w:rPr>
          <w:rFonts w:hint="eastAsia"/>
        </w:rPr>
        <w:t>显示器是</w:t>
      </w:r>
      <w:r w:rsidR="00DF64F5">
        <w:rPr>
          <w:rFonts w:hint="eastAsia"/>
        </w:rPr>
        <w:t>固定的一种</w:t>
      </w:r>
      <w:r w:rsidR="0066428E">
        <w:rPr>
          <w:rFonts w:hint="eastAsia"/>
        </w:rPr>
        <w:t>分辨率，而本次实验我们</w:t>
      </w:r>
      <w:r w:rsidR="00D832FF">
        <w:rPr>
          <w:rFonts w:hint="eastAsia"/>
        </w:rPr>
        <w:t>采用</w:t>
      </w:r>
      <w:r w:rsidR="00307205">
        <w:rPr>
          <w:rFonts w:hint="eastAsia"/>
        </w:rPr>
        <w:t xml:space="preserve">RGB </w:t>
      </w:r>
      <w:r w:rsidR="00D832FF">
        <w:rPr>
          <w:rFonts w:hint="eastAsia"/>
        </w:rPr>
        <w:t>LCD</w:t>
      </w:r>
      <w:r w:rsidR="00D832FF">
        <w:rPr>
          <w:rFonts w:hint="eastAsia"/>
        </w:rPr>
        <w:t>作为显示器，</w:t>
      </w:r>
      <w:r w:rsidR="0058510C">
        <w:rPr>
          <w:rFonts w:hint="eastAsia"/>
        </w:rPr>
        <w:t>面对三个新的问题</w:t>
      </w:r>
      <w:r w:rsidR="004F21CB">
        <w:rPr>
          <w:rFonts w:hint="eastAsia"/>
        </w:rPr>
        <w:t>：第一，</w:t>
      </w:r>
      <w:r w:rsidR="0058510C">
        <w:rPr>
          <w:rFonts w:hint="eastAsia"/>
        </w:rPr>
        <w:t>RGB LCD</w:t>
      </w:r>
      <w:r w:rsidR="0066428E">
        <w:rPr>
          <w:rFonts w:hint="eastAsia"/>
        </w:rPr>
        <w:t>的驱动和</w:t>
      </w:r>
      <w:r w:rsidR="0066428E">
        <w:rPr>
          <w:rFonts w:hint="eastAsia"/>
        </w:rPr>
        <w:t>VGA</w:t>
      </w:r>
      <w:r w:rsidR="0066428E">
        <w:rPr>
          <w:rFonts w:hint="eastAsia"/>
        </w:rPr>
        <w:t>驱动略有</w:t>
      </w:r>
      <w:r w:rsidR="004F21CB">
        <w:rPr>
          <w:rFonts w:hint="eastAsia"/>
        </w:rPr>
        <w:t>不同，第二，要兼容</w:t>
      </w:r>
      <w:r w:rsidR="00307205">
        <w:rPr>
          <w:rFonts w:hint="eastAsia"/>
        </w:rPr>
        <w:t>五</w:t>
      </w:r>
      <w:r w:rsidR="004F21CB">
        <w:rPr>
          <w:rFonts w:hint="eastAsia"/>
        </w:rPr>
        <w:t>种不同的</w:t>
      </w:r>
      <w:r w:rsidR="0058510C">
        <w:rPr>
          <w:rFonts w:hint="eastAsia"/>
        </w:rPr>
        <w:t>RGB LCD</w:t>
      </w:r>
      <w:r w:rsidR="004F21CB">
        <w:rPr>
          <w:rFonts w:hint="eastAsia"/>
        </w:rPr>
        <w:t>屏幕</w:t>
      </w:r>
      <w:r w:rsidR="00C01631">
        <w:rPr>
          <w:rFonts w:hint="eastAsia"/>
        </w:rPr>
        <w:t>，第三，在图像上叠加字符。</w:t>
      </w:r>
      <w:r w:rsidR="00D832FF">
        <w:rPr>
          <w:rFonts w:hint="eastAsia"/>
        </w:rPr>
        <w:t>基于</w:t>
      </w:r>
      <w:r w:rsidR="004F21CB">
        <w:rPr>
          <w:rFonts w:hint="eastAsia"/>
        </w:rPr>
        <w:t>这</w:t>
      </w:r>
      <w:r w:rsidR="00C01631">
        <w:rPr>
          <w:rFonts w:hint="eastAsia"/>
        </w:rPr>
        <w:t>些</w:t>
      </w:r>
      <w:r w:rsidR="004F21CB">
        <w:rPr>
          <w:rFonts w:hint="eastAsia"/>
        </w:rPr>
        <w:t>问题，我们设计了</w:t>
      </w:r>
      <w:r w:rsidR="00DA525B">
        <w:rPr>
          <w:rFonts w:hint="eastAsia"/>
        </w:rPr>
        <w:t>图像尺寸</w:t>
      </w:r>
      <w:r w:rsidR="006D4D07">
        <w:rPr>
          <w:rFonts w:hint="eastAsia"/>
        </w:rPr>
        <w:t>模块（</w:t>
      </w:r>
      <w:proofErr w:type="spellStart"/>
      <w:r w:rsidR="006D4D07" w:rsidRPr="006D4D07">
        <w:t>picture_size</w:t>
      </w:r>
      <w:proofErr w:type="spellEnd"/>
      <w:r w:rsidR="006D4D07">
        <w:t>）</w:t>
      </w:r>
      <w:r w:rsidR="006D4D07">
        <w:rPr>
          <w:rFonts w:hint="eastAsia"/>
        </w:rPr>
        <w:t>和</w:t>
      </w:r>
      <w:r w:rsidR="004F21CB">
        <w:rPr>
          <w:rFonts w:hint="eastAsia"/>
        </w:rPr>
        <w:t>LCD</w:t>
      </w:r>
      <w:r w:rsidR="00BE5567">
        <w:rPr>
          <w:rFonts w:hint="eastAsia"/>
        </w:rPr>
        <w:t>顶层</w:t>
      </w:r>
      <w:r w:rsidR="004F21CB">
        <w:rPr>
          <w:rFonts w:hint="eastAsia"/>
        </w:rPr>
        <w:t>模块</w:t>
      </w:r>
      <w:r w:rsidR="006D4D07">
        <w:rPr>
          <w:rFonts w:hint="eastAsia"/>
        </w:rPr>
        <w:t>（</w:t>
      </w:r>
      <w:proofErr w:type="spellStart"/>
      <w:r w:rsidR="006D4D07" w:rsidRPr="006D4D07">
        <w:t>lcd</w:t>
      </w:r>
      <w:proofErr w:type="spellEnd"/>
      <w:r w:rsidR="006D4D07">
        <w:t>）</w:t>
      </w:r>
      <w:r w:rsidR="004F21CB">
        <w:rPr>
          <w:rFonts w:hint="eastAsia"/>
        </w:rPr>
        <w:t>，本实验我们将主要介绍这两个模块。</w:t>
      </w:r>
      <w:r w:rsidR="00E602C0">
        <w:rPr>
          <w:rFonts w:hint="eastAsia"/>
        </w:rPr>
        <w:t>首先来讲解</w:t>
      </w:r>
      <w:r w:rsidR="00DA525B">
        <w:rPr>
          <w:rFonts w:hint="eastAsia"/>
        </w:rPr>
        <w:t>图像尺寸</w:t>
      </w:r>
      <w:r w:rsidR="00E602C0">
        <w:rPr>
          <w:rFonts w:hint="eastAsia"/>
        </w:rPr>
        <w:t>模块（</w:t>
      </w:r>
      <w:proofErr w:type="spellStart"/>
      <w:r w:rsidR="00E602C0" w:rsidRPr="006D4D07">
        <w:t>picture_size</w:t>
      </w:r>
      <w:proofErr w:type="spellEnd"/>
      <w:r w:rsidR="00E602C0">
        <w:t>）。</w:t>
      </w:r>
    </w:p>
    <w:p w14:paraId="45D43975" w14:textId="0CA07FE2" w:rsidR="006D4D07" w:rsidRDefault="006D4D07" w:rsidP="006D4D07">
      <w:pPr>
        <w:pStyle w:val="ae"/>
        <w:jc w:val="both"/>
        <w:rPr>
          <w:rFonts w:eastAsiaTheme="minorEastAsia"/>
        </w:rPr>
      </w:pPr>
      <w:r>
        <w:rPr>
          <w:rFonts w:eastAsiaTheme="minorEastAsia" w:hint="eastAsia"/>
        </w:rPr>
        <w:tab/>
        <w:t>我们在</w:t>
      </w:r>
      <w:r w:rsidR="00D062D5">
        <w:rPr>
          <w:rFonts w:eastAsiaTheme="minorEastAsia" w:hint="eastAsia"/>
        </w:rPr>
        <w:t>开拓者“OV5640</w:t>
      </w:r>
      <w:r w:rsidR="00D062D5" w:rsidRPr="00D062D5">
        <w:rPr>
          <w:rFonts w:eastAsiaTheme="minorEastAsia" w:hint="eastAsia"/>
        </w:rPr>
        <w:t>摄像头</w:t>
      </w:r>
      <w:r w:rsidR="00D062D5">
        <w:rPr>
          <w:rFonts w:eastAsiaTheme="minorEastAsia" w:hint="eastAsia"/>
        </w:rPr>
        <w:t>RGB TFT-LCD</w:t>
      </w:r>
      <w:r w:rsidR="00D062D5" w:rsidRPr="00D062D5">
        <w:rPr>
          <w:rFonts w:eastAsiaTheme="minorEastAsia" w:hint="eastAsia"/>
        </w:rPr>
        <w:t>显示</w:t>
      </w:r>
      <w:r w:rsidR="00D062D5">
        <w:rPr>
          <w:rFonts w:eastAsiaTheme="minorEastAsia" w:hint="eastAsia"/>
        </w:rPr>
        <w:t>实验”中使用过</w:t>
      </w:r>
      <w:r w:rsidR="00D062D5">
        <w:rPr>
          <w:rFonts w:hint="eastAsia"/>
        </w:rPr>
        <w:t>图像尺寸模块（</w:t>
      </w:r>
      <w:proofErr w:type="spellStart"/>
      <w:r w:rsidR="00D062D5" w:rsidRPr="006D4D07">
        <w:t>picture_size</w:t>
      </w:r>
      <w:proofErr w:type="spellEnd"/>
      <w:r w:rsidR="00D062D5">
        <w:t>），</w:t>
      </w:r>
      <w:r w:rsidR="00D062D5">
        <w:rPr>
          <w:rFonts w:hint="eastAsia"/>
        </w:rPr>
        <w:t>并做了详细讲解。本次实验我们在原有模块的基础上做</w:t>
      </w:r>
      <w:r w:rsidR="0058510C">
        <w:rPr>
          <w:rFonts w:hint="eastAsia"/>
        </w:rPr>
        <w:t>的一</w:t>
      </w:r>
      <w:r w:rsidR="00D062D5">
        <w:rPr>
          <w:rFonts w:hint="eastAsia"/>
        </w:rPr>
        <w:t>处改动，</w:t>
      </w:r>
      <w:r w:rsidR="006C7D3B">
        <w:rPr>
          <w:rFonts w:hint="eastAsia"/>
        </w:rPr>
        <w:t>下面</w:t>
      </w:r>
      <w:r>
        <w:rPr>
          <w:rFonts w:eastAsiaTheme="minorEastAsia" w:hint="eastAsia"/>
        </w:rPr>
        <w:t>我们只贴出改动部分的代码。</w:t>
      </w:r>
    </w:p>
    <w:p w14:paraId="79AD0C66" w14:textId="77777777" w:rsidR="006D4D07" w:rsidRPr="00C50E05" w:rsidRDefault="006D4D07" w:rsidP="006D4D07">
      <w:pPr>
        <w:pStyle w:val="af"/>
      </w:pPr>
      <w:r w:rsidRPr="00C50E05">
        <w:rPr>
          <w:color w:val="FF8000"/>
        </w:rPr>
        <w:t>26</w:t>
      </w:r>
      <w:r w:rsidRPr="00C50E05">
        <w:t xml:space="preserve">         ID_</w:t>
      </w:r>
      <w:proofErr w:type="gramStart"/>
      <w:r w:rsidRPr="00C50E05">
        <w:t xml:space="preserve">4342 </w:t>
      </w:r>
      <w:r w:rsidRPr="00C50E05">
        <w:rPr>
          <w:b/>
          <w:bCs/>
          <w:color w:val="000080"/>
        </w:rPr>
        <w:t>:</w:t>
      </w:r>
      <w:proofErr w:type="gramEnd"/>
      <w:r w:rsidRPr="00C50E05">
        <w:t xml:space="preserve"> </w:t>
      </w:r>
      <w:r w:rsidRPr="00C50E05">
        <w:rPr>
          <w:b/>
          <w:bCs/>
          <w:color w:val="0000FF"/>
        </w:rPr>
        <w:t>begin</w:t>
      </w:r>
    </w:p>
    <w:p w14:paraId="7EC1AF85" w14:textId="77777777" w:rsidR="006D4D07" w:rsidRPr="00C50E05" w:rsidRDefault="006D4D07" w:rsidP="006D4D07">
      <w:pPr>
        <w:pStyle w:val="af"/>
      </w:pPr>
      <w:r w:rsidRPr="00C50E05">
        <w:rPr>
          <w:color w:val="FF8000"/>
        </w:rPr>
        <w:t>27</w:t>
      </w:r>
      <w:r w:rsidRPr="00C50E05">
        <w:t xml:space="preserve">             </w:t>
      </w:r>
      <w:proofErr w:type="spellStart"/>
      <w:r w:rsidRPr="00C50E05">
        <w:t>cmos_h_pixel</w:t>
      </w:r>
      <w:proofErr w:type="spellEnd"/>
      <w:r w:rsidRPr="00C50E05">
        <w:t xml:space="preserve">   </w:t>
      </w:r>
      <w:r w:rsidRPr="00C50E05">
        <w:rPr>
          <w:b/>
          <w:bCs/>
          <w:color w:val="000080"/>
        </w:rPr>
        <w:t>=</w:t>
      </w:r>
      <w:r w:rsidRPr="00C50E05">
        <w:t xml:space="preserve"> </w:t>
      </w:r>
      <w:r w:rsidRPr="00C50E05">
        <w:rPr>
          <w:color w:val="FF8000"/>
        </w:rPr>
        <w:t>13'd480</w:t>
      </w:r>
      <w:r w:rsidRPr="00C50E05">
        <w:rPr>
          <w:b/>
          <w:bCs/>
          <w:color w:val="000080"/>
        </w:rPr>
        <w:t>;</w:t>
      </w:r>
      <w:r w:rsidRPr="00C50E05">
        <w:t xml:space="preserve">    </w:t>
      </w:r>
    </w:p>
    <w:p w14:paraId="677774EE" w14:textId="77777777" w:rsidR="006D4D07" w:rsidRPr="00C50E05" w:rsidRDefault="006D4D07" w:rsidP="006D4D07">
      <w:pPr>
        <w:pStyle w:val="af"/>
      </w:pPr>
      <w:r w:rsidRPr="00C50E05">
        <w:rPr>
          <w:color w:val="FF8000"/>
        </w:rPr>
        <w:t>28</w:t>
      </w:r>
      <w:r w:rsidRPr="00C50E05">
        <w:t xml:space="preserve">             </w:t>
      </w:r>
      <w:proofErr w:type="spellStart"/>
      <w:r w:rsidRPr="00C50E05">
        <w:t>cmos_v_pixel</w:t>
      </w:r>
      <w:proofErr w:type="spellEnd"/>
      <w:r w:rsidRPr="00C50E05">
        <w:t xml:space="preserve">   </w:t>
      </w:r>
      <w:r w:rsidRPr="00C50E05">
        <w:rPr>
          <w:b/>
          <w:bCs/>
          <w:color w:val="000080"/>
        </w:rPr>
        <w:t>=</w:t>
      </w:r>
      <w:r w:rsidRPr="00C50E05">
        <w:t xml:space="preserve"> </w:t>
      </w:r>
      <w:r w:rsidRPr="00C50E05">
        <w:rPr>
          <w:color w:val="FF8000"/>
        </w:rPr>
        <w:t>13'd</w:t>
      </w:r>
      <w:r>
        <w:rPr>
          <w:color w:val="FF8000"/>
        </w:rPr>
        <w:t>256</w:t>
      </w:r>
      <w:r w:rsidRPr="00C50E05">
        <w:rPr>
          <w:b/>
          <w:bCs/>
          <w:color w:val="000080"/>
        </w:rPr>
        <w:t>;</w:t>
      </w:r>
    </w:p>
    <w:p w14:paraId="6CCDB2CA" w14:textId="77777777" w:rsidR="006D4D07" w:rsidRPr="00C50E05" w:rsidRDefault="006D4D07" w:rsidP="006D4D07">
      <w:pPr>
        <w:pStyle w:val="af"/>
      </w:pPr>
      <w:r w:rsidRPr="00C50E05">
        <w:rPr>
          <w:color w:val="FF8000"/>
        </w:rPr>
        <w:t>29</w:t>
      </w:r>
      <w:r w:rsidRPr="00C50E05">
        <w:t xml:space="preserve">             </w:t>
      </w:r>
      <w:proofErr w:type="spellStart"/>
      <w:r w:rsidRPr="00C50E05">
        <w:t>sdram_max_addr</w:t>
      </w:r>
      <w:proofErr w:type="spellEnd"/>
      <w:r w:rsidRPr="00C50E05">
        <w:t xml:space="preserve"> </w:t>
      </w:r>
      <w:r w:rsidRPr="00C50E05">
        <w:rPr>
          <w:b/>
          <w:bCs/>
          <w:color w:val="000080"/>
        </w:rPr>
        <w:t>=</w:t>
      </w:r>
      <w:r w:rsidRPr="00C50E05">
        <w:t xml:space="preserve"> </w:t>
      </w:r>
      <w:r w:rsidRPr="00C50E05">
        <w:rPr>
          <w:color w:val="FF8000"/>
        </w:rPr>
        <w:t>23'd</w:t>
      </w:r>
      <w:r w:rsidRPr="00A61CA5">
        <w:rPr>
          <w:color w:val="FF8000"/>
        </w:rPr>
        <w:t>122880</w:t>
      </w:r>
      <w:r w:rsidRPr="00C50E05">
        <w:rPr>
          <w:b/>
          <w:bCs/>
          <w:color w:val="000080"/>
        </w:rPr>
        <w:t>;</w:t>
      </w:r>
    </w:p>
    <w:p w14:paraId="2A50D18A" w14:textId="77777777" w:rsidR="006D4D07" w:rsidRPr="00C50E05" w:rsidRDefault="006D4D07" w:rsidP="006D4D07">
      <w:pPr>
        <w:pStyle w:val="af"/>
      </w:pPr>
      <w:r w:rsidRPr="00C50E05">
        <w:rPr>
          <w:color w:val="FF8000"/>
        </w:rPr>
        <w:t>30</w:t>
      </w:r>
      <w:r w:rsidRPr="00C50E05">
        <w:t xml:space="preserve">         </w:t>
      </w:r>
      <w:r w:rsidRPr="00C50E05">
        <w:rPr>
          <w:b/>
          <w:bCs/>
          <w:color w:val="0000FF"/>
        </w:rPr>
        <w:t>end</w:t>
      </w:r>
      <w:r w:rsidRPr="00C50E05">
        <w:t xml:space="preserve"> </w:t>
      </w:r>
    </w:p>
    <w:p w14:paraId="26817E03" w14:textId="114F5267" w:rsidR="006D4D07" w:rsidRDefault="006D4D07" w:rsidP="00E602C0">
      <w:pPr>
        <w:ind w:firstLineChars="0" w:firstLine="420"/>
      </w:pPr>
      <w:r>
        <w:rPr>
          <w:rFonts w:hint="eastAsia"/>
        </w:rPr>
        <w:t>代码第</w:t>
      </w:r>
      <w:r>
        <w:rPr>
          <w:rFonts w:hint="eastAsia"/>
        </w:rPr>
        <w:t>28</w:t>
      </w:r>
      <w:r>
        <w:rPr>
          <w:rFonts w:hint="eastAsia"/>
        </w:rPr>
        <w:t>行，我们把</w:t>
      </w:r>
      <w:proofErr w:type="spellStart"/>
      <w:r w:rsidRPr="00C50E05">
        <w:t>cmos_v_pixel</w:t>
      </w:r>
      <w:proofErr w:type="spellEnd"/>
      <w:r>
        <w:rPr>
          <w:rFonts w:hint="eastAsia"/>
        </w:rPr>
        <w:t>的值</w:t>
      </w:r>
      <w:r w:rsidR="006C7D3B">
        <w:rPr>
          <w:rFonts w:hint="eastAsia"/>
        </w:rPr>
        <w:t>由原先的</w:t>
      </w:r>
      <w:r w:rsidR="006C7D3B">
        <w:rPr>
          <w:rFonts w:hint="eastAsia"/>
        </w:rPr>
        <w:t>272</w:t>
      </w:r>
      <w:r>
        <w:rPr>
          <w:rFonts w:hint="eastAsia"/>
        </w:rPr>
        <w:t>改为</w:t>
      </w:r>
      <w:r>
        <w:rPr>
          <w:rFonts w:hint="eastAsia"/>
        </w:rPr>
        <w:t>256</w:t>
      </w:r>
      <w:r>
        <w:rPr>
          <w:rFonts w:hint="eastAsia"/>
        </w:rPr>
        <w:t>，相应的我们的</w:t>
      </w:r>
      <w:proofErr w:type="spellStart"/>
      <w:r w:rsidRPr="00C50E05">
        <w:t>sdram_max_addr</w:t>
      </w:r>
      <w:proofErr w:type="spellEnd"/>
      <w:r>
        <w:rPr>
          <w:rFonts w:hint="eastAsia"/>
        </w:rPr>
        <w:t>也要改动，数值上等于</w:t>
      </w:r>
      <w:proofErr w:type="spellStart"/>
      <w:r w:rsidRPr="00C50E05">
        <w:t>cmos_h_pixel</w:t>
      </w:r>
      <w:proofErr w:type="spellEnd"/>
      <w:r>
        <w:t>*</w:t>
      </w:r>
      <w:r w:rsidRPr="00A61CA5">
        <w:t xml:space="preserve"> </w:t>
      </w:r>
      <w:proofErr w:type="spellStart"/>
      <w:r w:rsidRPr="00C50E05">
        <w:t>cmos_v_pixel</w:t>
      </w:r>
      <w:proofErr w:type="spellEnd"/>
      <w:r>
        <w:t>。</w:t>
      </w:r>
      <w:r>
        <w:rPr>
          <w:rFonts w:hint="eastAsia"/>
        </w:rPr>
        <w:t>这些值将传到摄像头驱动模块，从而去配置摄像头的图像输出。</w:t>
      </w:r>
    </w:p>
    <w:p w14:paraId="5893E795" w14:textId="34DF37F6" w:rsidR="006D4D07" w:rsidRDefault="006D4D07" w:rsidP="00E602C0">
      <w:pPr>
        <w:ind w:firstLineChars="0" w:firstLine="420"/>
      </w:pPr>
      <w:r>
        <w:rPr>
          <w:rFonts w:hint="eastAsia"/>
        </w:rPr>
        <w:t>在这里我们有必要对</w:t>
      </w:r>
      <w:r w:rsidR="00E602C0">
        <w:rPr>
          <w:rFonts w:hint="eastAsia"/>
        </w:rPr>
        <w:t>以上的改动</w:t>
      </w:r>
      <w:r>
        <w:rPr>
          <w:rFonts w:hint="eastAsia"/>
        </w:rPr>
        <w:t>做出解释：本实验我们的目标是要兼容</w:t>
      </w:r>
      <w:r w:rsidR="006C7D3B">
        <w:rPr>
          <w:rFonts w:hint="eastAsia"/>
        </w:rPr>
        <w:t>五</w:t>
      </w:r>
      <w:r>
        <w:rPr>
          <w:rFonts w:hint="eastAsia"/>
        </w:rPr>
        <w:t>种</w:t>
      </w:r>
      <w:r w:rsidR="0058510C">
        <w:rPr>
          <w:rFonts w:hint="eastAsia"/>
        </w:rPr>
        <w:t>RGB LCD</w:t>
      </w:r>
      <w:r>
        <w:rPr>
          <w:rFonts w:hint="eastAsia"/>
        </w:rPr>
        <w:t>屏幕大小，首先</w:t>
      </w:r>
      <w:r w:rsidR="0058510C">
        <w:rPr>
          <w:rFonts w:hint="eastAsia"/>
        </w:rPr>
        <w:t>我们</w:t>
      </w:r>
      <w:r>
        <w:rPr>
          <w:rFonts w:hint="eastAsia"/>
        </w:rPr>
        <w:t>要去配置摄像头输出的图像大小，使图像大小和对应的屏幕大小相等，另一方面，为了在我们原有的</w:t>
      </w:r>
      <w:r>
        <w:rPr>
          <w:rFonts w:hint="eastAsia"/>
        </w:rPr>
        <w:t>SDRAM</w:t>
      </w:r>
      <w:r w:rsidR="0058510C">
        <w:rPr>
          <w:rFonts w:hint="eastAsia"/>
        </w:rPr>
        <w:t>控制架构的基础</w:t>
      </w:r>
      <w:r>
        <w:rPr>
          <w:rFonts w:hint="eastAsia"/>
        </w:rPr>
        <w:t>上实现本次实验，我们需要满足一个条件：摄像头输出图像的</w:t>
      </w:r>
      <w:proofErr w:type="gramStart"/>
      <w:r>
        <w:rPr>
          <w:rFonts w:hint="eastAsia"/>
        </w:rPr>
        <w:t>像素值</w:t>
      </w:r>
      <w:proofErr w:type="gramEnd"/>
      <w:r w:rsidR="0006300E">
        <w:rPr>
          <w:rFonts w:hint="eastAsia"/>
        </w:rPr>
        <w:t>个数</w:t>
      </w:r>
      <w:r>
        <w:rPr>
          <w:rFonts w:hint="eastAsia"/>
        </w:rPr>
        <w:t>大小是</w:t>
      </w:r>
      <w:r>
        <w:rPr>
          <w:rFonts w:hint="eastAsia"/>
        </w:rPr>
        <w:t>512</w:t>
      </w:r>
      <w:r>
        <w:rPr>
          <w:rFonts w:hint="eastAsia"/>
        </w:rPr>
        <w:t>（也突发长度）的整倍数，对于</w:t>
      </w:r>
      <w:r>
        <w:rPr>
          <w:rFonts w:hint="eastAsia"/>
        </w:rPr>
        <w:t>4.3</w:t>
      </w:r>
      <w:r>
        <w:rPr>
          <w:rFonts w:hint="eastAsia"/>
        </w:rPr>
        <w:t>寸</w:t>
      </w:r>
      <w:r>
        <w:rPr>
          <w:rFonts w:hint="eastAsia"/>
        </w:rPr>
        <w:t>LCD</w:t>
      </w:r>
      <w:proofErr w:type="gramStart"/>
      <w:r>
        <w:rPr>
          <w:rFonts w:hint="eastAsia"/>
        </w:rPr>
        <w:t>屏大小</w:t>
      </w:r>
      <w:proofErr w:type="gramEnd"/>
      <w:r>
        <w:rPr>
          <w:rFonts w:hint="eastAsia"/>
        </w:rPr>
        <w:t>为</w:t>
      </w:r>
      <w:r>
        <w:rPr>
          <w:rFonts w:hint="eastAsia"/>
        </w:rPr>
        <w:t>480*272</w:t>
      </w:r>
      <w:r>
        <w:rPr>
          <w:rFonts w:hint="eastAsia"/>
        </w:rPr>
        <w:t>，如果图像大小也设置为</w:t>
      </w:r>
      <w:r>
        <w:rPr>
          <w:rFonts w:hint="eastAsia"/>
        </w:rPr>
        <w:t>480*272</w:t>
      </w:r>
      <w:r>
        <w:rPr>
          <w:rFonts w:hint="eastAsia"/>
        </w:rPr>
        <w:t>显然无法满足，为了解决这个问题，我们将图像纵向</w:t>
      </w:r>
      <w:proofErr w:type="gramStart"/>
      <w:r>
        <w:rPr>
          <w:rFonts w:hint="eastAsia"/>
        </w:rPr>
        <w:t>像素值</w:t>
      </w:r>
      <w:proofErr w:type="gramEnd"/>
      <w:r w:rsidR="0006300E">
        <w:rPr>
          <w:rFonts w:hint="eastAsia"/>
        </w:rPr>
        <w:t>个数</w:t>
      </w:r>
      <w:r>
        <w:rPr>
          <w:rFonts w:hint="eastAsia"/>
        </w:rPr>
        <w:t>减小了</w:t>
      </w:r>
      <w:r>
        <w:rPr>
          <w:rFonts w:hint="eastAsia"/>
        </w:rPr>
        <w:t>16</w:t>
      </w:r>
      <w:r>
        <w:rPr>
          <w:rFonts w:hint="eastAsia"/>
        </w:rPr>
        <w:t>，图像大小改成了</w:t>
      </w:r>
      <w:r>
        <w:rPr>
          <w:rFonts w:hint="eastAsia"/>
        </w:rPr>
        <w:t>480*256</w:t>
      </w:r>
      <w:r>
        <w:rPr>
          <w:rFonts w:hint="eastAsia"/>
        </w:rPr>
        <w:t>，</w:t>
      </w:r>
      <w:r w:rsidR="00E602C0">
        <w:rPr>
          <w:rFonts w:hint="eastAsia"/>
        </w:rPr>
        <w:t>这样一来我们将可以沿用上个实验的</w:t>
      </w:r>
      <w:r w:rsidR="00E602C0">
        <w:rPr>
          <w:rFonts w:hint="eastAsia"/>
        </w:rPr>
        <w:t>SDRAM</w:t>
      </w:r>
      <w:r w:rsidR="00E602C0">
        <w:rPr>
          <w:rFonts w:hint="eastAsia"/>
        </w:rPr>
        <w:t>控制的代码。</w:t>
      </w:r>
      <w:r w:rsidR="00E602C0">
        <w:rPr>
          <w:rFonts w:hint="eastAsia"/>
        </w:rPr>
        <w:t xml:space="preserve"> </w:t>
      </w:r>
    </w:p>
    <w:p w14:paraId="4B0D3E23" w14:textId="6AEBB24C" w:rsidR="00E602C0" w:rsidRPr="006D4D07" w:rsidRDefault="005756B8" w:rsidP="00E602C0">
      <w:pPr>
        <w:ind w:firstLineChars="0" w:firstLine="420"/>
      </w:pPr>
      <w:r>
        <w:rPr>
          <w:rFonts w:hint="eastAsia"/>
        </w:rPr>
        <w:lastRenderedPageBreak/>
        <w:t>接下来我们</w:t>
      </w:r>
      <w:r w:rsidR="0006300E">
        <w:rPr>
          <w:rFonts w:hint="eastAsia"/>
        </w:rPr>
        <w:t>介绍</w:t>
      </w:r>
      <w:r>
        <w:rPr>
          <w:rFonts w:hint="eastAsia"/>
        </w:rPr>
        <w:t>LCD</w:t>
      </w:r>
      <w:r>
        <w:rPr>
          <w:rFonts w:hint="eastAsia"/>
        </w:rPr>
        <w:t>顶层模块（</w:t>
      </w:r>
      <w:proofErr w:type="spellStart"/>
      <w:r w:rsidRPr="006D4D07">
        <w:t>lcd</w:t>
      </w:r>
      <w:proofErr w:type="spellEnd"/>
      <w:r>
        <w:t>），</w:t>
      </w:r>
      <w:r>
        <w:rPr>
          <w:rFonts w:hint="eastAsia"/>
        </w:rPr>
        <w:t>我们先给出该模块的顶层代码：</w:t>
      </w:r>
    </w:p>
    <w:p w14:paraId="4322C4DA" w14:textId="77777777" w:rsidR="00C743B4" w:rsidRPr="00DC1BB8" w:rsidRDefault="00C743B4" w:rsidP="00C743B4">
      <w:pPr>
        <w:pStyle w:val="af"/>
      </w:pPr>
      <w:proofErr w:type="gramStart"/>
      <w:r w:rsidRPr="00DC1BB8">
        <w:rPr>
          <w:color w:val="FF8000"/>
        </w:rPr>
        <w:t>1</w:t>
      </w:r>
      <w:r w:rsidRPr="00DC1BB8">
        <w:t xml:space="preserve">  </w:t>
      </w:r>
      <w:r w:rsidRPr="00DC1BB8">
        <w:rPr>
          <w:b/>
          <w:bCs/>
          <w:color w:val="0000FF"/>
        </w:rPr>
        <w:t>module</w:t>
      </w:r>
      <w:proofErr w:type="gramEnd"/>
      <w:r w:rsidRPr="00DC1BB8">
        <w:t xml:space="preserve"> </w:t>
      </w:r>
      <w:proofErr w:type="spellStart"/>
      <w:r w:rsidRPr="00DC1BB8">
        <w:t>lcd</w:t>
      </w:r>
      <w:proofErr w:type="spellEnd"/>
      <w:r w:rsidRPr="00DC1BB8">
        <w:rPr>
          <w:b/>
          <w:bCs/>
          <w:color w:val="000080"/>
        </w:rPr>
        <w:t>(</w:t>
      </w:r>
    </w:p>
    <w:p w14:paraId="27E6C806" w14:textId="77777777" w:rsidR="00C743B4" w:rsidRPr="00DC1BB8" w:rsidRDefault="00C743B4" w:rsidP="00C743B4">
      <w:pPr>
        <w:pStyle w:val="af"/>
        <w:rPr>
          <w:color w:val="008000"/>
        </w:rPr>
      </w:pPr>
      <w:r w:rsidRPr="00DC1BB8">
        <w:rPr>
          <w:color w:val="FF8000"/>
        </w:rPr>
        <w:t>2</w:t>
      </w:r>
      <w:r w:rsidRPr="00DC1BB8">
        <w:t xml:space="preserve">      </w:t>
      </w:r>
      <w:r w:rsidRPr="00DC1BB8">
        <w:rPr>
          <w:b/>
          <w:bCs/>
          <w:color w:val="0000FF"/>
        </w:rPr>
        <w:t>input</w:t>
      </w:r>
      <w:r w:rsidRPr="00DC1BB8">
        <w:t xml:space="preserve">              </w:t>
      </w:r>
      <w:proofErr w:type="spellStart"/>
      <w:r w:rsidRPr="00DC1BB8">
        <w:t>clk</w:t>
      </w:r>
      <w:proofErr w:type="spellEnd"/>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模块输入时钟</w:t>
      </w:r>
    </w:p>
    <w:p w14:paraId="5B944613" w14:textId="77777777" w:rsidR="00C743B4" w:rsidRPr="00DC1BB8" w:rsidRDefault="00C743B4" w:rsidP="00C743B4">
      <w:pPr>
        <w:pStyle w:val="af"/>
        <w:rPr>
          <w:color w:val="008000"/>
        </w:rPr>
      </w:pPr>
      <w:r w:rsidRPr="00DC1BB8">
        <w:rPr>
          <w:color w:val="FF8000"/>
        </w:rPr>
        <w:t>3</w:t>
      </w:r>
      <w:r w:rsidRPr="00DC1BB8">
        <w:t xml:space="preserve">      </w:t>
      </w:r>
      <w:r w:rsidRPr="00DC1BB8">
        <w:rPr>
          <w:b/>
          <w:bCs/>
          <w:color w:val="0000FF"/>
        </w:rPr>
        <w:t>input</w:t>
      </w:r>
      <w:r w:rsidRPr="00DC1BB8">
        <w:t xml:space="preserve">              </w:t>
      </w:r>
      <w:proofErr w:type="spellStart"/>
      <w:r w:rsidRPr="00DC1BB8">
        <w:t>rst_n</w:t>
      </w:r>
      <w:proofErr w:type="spellEnd"/>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模块复位，低电平有效</w:t>
      </w:r>
    </w:p>
    <w:p w14:paraId="62513412" w14:textId="77777777" w:rsidR="00C743B4" w:rsidRPr="00DC1BB8" w:rsidRDefault="00C743B4" w:rsidP="00C743B4">
      <w:pPr>
        <w:pStyle w:val="af"/>
        <w:rPr>
          <w:color w:val="008000"/>
        </w:rPr>
      </w:pPr>
      <w:r w:rsidRPr="00DC1BB8">
        <w:rPr>
          <w:color w:val="FF8000"/>
        </w:rPr>
        <w:t>4</w:t>
      </w:r>
      <w:r w:rsidRPr="00DC1BB8">
        <w:t xml:space="preserve">      </w:t>
      </w:r>
      <w:r w:rsidRPr="00DC1BB8">
        <w:rPr>
          <w:b/>
          <w:bCs/>
          <w:color w:val="0000FF"/>
        </w:rPr>
        <w:t>input</w:t>
      </w:r>
      <w:r w:rsidRPr="00DC1BB8">
        <w:t xml:space="preserve">  </w:t>
      </w:r>
      <w:r w:rsidRPr="00DC1BB8">
        <w:rPr>
          <w:b/>
          <w:bCs/>
          <w:color w:val="000080"/>
        </w:rPr>
        <w:t>[</w:t>
      </w:r>
      <w:r w:rsidRPr="00DC1BB8">
        <w:rPr>
          <w:color w:val="FF8000"/>
        </w:rPr>
        <w:t>12</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rd_h_pixel</w:t>
      </w:r>
      <w:proofErr w:type="spellEnd"/>
      <w:r w:rsidRPr="00DC1BB8">
        <w:t xml:space="preserve"> </w:t>
      </w:r>
      <w:r w:rsidRPr="00DC1BB8">
        <w:rPr>
          <w:b/>
          <w:bCs/>
          <w:color w:val="000080"/>
        </w:rPr>
        <w:t>,</w:t>
      </w:r>
      <w:r w:rsidRPr="00DC1BB8">
        <w:t xml:space="preserve">    </w:t>
      </w:r>
      <w:r w:rsidRPr="00DC1BB8">
        <w:rPr>
          <w:color w:val="008000"/>
        </w:rPr>
        <w:t>//图像横向分辨率</w:t>
      </w:r>
    </w:p>
    <w:p w14:paraId="60478954" w14:textId="77777777" w:rsidR="00C743B4" w:rsidRPr="00DC1BB8" w:rsidRDefault="00C743B4" w:rsidP="00C743B4">
      <w:pPr>
        <w:pStyle w:val="af"/>
        <w:rPr>
          <w:color w:val="008000"/>
        </w:rPr>
      </w:pPr>
      <w:r w:rsidRPr="00DC1BB8">
        <w:rPr>
          <w:color w:val="FF8000"/>
        </w:rPr>
        <w:t>5</w:t>
      </w:r>
      <w:r w:rsidRPr="00DC1BB8">
        <w:t xml:space="preserve">      </w:t>
      </w:r>
      <w:r w:rsidRPr="00DC1BB8">
        <w:rPr>
          <w:color w:val="008000"/>
        </w:rPr>
        <w:t xml:space="preserve">//RGB LCD接口 </w:t>
      </w:r>
    </w:p>
    <w:p w14:paraId="336C3FD8" w14:textId="77777777" w:rsidR="00C743B4" w:rsidRPr="00DC1BB8" w:rsidRDefault="00C743B4" w:rsidP="00C743B4">
      <w:pPr>
        <w:pStyle w:val="af"/>
        <w:rPr>
          <w:color w:val="008000"/>
        </w:rPr>
      </w:pPr>
      <w:r w:rsidRPr="00DC1BB8">
        <w:rPr>
          <w:color w:val="FF8000"/>
        </w:rPr>
        <w:t>6</w:t>
      </w:r>
      <w:r w:rsidRPr="00DC1BB8">
        <w:t xml:space="preserve">      </w:t>
      </w:r>
      <w:r w:rsidRPr="00DC1BB8">
        <w:rPr>
          <w:b/>
          <w:bCs/>
          <w:color w:val="0000FF"/>
        </w:rPr>
        <w:t>output</w:t>
      </w:r>
      <w:r w:rsidRPr="00DC1BB8">
        <w:t xml:space="preserve">             </w:t>
      </w:r>
      <w:proofErr w:type="spellStart"/>
      <w:r w:rsidRPr="00DC1BB8">
        <w:t>lcd_hs</w:t>
      </w:r>
      <w:proofErr w:type="spellEnd"/>
      <w:r w:rsidRPr="00DC1BB8">
        <w:t xml:space="preserve">  </w:t>
      </w:r>
      <w:r w:rsidRPr="00DC1BB8">
        <w:rPr>
          <w:b/>
          <w:bCs/>
          <w:color w:val="000080"/>
        </w:rPr>
        <w:t>,</w:t>
      </w:r>
      <w:r w:rsidRPr="00DC1BB8">
        <w:t xml:space="preserve">       </w:t>
      </w:r>
      <w:r w:rsidRPr="00DC1BB8">
        <w:rPr>
          <w:color w:val="008000"/>
        </w:rPr>
        <w:t>//LCD 行同步信号</w:t>
      </w:r>
    </w:p>
    <w:p w14:paraId="5ADA23A0" w14:textId="77777777" w:rsidR="00C743B4" w:rsidRPr="00DC1BB8" w:rsidRDefault="00C743B4" w:rsidP="00C743B4">
      <w:pPr>
        <w:pStyle w:val="af"/>
        <w:rPr>
          <w:color w:val="008000"/>
        </w:rPr>
      </w:pPr>
      <w:r w:rsidRPr="00DC1BB8">
        <w:rPr>
          <w:color w:val="FF8000"/>
        </w:rPr>
        <w:t>7</w:t>
      </w:r>
      <w:r w:rsidRPr="00DC1BB8">
        <w:t xml:space="preserve">      </w:t>
      </w:r>
      <w:r w:rsidRPr="00DC1BB8">
        <w:rPr>
          <w:b/>
          <w:bCs/>
          <w:color w:val="0000FF"/>
        </w:rPr>
        <w:t>output</w:t>
      </w:r>
      <w:r w:rsidRPr="00DC1BB8">
        <w:t xml:space="preserve">             </w:t>
      </w:r>
      <w:proofErr w:type="spellStart"/>
      <w:r w:rsidRPr="00DC1BB8">
        <w:t>lcd_vs</w:t>
      </w:r>
      <w:proofErr w:type="spellEnd"/>
      <w:r w:rsidRPr="00DC1BB8">
        <w:t xml:space="preserve">  </w:t>
      </w:r>
      <w:r w:rsidRPr="00DC1BB8">
        <w:rPr>
          <w:b/>
          <w:bCs/>
          <w:color w:val="000080"/>
        </w:rPr>
        <w:t>,</w:t>
      </w:r>
      <w:r w:rsidRPr="00DC1BB8">
        <w:t xml:space="preserve">       </w:t>
      </w:r>
      <w:r w:rsidRPr="00DC1BB8">
        <w:rPr>
          <w:color w:val="008000"/>
        </w:rPr>
        <w:t>//LCD 场同步信号</w:t>
      </w:r>
    </w:p>
    <w:p w14:paraId="7D958903" w14:textId="77777777" w:rsidR="00C743B4" w:rsidRPr="00DC1BB8" w:rsidRDefault="00C743B4" w:rsidP="00C743B4">
      <w:pPr>
        <w:pStyle w:val="af"/>
        <w:rPr>
          <w:color w:val="008000"/>
        </w:rPr>
      </w:pPr>
      <w:r w:rsidRPr="00DC1BB8">
        <w:rPr>
          <w:color w:val="FF8000"/>
        </w:rPr>
        <w:t>8</w:t>
      </w:r>
      <w:r w:rsidRPr="00DC1BB8">
        <w:t xml:space="preserve">      </w:t>
      </w:r>
      <w:r w:rsidRPr="00DC1BB8">
        <w:rPr>
          <w:b/>
          <w:bCs/>
          <w:color w:val="0000FF"/>
        </w:rPr>
        <w:t>output</w:t>
      </w:r>
      <w:r w:rsidRPr="00DC1BB8">
        <w:t xml:space="preserve">             </w:t>
      </w:r>
      <w:proofErr w:type="spellStart"/>
      <w:r w:rsidRPr="00DC1BB8">
        <w:t>lcd_de</w:t>
      </w:r>
      <w:proofErr w:type="spellEnd"/>
      <w:r w:rsidRPr="00DC1BB8">
        <w:t xml:space="preserve">  </w:t>
      </w:r>
      <w:r w:rsidRPr="00DC1BB8">
        <w:rPr>
          <w:b/>
          <w:bCs/>
          <w:color w:val="000080"/>
        </w:rPr>
        <w:t>,</w:t>
      </w:r>
      <w:r w:rsidRPr="00DC1BB8">
        <w:t xml:space="preserve">       </w:t>
      </w:r>
      <w:r w:rsidRPr="00DC1BB8">
        <w:rPr>
          <w:color w:val="008000"/>
        </w:rPr>
        <w:t>//LCD 数据输入使能</w:t>
      </w:r>
    </w:p>
    <w:p w14:paraId="6CB63AC3" w14:textId="77777777" w:rsidR="00C743B4" w:rsidRPr="00DC1BB8" w:rsidRDefault="00C743B4" w:rsidP="00C743B4">
      <w:pPr>
        <w:pStyle w:val="af"/>
        <w:rPr>
          <w:color w:val="008000"/>
        </w:rPr>
      </w:pPr>
      <w:r w:rsidRPr="00DC1BB8">
        <w:rPr>
          <w:color w:val="FF8000"/>
        </w:rPr>
        <w:t>9</w:t>
      </w:r>
      <w:r w:rsidRPr="00DC1BB8">
        <w:t xml:space="preserve">      </w:t>
      </w:r>
      <w:proofErr w:type="spellStart"/>
      <w:r w:rsidRPr="00DC1BB8">
        <w:rPr>
          <w:b/>
          <w:bCs/>
          <w:color w:val="0000FF"/>
        </w:rPr>
        <w:t>inout</w:t>
      </w:r>
      <w:proofErr w:type="spellEnd"/>
      <w:r w:rsidRPr="00DC1BB8">
        <w:t xml:space="preserve">      </w:t>
      </w:r>
      <w:r w:rsidRPr="00DC1BB8">
        <w:rPr>
          <w:b/>
          <w:bCs/>
          <w:color w:val="000080"/>
        </w:rPr>
        <w:t>[</w:t>
      </w:r>
      <w:r w:rsidRPr="00DC1BB8">
        <w:rPr>
          <w:color w:val="FF8000"/>
        </w:rPr>
        <w:t>15</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lcd_rgb</w:t>
      </w:r>
      <w:proofErr w:type="spellEnd"/>
      <w:r w:rsidRPr="00DC1BB8">
        <w:t xml:space="preserve"> </w:t>
      </w:r>
      <w:r w:rsidRPr="00DC1BB8">
        <w:rPr>
          <w:b/>
          <w:bCs/>
          <w:color w:val="000080"/>
        </w:rPr>
        <w:t>,</w:t>
      </w:r>
      <w:r w:rsidRPr="00DC1BB8">
        <w:t xml:space="preserve">       </w:t>
      </w:r>
      <w:r w:rsidRPr="00DC1BB8">
        <w:rPr>
          <w:color w:val="008000"/>
        </w:rPr>
        <w:t>//LCD RGB565颜色数据</w:t>
      </w:r>
    </w:p>
    <w:p w14:paraId="25F942A7" w14:textId="77777777" w:rsidR="00C743B4" w:rsidRPr="00DC1BB8" w:rsidRDefault="00C743B4" w:rsidP="00C743B4">
      <w:pPr>
        <w:pStyle w:val="af"/>
        <w:rPr>
          <w:color w:val="008000"/>
        </w:rPr>
      </w:pPr>
      <w:r w:rsidRPr="00DC1BB8">
        <w:rPr>
          <w:color w:val="FF8000"/>
        </w:rPr>
        <w:t>10</w:t>
      </w:r>
      <w:r w:rsidRPr="00DC1BB8">
        <w:t xml:space="preserve">     </w:t>
      </w:r>
      <w:r w:rsidRPr="00DC1BB8">
        <w:rPr>
          <w:b/>
          <w:bCs/>
          <w:color w:val="0000FF"/>
        </w:rPr>
        <w:t>output</w:t>
      </w:r>
      <w:r w:rsidRPr="00DC1BB8">
        <w:t xml:space="preserve">             </w:t>
      </w:r>
      <w:proofErr w:type="spellStart"/>
      <w:r w:rsidRPr="00DC1BB8">
        <w:t>lcd_bl</w:t>
      </w:r>
      <w:proofErr w:type="spellEnd"/>
      <w:r w:rsidRPr="00DC1BB8">
        <w:t xml:space="preserve">  </w:t>
      </w:r>
      <w:r w:rsidRPr="00DC1BB8">
        <w:rPr>
          <w:b/>
          <w:bCs/>
          <w:color w:val="000080"/>
        </w:rPr>
        <w:t>,</w:t>
      </w:r>
      <w:r w:rsidRPr="00DC1BB8">
        <w:t xml:space="preserve">       </w:t>
      </w:r>
      <w:r w:rsidRPr="00DC1BB8">
        <w:rPr>
          <w:color w:val="008000"/>
        </w:rPr>
        <w:t>//LCD 背光控制信号</w:t>
      </w:r>
    </w:p>
    <w:p w14:paraId="667EC53A" w14:textId="77777777" w:rsidR="00C743B4" w:rsidRPr="00DC1BB8" w:rsidRDefault="00C743B4" w:rsidP="00C743B4">
      <w:pPr>
        <w:pStyle w:val="af"/>
        <w:rPr>
          <w:color w:val="008000"/>
        </w:rPr>
      </w:pPr>
      <w:r w:rsidRPr="00DC1BB8">
        <w:rPr>
          <w:color w:val="FF8000"/>
        </w:rPr>
        <w:t>11</w:t>
      </w:r>
      <w:r w:rsidRPr="00DC1BB8">
        <w:t xml:space="preserve">     </w:t>
      </w:r>
      <w:r w:rsidRPr="00DC1BB8">
        <w:rPr>
          <w:b/>
          <w:bCs/>
          <w:color w:val="0000FF"/>
        </w:rPr>
        <w:t>output</w:t>
      </w:r>
      <w:r w:rsidRPr="00DC1BB8">
        <w:t xml:space="preserve">             </w:t>
      </w:r>
      <w:proofErr w:type="spellStart"/>
      <w:r w:rsidRPr="00DC1BB8">
        <w:t>lcd_rst</w:t>
      </w:r>
      <w:proofErr w:type="spellEnd"/>
      <w:r w:rsidRPr="00DC1BB8">
        <w:t xml:space="preserve"> </w:t>
      </w:r>
      <w:r w:rsidRPr="00DC1BB8">
        <w:rPr>
          <w:b/>
          <w:bCs/>
          <w:color w:val="000080"/>
        </w:rPr>
        <w:t>,</w:t>
      </w:r>
      <w:r w:rsidRPr="00DC1BB8">
        <w:t xml:space="preserve">       </w:t>
      </w:r>
      <w:r w:rsidRPr="00DC1BB8">
        <w:rPr>
          <w:color w:val="008000"/>
        </w:rPr>
        <w:t>//LCD 复位信号</w:t>
      </w:r>
    </w:p>
    <w:p w14:paraId="286123A1" w14:textId="77777777" w:rsidR="00C743B4" w:rsidRPr="00DC1BB8" w:rsidRDefault="00C743B4" w:rsidP="00C743B4">
      <w:pPr>
        <w:pStyle w:val="af"/>
        <w:rPr>
          <w:color w:val="008000"/>
        </w:rPr>
      </w:pPr>
      <w:r w:rsidRPr="00DC1BB8">
        <w:rPr>
          <w:color w:val="FF8000"/>
        </w:rPr>
        <w:t>12</w:t>
      </w:r>
      <w:r w:rsidRPr="00DC1BB8">
        <w:t xml:space="preserve">     </w:t>
      </w:r>
      <w:r w:rsidRPr="00DC1BB8">
        <w:rPr>
          <w:b/>
          <w:bCs/>
          <w:color w:val="0000FF"/>
        </w:rPr>
        <w:t>output</w:t>
      </w:r>
      <w:r w:rsidRPr="00DC1BB8">
        <w:t xml:space="preserve">             </w:t>
      </w:r>
      <w:proofErr w:type="spellStart"/>
      <w:r w:rsidRPr="00DC1BB8">
        <w:t>lcd_pclk</w:t>
      </w:r>
      <w:proofErr w:type="spellEnd"/>
      <w:r w:rsidRPr="00DC1BB8">
        <w:rPr>
          <w:b/>
          <w:bCs/>
          <w:color w:val="000080"/>
        </w:rPr>
        <w:t>,</w:t>
      </w:r>
      <w:r w:rsidRPr="00DC1BB8">
        <w:t xml:space="preserve">       </w:t>
      </w:r>
      <w:r w:rsidRPr="00DC1BB8">
        <w:rPr>
          <w:color w:val="008000"/>
        </w:rPr>
        <w:t xml:space="preserve">//LCD 采样时钟   </w:t>
      </w:r>
    </w:p>
    <w:p w14:paraId="31A09DFF" w14:textId="77777777" w:rsidR="00C743B4" w:rsidRPr="00DC1BB8" w:rsidRDefault="00C743B4" w:rsidP="00C743B4">
      <w:pPr>
        <w:pStyle w:val="af"/>
      </w:pPr>
      <w:r w:rsidRPr="00DC1BB8">
        <w:rPr>
          <w:color w:val="FF8000"/>
        </w:rPr>
        <w:t>13</w:t>
      </w:r>
      <w:r w:rsidRPr="00DC1BB8">
        <w:t xml:space="preserve">     </w:t>
      </w:r>
      <w:r w:rsidRPr="00DC1BB8">
        <w:rPr>
          <w:b/>
          <w:bCs/>
          <w:color w:val="0000FF"/>
        </w:rPr>
        <w:t>output</w:t>
      </w:r>
      <w:r w:rsidRPr="00DC1BB8">
        <w:t xml:space="preserve">             </w:t>
      </w:r>
      <w:proofErr w:type="spellStart"/>
      <w:r w:rsidRPr="00DC1BB8">
        <w:t>clk_</w:t>
      </w:r>
      <w:proofErr w:type="gramStart"/>
      <w:r w:rsidRPr="00DC1BB8">
        <w:t>lcd</w:t>
      </w:r>
      <w:proofErr w:type="spellEnd"/>
      <w:r w:rsidRPr="00DC1BB8">
        <w:t xml:space="preserve"> </w:t>
      </w:r>
      <w:r w:rsidRPr="00DC1BB8">
        <w:rPr>
          <w:b/>
          <w:bCs/>
          <w:color w:val="000080"/>
        </w:rPr>
        <w:t>,</w:t>
      </w:r>
      <w:proofErr w:type="gramEnd"/>
    </w:p>
    <w:p w14:paraId="79DA168D" w14:textId="77777777" w:rsidR="00C743B4" w:rsidRPr="00DC1BB8" w:rsidRDefault="00C743B4" w:rsidP="00C743B4">
      <w:pPr>
        <w:pStyle w:val="af"/>
        <w:rPr>
          <w:color w:val="008000"/>
        </w:rPr>
      </w:pPr>
      <w:r w:rsidRPr="00DC1BB8">
        <w:rPr>
          <w:color w:val="FF8000"/>
        </w:rPr>
        <w:t>14</w:t>
      </w:r>
      <w:r w:rsidRPr="00DC1BB8">
        <w:t xml:space="preserve">     </w:t>
      </w:r>
      <w:r w:rsidRPr="00DC1BB8">
        <w:rPr>
          <w:b/>
          <w:bCs/>
          <w:color w:val="0000FF"/>
        </w:rPr>
        <w:t>input</w:t>
      </w:r>
      <w:r w:rsidRPr="00DC1BB8">
        <w:t xml:space="preserve">      </w:t>
      </w:r>
      <w:r w:rsidRPr="00DC1BB8">
        <w:rPr>
          <w:b/>
          <w:bCs/>
          <w:color w:val="000080"/>
        </w:rPr>
        <w:t>[</w:t>
      </w:r>
      <w:r w:rsidRPr="00DC1BB8">
        <w:rPr>
          <w:color w:val="FF8000"/>
        </w:rPr>
        <w:t>15</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rd_data</w:t>
      </w:r>
      <w:proofErr w:type="spellEnd"/>
      <w:r w:rsidRPr="00DC1BB8">
        <w:t xml:space="preserve"> </w:t>
      </w:r>
      <w:r w:rsidRPr="00DC1BB8">
        <w:rPr>
          <w:b/>
          <w:bCs/>
          <w:color w:val="000080"/>
        </w:rPr>
        <w:t>,</w:t>
      </w:r>
      <w:r w:rsidRPr="00DC1BB8">
        <w:t xml:space="preserve">       </w:t>
      </w:r>
      <w:r w:rsidRPr="00DC1BB8">
        <w:rPr>
          <w:color w:val="008000"/>
        </w:rPr>
        <w:t>//像素点数据</w:t>
      </w:r>
    </w:p>
    <w:p w14:paraId="3EA01409" w14:textId="77777777" w:rsidR="00C743B4" w:rsidRPr="00DC1BB8" w:rsidRDefault="00C743B4" w:rsidP="00C743B4">
      <w:pPr>
        <w:pStyle w:val="af"/>
        <w:rPr>
          <w:color w:val="008000"/>
        </w:rPr>
      </w:pPr>
      <w:r w:rsidRPr="00DC1BB8">
        <w:rPr>
          <w:color w:val="FF8000"/>
        </w:rPr>
        <w:t>15</w:t>
      </w:r>
      <w:r w:rsidRPr="00DC1BB8">
        <w:t xml:space="preserve">     </w:t>
      </w:r>
      <w:r w:rsidRPr="00DC1BB8">
        <w:rPr>
          <w:b/>
          <w:bCs/>
          <w:color w:val="0000FF"/>
        </w:rPr>
        <w:t>output</w:t>
      </w:r>
      <w:r w:rsidRPr="00DC1BB8">
        <w:t xml:space="preserve">             </w:t>
      </w:r>
      <w:proofErr w:type="spellStart"/>
      <w:r w:rsidRPr="00DC1BB8">
        <w:t>rd_en</w:t>
      </w:r>
      <w:proofErr w:type="spellEnd"/>
      <w:r w:rsidRPr="00DC1BB8">
        <w:t xml:space="preserve">   </w:t>
      </w:r>
      <w:r w:rsidRPr="00DC1BB8">
        <w:rPr>
          <w:b/>
          <w:bCs/>
          <w:color w:val="000080"/>
        </w:rPr>
        <w:t>,</w:t>
      </w:r>
      <w:r w:rsidRPr="00DC1BB8">
        <w:t xml:space="preserve">       </w:t>
      </w:r>
      <w:r w:rsidRPr="00DC1BB8">
        <w:rPr>
          <w:color w:val="008000"/>
        </w:rPr>
        <w:t>//请求像素点颜色数据输入</w:t>
      </w:r>
    </w:p>
    <w:p w14:paraId="1E2D7E01" w14:textId="77777777" w:rsidR="00C743B4" w:rsidRPr="00DC1BB8" w:rsidRDefault="00C743B4" w:rsidP="00C743B4">
      <w:pPr>
        <w:pStyle w:val="af"/>
        <w:rPr>
          <w:color w:val="008000"/>
        </w:rPr>
      </w:pPr>
      <w:r w:rsidRPr="00DC1BB8">
        <w:rPr>
          <w:color w:val="FF8000"/>
        </w:rPr>
        <w:t>16</w:t>
      </w:r>
      <w:r w:rsidRPr="00DC1BB8">
        <w:t xml:space="preserve">     </w:t>
      </w:r>
      <w:r w:rsidRPr="00DC1BB8">
        <w:rPr>
          <w:b/>
          <w:bCs/>
          <w:color w:val="0000FF"/>
        </w:rPr>
        <w:t>output</w:t>
      </w:r>
      <w:r w:rsidRPr="00DC1BB8">
        <w:t xml:space="preserve">     </w:t>
      </w:r>
      <w:r w:rsidRPr="00DC1BB8">
        <w:rPr>
          <w:b/>
          <w:bCs/>
          <w:color w:val="000080"/>
        </w:rPr>
        <w:t>[</w:t>
      </w:r>
      <w:r w:rsidRPr="00DC1BB8">
        <w:rPr>
          <w:color w:val="FF8000"/>
        </w:rPr>
        <w:t>15</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ID_lcd</w:t>
      </w:r>
      <w:proofErr w:type="spellEnd"/>
      <w:r w:rsidRPr="00DC1BB8">
        <w:t xml:space="preserve">          </w:t>
      </w:r>
      <w:r w:rsidRPr="00DC1BB8">
        <w:rPr>
          <w:color w:val="008000"/>
        </w:rPr>
        <w:t>//LCD的ID</w:t>
      </w:r>
    </w:p>
    <w:p w14:paraId="5247B2F2" w14:textId="77777777" w:rsidR="00C743B4" w:rsidRPr="00DC1BB8" w:rsidRDefault="00C743B4" w:rsidP="00C743B4">
      <w:pPr>
        <w:pStyle w:val="af"/>
      </w:pPr>
      <w:proofErr w:type="gramStart"/>
      <w:r w:rsidRPr="00DC1BB8">
        <w:rPr>
          <w:color w:val="FF8000"/>
        </w:rPr>
        <w:t>17</w:t>
      </w:r>
      <w:r w:rsidRPr="00DC1BB8">
        <w:t xml:space="preserve"> </w:t>
      </w:r>
      <w:r w:rsidRPr="00DC1BB8">
        <w:rPr>
          <w:b/>
          <w:bCs/>
          <w:color w:val="000080"/>
        </w:rPr>
        <w:t>)</w:t>
      </w:r>
      <w:proofErr w:type="gramEnd"/>
      <w:r w:rsidRPr="00DC1BB8">
        <w:rPr>
          <w:b/>
          <w:bCs/>
          <w:color w:val="000080"/>
        </w:rPr>
        <w:t>;</w:t>
      </w:r>
    </w:p>
    <w:p w14:paraId="23A8CBCD" w14:textId="77777777" w:rsidR="00C743B4" w:rsidRPr="00DC1BB8" w:rsidRDefault="00C743B4" w:rsidP="00C743B4">
      <w:pPr>
        <w:pStyle w:val="af"/>
      </w:pPr>
      <w:r w:rsidRPr="00DC1BB8">
        <w:rPr>
          <w:color w:val="FF8000"/>
        </w:rPr>
        <w:t>18</w:t>
      </w:r>
      <w:r w:rsidRPr="00DC1BB8">
        <w:t xml:space="preserve"> </w:t>
      </w:r>
    </w:p>
    <w:p w14:paraId="1D9F41CE" w14:textId="77777777" w:rsidR="00C743B4" w:rsidRPr="00DC1BB8" w:rsidRDefault="00C743B4" w:rsidP="00C743B4">
      <w:pPr>
        <w:pStyle w:val="af"/>
        <w:rPr>
          <w:color w:val="008000"/>
        </w:rPr>
      </w:pPr>
      <w:r w:rsidRPr="00DC1BB8">
        <w:rPr>
          <w:color w:val="FF8000"/>
        </w:rPr>
        <w:t>19</w:t>
      </w:r>
      <w:r w:rsidRPr="00DC1BB8">
        <w:t xml:space="preserve"> </w:t>
      </w:r>
      <w:r w:rsidRPr="00DC1BB8">
        <w:rPr>
          <w:color w:val="008000"/>
        </w:rPr>
        <w:t>//*****************************************************</w:t>
      </w:r>
    </w:p>
    <w:p w14:paraId="01AC3682" w14:textId="77777777" w:rsidR="00C743B4" w:rsidRPr="00DC1BB8" w:rsidRDefault="00C743B4" w:rsidP="00C743B4">
      <w:pPr>
        <w:pStyle w:val="af"/>
        <w:rPr>
          <w:color w:val="008000"/>
        </w:rPr>
      </w:pPr>
      <w:r w:rsidRPr="00DC1BB8">
        <w:rPr>
          <w:color w:val="FF8000"/>
        </w:rPr>
        <w:t>20</w:t>
      </w:r>
      <w:r w:rsidRPr="00DC1BB8">
        <w:t xml:space="preserve"> </w:t>
      </w:r>
      <w:r w:rsidRPr="00DC1BB8">
        <w:rPr>
          <w:color w:val="008000"/>
        </w:rPr>
        <w:t>//**                    main code</w:t>
      </w:r>
    </w:p>
    <w:p w14:paraId="46B3D552" w14:textId="77777777" w:rsidR="00C743B4" w:rsidRPr="00DC1BB8" w:rsidRDefault="00C743B4" w:rsidP="00C743B4">
      <w:pPr>
        <w:pStyle w:val="af"/>
        <w:rPr>
          <w:color w:val="008000"/>
        </w:rPr>
      </w:pPr>
      <w:r w:rsidRPr="00DC1BB8">
        <w:rPr>
          <w:color w:val="FF8000"/>
        </w:rPr>
        <w:t>21</w:t>
      </w:r>
      <w:r w:rsidRPr="00DC1BB8">
        <w:t xml:space="preserve"> </w:t>
      </w:r>
      <w:r w:rsidRPr="00DC1BB8">
        <w:rPr>
          <w:color w:val="008000"/>
        </w:rPr>
        <w:t>//*****************************************************</w:t>
      </w:r>
    </w:p>
    <w:p w14:paraId="7C0B7830" w14:textId="77777777" w:rsidR="00C743B4" w:rsidRPr="00DC1BB8" w:rsidRDefault="00C743B4" w:rsidP="00C743B4">
      <w:pPr>
        <w:pStyle w:val="af"/>
      </w:pPr>
      <w:r w:rsidRPr="00DC1BB8">
        <w:rPr>
          <w:color w:val="FF8000"/>
        </w:rPr>
        <w:t>22</w:t>
      </w:r>
      <w:r w:rsidRPr="00DC1BB8">
        <w:t xml:space="preserve"> </w:t>
      </w:r>
    </w:p>
    <w:p w14:paraId="5F0ED2A1" w14:textId="77777777" w:rsidR="00C743B4" w:rsidRPr="00DC1BB8" w:rsidRDefault="00C743B4" w:rsidP="00C743B4">
      <w:pPr>
        <w:pStyle w:val="af"/>
        <w:rPr>
          <w:color w:val="008000"/>
        </w:rPr>
      </w:pPr>
      <w:r w:rsidRPr="00DC1BB8">
        <w:rPr>
          <w:color w:val="FF8000"/>
        </w:rPr>
        <w:t>23</w:t>
      </w:r>
      <w:r w:rsidRPr="00DC1BB8">
        <w:t xml:space="preserve"> </w:t>
      </w:r>
      <w:r w:rsidRPr="00DC1BB8">
        <w:rPr>
          <w:color w:val="008000"/>
        </w:rPr>
        <w:t xml:space="preserve">//RGB565数据输出                 </w:t>
      </w:r>
    </w:p>
    <w:p w14:paraId="56B35ACE" w14:textId="77777777" w:rsidR="00C743B4" w:rsidRPr="00DC1BB8" w:rsidRDefault="00C743B4" w:rsidP="00C743B4">
      <w:pPr>
        <w:pStyle w:val="af"/>
      </w:pPr>
      <w:r w:rsidRPr="00DC1BB8">
        <w:rPr>
          <w:color w:val="FF8000"/>
        </w:rPr>
        <w:t>24</w:t>
      </w:r>
      <w:r w:rsidRPr="00DC1BB8">
        <w:t xml:space="preserve"> </w:t>
      </w:r>
      <w:r w:rsidRPr="00DC1BB8">
        <w:rPr>
          <w:b/>
          <w:bCs/>
          <w:color w:val="0000FF"/>
        </w:rPr>
        <w:t>assign</w:t>
      </w:r>
      <w:r w:rsidRPr="00DC1BB8">
        <w:t xml:space="preserve"> </w:t>
      </w:r>
      <w:proofErr w:type="spellStart"/>
      <w:r w:rsidRPr="00DC1BB8">
        <w:t>lcd_rgb</w:t>
      </w:r>
      <w:proofErr w:type="spellEnd"/>
      <w:r w:rsidRPr="00DC1BB8">
        <w:t xml:space="preserve"> </w:t>
      </w:r>
      <w:r w:rsidRPr="00DC1BB8">
        <w:rPr>
          <w:b/>
          <w:bCs/>
          <w:color w:val="000080"/>
        </w:rPr>
        <w:t>=</w:t>
      </w:r>
      <w:r w:rsidRPr="00DC1BB8">
        <w:t xml:space="preserve"> </w:t>
      </w:r>
      <w:proofErr w:type="spellStart"/>
      <w:r w:rsidRPr="00DC1BB8">
        <w:t>lcd_</w:t>
      </w:r>
      <w:proofErr w:type="gramStart"/>
      <w:r w:rsidRPr="00DC1BB8">
        <w:t>de</w:t>
      </w:r>
      <w:proofErr w:type="spellEnd"/>
      <w:r w:rsidRPr="00DC1BB8">
        <w:t xml:space="preserve"> </w:t>
      </w:r>
      <w:r w:rsidRPr="00DC1BB8">
        <w:rPr>
          <w:b/>
          <w:bCs/>
          <w:color w:val="000080"/>
        </w:rPr>
        <w:t>?</w:t>
      </w:r>
      <w:proofErr w:type="gramEnd"/>
      <w:r w:rsidRPr="00DC1BB8">
        <w:t xml:space="preserve"> </w:t>
      </w:r>
      <w:proofErr w:type="spellStart"/>
      <w:r w:rsidRPr="00DC1BB8">
        <w:t>pixel_</w:t>
      </w:r>
      <w:proofErr w:type="gramStart"/>
      <w:r w:rsidRPr="00DC1BB8">
        <w:t>data</w:t>
      </w:r>
      <w:proofErr w:type="spellEnd"/>
      <w:r w:rsidRPr="00DC1BB8">
        <w:t xml:space="preserve"> </w:t>
      </w:r>
      <w:r w:rsidRPr="00DC1BB8">
        <w:rPr>
          <w:b/>
          <w:bCs/>
          <w:color w:val="000080"/>
        </w:rPr>
        <w:t>:</w:t>
      </w:r>
      <w:proofErr w:type="gramEnd"/>
      <w:r w:rsidRPr="00DC1BB8">
        <w:t xml:space="preserve"> </w:t>
      </w:r>
      <w:r w:rsidRPr="00DC1BB8">
        <w:rPr>
          <w:color w:val="FF8000"/>
        </w:rPr>
        <w:t>16'dz</w:t>
      </w:r>
      <w:r w:rsidRPr="00DC1BB8">
        <w:rPr>
          <w:b/>
          <w:bCs/>
          <w:color w:val="000080"/>
        </w:rPr>
        <w:t>;</w:t>
      </w:r>
    </w:p>
    <w:p w14:paraId="39AF7564" w14:textId="77777777" w:rsidR="00C743B4" w:rsidRPr="00DC1BB8" w:rsidRDefault="00C743B4" w:rsidP="00C743B4">
      <w:pPr>
        <w:pStyle w:val="af"/>
      </w:pPr>
      <w:r w:rsidRPr="00DC1BB8">
        <w:rPr>
          <w:color w:val="FF8000"/>
        </w:rPr>
        <w:t>25</w:t>
      </w:r>
      <w:r w:rsidRPr="00DC1BB8">
        <w:t xml:space="preserve"> </w:t>
      </w:r>
      <w:r w:rsidRPr="00DC1BB8">
        <w:rPr>
          <w:b/>
          <w:bCs/>
          <w:color w:val="0000FF"/>
        </w:rPr>
        <w:t>wire</w:t>
      </w:r>
      <w:r w:rsidRPr="00DC1BB8">
        <w:t xml:space="preserve"> </w:t>
      </w:r>
      <w:r w:rsidRPr="00DC1BB8">
        <w:rPr>
          <w:b/>
          <w:bCs/>
          <w:color w:val="000080"/>
        </w:rPr>
        <w:t>[</w:t>
      </w:r>
      <w:r w:rsidRPr="00DC1BB8">
        <w:rPr>
          <w:color w:val="FF8000"/>
        </w:rPr>
        <w:t>10</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pixel_xpos</w:t>
      </w:r>
      <w:proofErr w:type="spellEnd"/>
      <w:r w:rsidRPr="00DC1BB8">
        <w:rPr>
          <w:b/>
          <w:bCs/>
          <w:color w:val="000080"/>
        </w:rPr>
        <w:t>;</w:t>
      </w:r>
    </w:p>
    <w:p w14:paraId="1B374E07" w14:textId="77777777" w:rsidR="00C743B4" w:rsidRPr="00DC1BB8" w:rsidRDefault="00C743B4" w:rsidP="00C743B4">
      <w:pPr>
        <w:pStyle w:val="af"/>
      </w:pPr>
      <w:r w:rsidRPr="00DC1BB8">
        <w:rPr>
          <w:color w:val="FF8000"/>
        </w:rPr>
        <w:t>26</w:t>
      </w:r>
      <w:r w:rsidRPr="00DC1BB8">
        <w:t xml:space="preserve"> </w:t>
      </w:r>
      <w:r w:rsidRPr="00DC1BB8">
        <w:rPr>
          <w:b/>
          <w:bCs/>
          <w:color w:val="0000FF"/>
        </w:rPr>
        <w:t>wire</w:t>
      </w:r>
      <w:r w:rsidRPr="00DC1BB8">
        <w:t xml:space="preserve"> </w:t>
      </w:r>
      <w:r w:rsidRPr="00DC1BB8">
        <w:rPr>
          <w:b/>
          <w:bCs/>
          <w:color w:val="000080"/>
        </w:rPr>
        <w:t>[</w:t>
      </w:r>
      <w:r w:rsidRPr="00DC1BB8">
        <w:rPr>
          <w:color w:val="FF8000"/>
        </w:rPr>
        <w:t>10</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pixel_ypos</w:t>
      </w:r>
      <w:proofErr w:type="spellEnd"/>
      <w:r w:rsidRPr="00DC1BB8">
        <w:rPr>
          <w:b/>
          <w:bCs/>
          <w:color w:val="000080"/>
        </w:rPr>
        <w:t>;</w:t>
      </w:r>
    </w:p>
    <w:p w14:paraId="33B92E12" w14:textId="77777777" w:rsidR="00C743B4" w:rsidRPr="00DC1BB8" w:rsidRDefault="00C743B4" w:rsidP="00C743B4">
      <w:pPr>
        <w:pStyle w:val="af"/>
      </w:pPr>
      <w:r w:rsidRPr="00DC1BB8">
        <w:rPr>
          <w:color w:val="FF8000"/>
        </w:rPr>
        <w:t>27</w:t>
      </w:r>
      <w:r w:rsidRPr="00DC1BB8">
        <w:t xml:space="preserve"> </w:t>
      </w:r>
      <w:r w:rsidRPr="00DC1BB8">
        <w:rPr>
          <w:b/>
          <w:bCs/>
          <w:color w:val="0000FF"/>
        </w:rPr>
        <w:t>wire</w:t>
      </w:r>
      <w:r w:rsidRPr="00DC1BB8">
        <w:t xml:space="preserve">        </w:t>
      </w:r>
      <w:proofErr w:type="spellStart"/>
      <w:r w:rsidRPr="00DC1BB8">
        <w:t>data_req</w:t>
      </w:r>
      <w:proofErr w:type="spellEnd"/>
      <w:r w:rsidRPr="00DC1BB8">
        <w:rPr>
          <w:b/>
          <w:bCs/>
          <w:color w:val="000080"/>
        </w:rPr>
        <w:t>;</w:t>
      </w:r>
      <w:r w:rsidRPr="00DC1BB8">
        <w:t xml:space="preserve"> </w:t>
      </w:r>
    </w:p>
    <w:p w14:paraId="622945F9" w14:textId="77777777" w:rsidR="00C743B4" w:rsidRPr="00DC1BB8" w:rsidRDefault="00C743B4" w:rsidP="00C743B4">
      <w:pPr>
        <w:pStyle w:val="af"/>
      </w:pPr>
      <w:r w:rsidRPr="00DC1BB8">
        <w:rPr>
          <w:color w:val="FF8000"/>
        </w:rPr>
        <w:t>28</w:t>
      </w:r>
      <w:r w:rsidRPr="00DC1BB8">
        <w:t xml:space="preserve"> </w:t>
      </w:r>
      <w:r w:rsidRPr="00DC1BB8">
        <w:rPr>
          <w:b/>
          <w:bCs/>
          <w:color w:val="0000FF"/>
        </w:rPr>
        <w:t>wire</w:t>
      </w:r>
      <w:r w:rsidRPr="00DC1BB8">
        <w:t xml:space="preserve"> </w:t>
      </w:r>
      <w:r w:rsidRPr="00DC1BB8">
        <w:rPr>
          <w:b/>
          <w:bCs/>
          <w:color w:val="000080"/>
        </w:rPr>
        <w:t>[</w:t>
      </w:r>
      <w:r w:rsidRPr="00DC1BB8">
        <w:rPr>
          <w:color w:val="FF8000"/>
        </w:rPr>
        <w:t>15</w:t>
      </w:r>
      <w:r w:rsidRPr="00DC1BB8">
        <w:rPr>
          <w:b/>
          <w:bCs/>
          <w:color w:val="000080"/>
        </w:rPr>
        <w:t>:</w:t>
      </w:r>
      <w:r w:rsidRPr="00DC1BB8">
        <w:rPr>
          <w:color w:val="FF8000"/>
        </w:rPr>
        <w:t>0</w:t>
      </w:r>
      <w:r w:rsidRPr="00DC1BB8">
        <w:rPr>
          <w:b/>
          <w:bCs/>
          <w:color w:val="000080"/>
        </w:rPr>
        <w:t>]</w:t>
      </w:r>
      <w:r w:rsidRPr="00DC1BB8">
        <w:t xml:space="preserve"> </w:t>
      </w:r>
      <w:proofErr w:type="spellStart"/>
      <w:r w:rsidRPr="00DC1BB8">
        <w:t>pixel_data</w:t>
      </w:r>
      <w:proofErr w:type="spellEnd"/>
      <w:r w:rsidRPr="00DC1BB8">
        <w:rPr>
          <w:b/>
          <w:bCs/>
          <w:color w:val="000080"/>
        </w:rPr>
        <w:t>;</w:t>
      </w:r>
      <w:r w:rsidRPr="00DC1BB8">
        <w:t xml:space="preserve">    </w:t>
      </w:r>
    </w:p>
    <w:p w14:paraId="646E4EB3" w14:textId="77777777" w:rsidR="00C743B4" w:rsidRPr="00DC1BB8" w:rsidRDefault="00C743B4" w:rsidP="00C743B4">
      <w:pPr>
        <w:pStyle w:val="af"/>
      </w:pPr>
      <w:r w:rsidRPr="00DC1BB8">
        <w:rPr>
          <w:color w:val="FF8000"/>
        </w:rPr>
        <w:t>29</w:t>
      </w:r>
      <w:r w:rsidRPr="00DC1BB8">
        <w:t xml:space="preserve">    </w:t>
      </w:r>
    </w:p>
    <w:p w14:paraId="76CE22C8" w14:textId="77777777" w:rsidR="00C743B4" w:rsidRPr="00DC1BB8" w:rsidRDefault="00C743B4" w:rsidP="00C743B4">
      <w:pPr>
        <w:pStyle w:val="af"/>
        <w:rPr>
          <w:color w:val="008000"/>
        </w:rPr>
      </w:pPr>
      <w:r w:rsidRPr="00DC1BB8">
        <w:rPr>
          <w:color w:val="FF8000"/>
        </w:rPr>
        <w:t>30</w:t>
      </w:r>
      <w:r w:rsidRPr="00DC1BB8">
        <w:t xml:space="preserve"> </w:t>
      </w:r>
      <w:r w:rsidRPr="00DC1BB8">
        <w:rPr>
          <w:color w:val="008000"/>
        </w:rPr>
        <w:t>//读</w:t>
      </w:r>
      <w:proofErr w:type="spellStart"/>
      <w:r w:rsidRPr="00DC1BB8">
        <w:rPr>
          <w:color w:val="008000"/>
        </w:rPr>
        <w:t>rgb</w:t>
      </w:r>
      <w:proofErr w:type="spellEnd"/>
      <w:r w:rsidRPr="00DC1BB8">
        <w:rPr>
          <w:color w:val="008000"/>
        </w:rPr>
        <w:t xml:space="preserve"> </w:t>
      </w:r>
      <w:proofErr w:type="spellStart"/>
      <w:r w:rsidRPr="00DC1BB8">
        <w:rPr>
          <w:color w:val="008000"/>
        </w:rPr>
        <w:t>lcd</w:t>
      </w:r>
      <w:proofErr w:type="spellEnd"/>
      <w:r w:rsidRPr="00DC1BB8">
        <w:rPr>
          <w:color w:val="008000"/>
        </w:rPr>
        <w:t xml:space="preserve"> ID 模块</w:t>
      </w:r>
    </w:p>
    <w:p w14:paraId="5D19593A" w14:textId="77777777" w:rsidR="00C743B4" w:rsidRPr="00DC1BB8" w:rsidRDefault="00C743B4" w:rsidP="00C743B4">
      <w:pPr>
        <w:pStyle w:val="af"/>
      </w:pPr>
      <w:r w:rsidRPr="00DC1BB8">
        <w:rPr>
          <w:color w:val="FF8000"/>
        </w:rPr>
        <w:t>31</w:t>
      </w:r>
      <w:r w:rsidRPr="00DC1BB8">
        <w:t xml:space="preserve"> </w:t>
      </w:r>
      <w:proofErr w:type="spellStart"/>
      <w:r w:rsidRPr="00DC1BB8">
        <w:t>rd_id</w:t>
      </w:r>
      <w:proofErr w:type="spellEnd"/>
      <w:r w:rsidRPr="00DC1BB8">
        <w:t xml:space="preserve">    </w:t>
      </w:r>
      <w:proofErr w:type="spellStart"/>
      <w:r w:rsidRPr="00DC1BB8">
        <w:t>u_rd_</w:t>
      </w:r>
      <w:proofErr w:type="gramStart"/>
      <w:r w:rsidRPr="00DC1BB8">
        <w:t>id</w:t>
      </w:r>
      <w:proofErr w:type="spellEnd"/>
      <w:r w:rsidRPr="00DC1BB8">
        <w:rPr>
          <w:b/>
          <w:bCs/>
          <w:color w:val="000080"/>
        </w:rPr>
        <w:t>(</w:t>
      </w:r>
      <w:proofErr w:type="gramEnd"/>
    </w:p>
    <w:p w14:paraId="3080E89A" w14:textId="77777777" w:rsidR="00C743B4" w:rsidRPr="00DC1BB8" w:rsidRDefault="00C743B4" w:rsidP="00C743B4">
      <w:pPr>
        <w:pStyle w:val="af"/>
        <w:rPr>
          <w:color w:val="008000"/>
        </w:rPr>
      </w:pPr>
      <w:r w:rsidRPr="00DC1BB8">
        <w:rPr>
          <w:color w:val="FF8000"/>
        </w:rPr>
        <w:t>32</w:t>
      </w:r>
      <w:r w:rsidRPr="00DC1BB8">
        <w:t xml:space="preserve">     </w:t>
      </w:r>
      <w:r w:rsidRPr="00DC1BB8">
        <w:rPr>
          <w:b/>
          <w:bCs/>
          <w:color w:val="000080"/>
        </w:rPr>
        <w:t>.</w:t>
      </w:r>
      <w:proofErr w:type="spellStart"/>
      <w:r w:rsidRPr="00DC1BB8">
        <w:t>clk</w:t>
      </w:r>
      <w:proofErr w:type="spellEnd"/>
      <w:r w:rsidRPr="00DC1BB8">
        <w:t xml:space="preserve">          </w:t>
      </w:r>
      <w:r w:rsidRPr="00DC1BB8">
        <w:rPr>
          <w:b/>
          <w:bCs/>
          <w:color w:val="000080"/>
        </w:rPr>
        <w:t>(</w:t>
      </w:r>
      <w:proofErr w:type="spellStart"/>
      <w:r w:rsidRPr="00DC1BB8">
        <w:t>clk</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 xml:space="preserve">模块输入时钟  </w:t>
      </w:r>
    </w:p>
    <w:p w14:paraId="5C683050" w14:textId="77777777" w:rsidR="00C743B4" w:rsidRPr="00DC1BB8" w:rsidRDefault="00C743B4" w:rsidP="00C743B4">
      <w:pPr>
        <w:pStyle w:val="af"/>
        <w:rPr>
          <w:color w:val="008000"/>
        </w:rPr>
      </w:pPr>
      <w:r w:rsidRPr="00DC1BB8">
        <w:rPr>
          <w:color w:val="FF8000"/>
        </w:rPr>
        <w:t>33</w:t>
      </w:r>
      <w:r w:rsidRPr="00DC1BB8">
        <w:t xml:space="preserve">     </w:t>
      </w:r>
      <w:r w:rsidRPr="00DC1BB8">
        <w:rPr>
          <w:b/>
          <w:bCs/>
          <w:color w:val="000080"/>
        </w:rPr>
        <w:t>.</w:t>
      </w:r>
      <w:proofErr w:type="spellStart"/>
      <w:r w:rsidRPr="00DC1BB8">
        <w:t>rst_n</w:t>
      </w:r>
      <w:proofErr w:type="spellEnd"/>
      <w:r w:rsidRPr="00DC1BB8">
        <w:t xml:space="preserve">        </w:t>
      </w:r>
      <w:r w:rsidRPr="00DC1BB8">
        <w:rPr>
          <w:b/>
          <w:bCs/>
          <w:color w:val="000080"/>
        </w:rPr>
        <w:t>(</w:t>
      </w:r>
      <w:proofErr w:type="spellStart"/>
      <w:r w:rsidRPr="00DC1BB8">
        <w:t>rst_n</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模块复位，低电平有效</w:t>
      </w:r>
    </w:p>
    <w:p w14:paraId="24125B22" w14:textId="77777777" w:rsidR="00C743B4" w:rsidRPr="00DC1BB8" w:rsidRDefault="00C743B4" w:rsidP="00C743B4">
      <w:pPr>
        <w:pStyle w:val="af"/>
      </w:pPr>
      <w:r w:rsidRPr="00DC1BB8">
        <w:rPr>
          <w:color w:val="FF8000"/>
        </w:rPr>
        <w:t>34</w:t>
      </w:r>
      <w:r w:rsidRPr="00DC1BB8">
        <w:t xml:space="preserve">     </w:t>
      </w:r>
    </w:p>
    <w:p w14:paraId="6F3EFAAB" w14:textId="77777777" w:rsidR="00C743B4" w:rsidRPr="00DC1BB8" w:rsidRDefault="00C743B4" w:rsidP="00C743B4">
      <w:pPr>
        <w:pStyle w:val="af"/>
        <w:rPr>
          <w:color w:val="008000"/>
        </w:rPr>
      </w:pPr>
      <w:r w:rsidRPr="00DC1BB8">
        <w:rPr>
          <w:color w:val="FF8000"/>
        </w:rPr>
        <w:t>35</w:t>
      </w:r>
      <w:r w:rsidRPr="00DC1BB8">
        <w:t xml:space="preserve">     </w:t>
      </w:r>
      <w:r w:rsidRPr="00DC1BB8">
        <w:rPr>
          <w:b/>
          <w:bCs/>
          <w:color w:val="000080"/>
        </w:rPr>
        <w:t>.</w:t>
      </w:r>
      <w:proofErr w:type="spellStart"/>
      <w:r w:rsidRPr="00DC1BB8">
        <w:t>lcd_rgb</w:t>
      </w:r>
      <w:proofErr w:type="spellEnd"/>
      <w:r w:rsidRPr="00DC1BB8">
        <w:t xml:space="preserve">      </w:t>
      </w:r>
      <w:r w:rsidRPr="00DC1BB8">
        <w:rPr>
          <w:b/>
          <w:bCs/>
          <w:color w:val="000080"/>
        </w:rPr>
        <w:t>(</w:t>
      </w:r>
      <w:proofErr w:type="spellStart"/>
      <w:r w:rsidRPr="00DC1BB8">
        <w:t>lcd_rgb</w:t>
      </w:r>
      <w:proofErr w:type="spellEnd"/>
      <w:r w:rsidRPr="00DC1BB8">
        <w:rPr>
          <w:b/>
          <w:bCs/>
          <w:color w:val="000080"/>
        </w:rPr>
        <w:t>),</w:t>
      </w:r>
      <w:r w:rsidRPr="00DC1BB8">
        <w:t xml:space="preserve">           </w:t>
      </w:r>
      <w:r w:rsidRPr="00DC1BB8">
        <w:rPr>
          <w:color w:val="008000"/>
        </w:rPr>
        <w:t>//LCD</w:t>
      </w:r>
      <w:proofErr w:type="gramStart"/>
      <w:r w:rsidRPr="00DC1BB8">
        <w:rPr>
          <w:color w:val="008000"/>
        </w:rPr>
        <w:t>屏传过来</w:t>
      </w:r>
      <w:proofErr w:type="gramEnd"/>
      <w:r w:rsidRPr="00DC1BB8">
        <w:rPr>
          <w:color w:val="008000"/>
        </w:rPr>
        <w:t>的RGB信号</w:t>
      </w:r>
    </w:p>
    <w:p w14:paraId="5E2371B9" w14:textId="77777777" w:rsidR="00C743B4" w:rsidRPr="00DC1BB8" w:rsidRDefault="00C743B4" w:rsidP="00C743B4">
      <w:pPr>
        <w:pStyle w:val="af"/>
        <w:rPr>
          <w:color w:val="008000"/>
        </w:rPr>
      </w:pPr>
      <w:r w:rsidRPr="00DC1BB8">
        <w:rPr>
          <w:color w:val="FF8000"/>
        </w:rPr>
        <w:t>36</w:t>
      </w:r>
      <w:r w:rsidRPr="00DC1BB8">
        <w:t xml:space="preserve">     </w:t>
      </w:r>
      <w:r w:rsidRPr="00DC1BB8">
        <w:rPr>
          <w:b/>
          <w:bCs/>
          <w:color w:val="000080"/>
        </w:rPr>
        <w:t>.</w:t>
      </w:r>
      <w:proofErr w:type="spellStart"/>
      <w:r w:rsidRPr="00DC1BB8">
        <w:t>ID_lcd</w:t>
      </w:r>
      <w:proofErr w:type="spellEnd"/>
      <w:r w:rsidRPr="00DC1BB8">
        <w:t xml:space="preserve">       </w:t>
      </w:r>
      <w:r w:rsidRPr="00DC1BB8">
        <w:rPr>
          <w:b/>
          <w:bCs/>
          <w:color w:val="000080"/>
        </w:rPr>
        <w:t>(</w:t>
      </w:r>
      <w:proofErr w:type="spellStart"/>
      <w:r w:rsidRPr="00DC1BB8">
        <w:t>ID_lcd</w:t>
      </w:r>
      <w:proofErr w:type="spellEnd"/>
      <w:r w:rsidRPr="00DC1BB8">
        <w:rPr>
          <w:b/>
          <w:bCs/>
          <w:color w:val="000080"/>
        </w:rPr>
        <w:t>)</w:t>
      </w:r>
      <w:r w:rsidRPr="00DC1BB8">
        <w:t xml:space="preserve">             </w:t>
      </w:r>
      <w:r w:rsidRPr="00DC1BB8">
        <w:rPr>
          <w:color w:val="008000"/>
        </w:rPr>
        <w:t>//读出的LCD ID</w:t>
      </w:r>
    </w:p>
    <w:p w14:paraId="10CEACF0" w14:textId="77777777" w:rsidR="00C743B4" w:rsidRPr="00DC1BB8" w:rsidRDefault="00C743B4" w:rsidP="00C743B4">
      <w:pPr>
        <w:pStyle w:val="af"/>
      </w:pPr>
      <w:proofErr w:type="gramStart"/>
      <w:r w:rsidRPr="00DC1BB8">
        <w:rPr>
          <w:color w:val="FF8000"/>
        </w:rPr>
        <w:t>37</w:t>
      </w:r>
      <w:r w:rsidRPr="00DC1BB8">
        <w:t xml:space="preserve"> </w:t>
      </w:r>
      <w:r w:rsidRPr="00DC1BB8">
        <w:rPr>
          <w:b/>
          <w:bCs/>
          <w:color w:val="000080"/>
        </w:rPr>
        <w:t>)</w:t>
      </w:r>
      <w:proofErr w:type="gramEnd"/>
      <w:r w:rsidRPr="00DC1BB8">
        <w:rPr>
          <w:b/>
          <w:bCs/>
          <w:color w:val="000080"/>
        </w:rPr>
        <w:t>;</w:t>
      </w:r>
    </w:p>
    <w:p w14:paraId="63CD27C9" w14:textId="77777777" w:rsidR="00C743B4" w:rsidRPr="00DC1BB8" w:rsidRDefault="00C743B4" w:rsidP="00C743B4">
      <w:pPr>
        <w:pStyle w:val="af"/>
      </w:pPr>
      <w:r w:rsidRPr="00DC1BB8">
        <w:rPr>
          <w:color w:val="FF8000"/>
        </w:rPr>
        <w:t>38</w:t>
      </w:r>
      <w:r w:rsidRPr="00DC1BB8">
        <w:t xml:space="preserve"> </w:t>
      </w:r>
    </w:p>
    <w:p w14:paraId="507C377D" w14:textId="77777777" w:rsidR="00C743B4" w:rsidRPr="00DC1BB8" w:rsidRDefault="00C743B4" w:rsidP="00C743B4">
      <w:pPr>
        <w:pStyle w:val="af"/>
        <w:rPr>
          <w:color w:val="008000"/>
        </w:rPr>
      </w:pPr>
      <w:r w:rsidRPr="00DC1BB8">
        <w:rPr>
          <w:color w:val="FF8000"/>
        </w:rPr>
        <w:t>39</w:t>
      </w:r>
      <w:r w:rsidRPr="00DC1BB8">
        <w:t xml:space="preserve"> </w:t>
      </w:r>
      <w:r w:rsidRPr="00DC1BB8">
        <w:rPr>
          <w:color w:val="008000"/>
        </w:rPr>
        <w:t>//分频模块，根据不同的LCD ID输出相应的频率的驱动时钟</w:t>
      </w:r>
    </w:p>
    <w:p w14:paraId="48699EB6" w14:textId="77777777" w:rsidR="00C743B4" w:rsidRPr="00DC1BB8" w:rsidRDefault="00C743B4" w:rsidP="00C743B4">
      <w:pPr>
        <w:pStyle w:val="af"/>
      </w:pPr>
      <w:r w:rsidRPr="00DC1BB8">
        <w:rPr>
          <w:color w:val="FF8000"/>
        </w:rPr>
        <w:t>40</w:t>
      </w:r>
      <w:r w:rsidRPr="00DC1BB8">
        <w:t xml:space="preserve"> </w:t>
      </w:r>
      <w:proofErr w:type="spellStart"/>
      <w:r w:rsidRPr="00DC1BB8">
        <w:t>clk_</w:t>
      </w:r>
      <w:proofErr w:type="gramStart"/>
      <w:r w:rsidRPr="00DC1BB8">
        <w:t>div</w:t>
      </w:r>
      <w:proofErr w:type="spellEnd"/>
      <w:r w:rsidRPr="00DC1BB8">
        <w:t xml:space="preserve">  </w:t>
      </w:r>
      <w:proofErr w:type="spellStart"/>
      <w:r w:rsidRPr="00DC1BB8">
        <w:t>u</w:t>
      </w:r>
      <w:proofErr w:type="gramEnd"/>
      <w:r w:rsidRPr="00DC1BB8">
        <w:t>_clk_div</w:t>
      </w:r>
      <w:proofErr w:type="spellEnd"/>
      <w:r w:rsidRPr="00DC1BB8">
        <w:rPr>
          <w:b/>
          <w:bCs/>
          <w:color w:val="000080"/>
        </w:rPr>
        <w:t>(</w:t>
      </w:r>
    </w:p>
    <w:p w14:paraId="16FA7FF7" w14:textId="77777777" w:rsidR="00C743B4" w:rsidRPr="00DC1BB8" w:rsidRDefault="00C743B4" w:rsidP="00C743B4">
      <w:pPr>
        <w:pStyle w:val="af"/>
        <w:rPr>
          <w:color w:val="008000"/>
        </w:rPr>
      </w:pPr>
      <w:r w:rsidRPr="00DC1BB8">
        <w:rPr>
          <w:color w:val="FF8000"/>
        </w:rPr>
        <w:t>41</w:t>
      </w:r>
      <w:r w:rsidRPr="00DC1BB8">
        <w:t xml:space="preserve">     </w:t>
      </w:r>
      <w:r w:rsidRPr="00DC1BB8">
        <w:rPr>
          <w:b/>
          <w:bCs/>
          <w:color w:val="000080"/>
        </w:rPr>
        <w:t>.</w:t>
      </w:r>
      <w:proofErr w:type="spellStart"/>
      <w:r w:rsidRPr="00DC1BB8">
        <w:t>clk</w:t>
      </w:r>
      <w:proofErr w:type="spellEnd"/>
      <w:r w:rsidRPr="00DC1BB8">
        <w:t xml:space="preserve">          </w:t>
      </w:r>
      <w:r w:rsidRPr="00DC1BB8">
        <w:rPr>
          <w:b/>
          <w:bCs/>
          <w:color w:val="000080"/>
        </w:rPr>
        <w:t>(</w:t>
      </w:r>
      <w:proofErr w:type="spellStart"/>
      <w:r w:rsidRPr="00DC1BB8">
        <w:t>clk</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 xml:space="preserve">模块输入时钟  </w:t>
      </w:r>
    </w:p>
    <w:p w14:paraId="230BE406" w14:textId="77777777" w:rsidR="00C743B4" w:rsidRPr="00DC1BB8" w:rsidRDefault="00C743B4" w:rsidP="00C743B4">
      <w:pPr>
        <w:pStyle w:val="af"/>
        <w:rPr>
          <w:color w:val="008000"/>
        </w:rPr>
      </w:pPr>
      <w:r w:rsidRPr="00DC1BB8">
        <w:rPr>
          <w:color w:val="FF8000"/>
        </w:rPr>
        <w:lastRenderedPageBreak/>
        <w:t>42</w:t>
      </w:r>
      <w:r w:rsidRPr="00DC1BB8">
        <w:t xml:space="preserve">     </w:t>
      </w:r>
      <w:r w:rsidRPr="00DC1BB8">
        <w:rPr>
          <w:b/>
          <w:bCs/>
          <w:color w:val="000080"/>
        </w:rPr>
        <w:t>.</w:t>
      </w:r>
      <w:proofErr w:type="spellStart"/>
      <w:r w:rsidRPr="00DC1BB8">
        <w:t>rst_n</w:t>
      </w:r>
      <w:proofErr w:type="spellEnd"/>
      <w:r w:rsidRPr="00DC1BB8">
        <w:t xml:space="preserve">        </w:t>
      </w:r>
      <w:r w:rsidRPr="00DC1BB8">
        <w:rPr>
          <w:b/>
          <w:bCs/>
          <w:color w:val="000080"/>
        </w:rPr>
        <w:t>(</w:t>
      </w:r>
      <w:proofErr w:type="spellStart"/>
      <w:r w:rsidRPr="00DC1BB8">
        <w:t>rst_n</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模块复位，低电平有效</w:t>
      </w:r>
    </w:p>
    <w:p w14:paraId="1A3783FD" w14:textId="77777777" w:rsidR="00C743B4" w:rsidRPr="00DC1BB8" w:rsidRDefault="00C743B4" w:rsidP="00C743B4">
      <w:pPr>
        <w:pStyle w:val="af"/>
      </w:pPr>
      <w:r w:rsidRPr="00DC1BB8">
        <w:rPr>
          <w:color w:val="FF8000"/>
        </w:rPr>
        <w:t>43</w:t>
      </w:r>
      <w:r w:rsidRPr="00DC1BB8">
        <w:t xml:space="preserve">      </w:t>
      </w:r>
    </w:p>
    <w:p w14:paraId="5ECF312A" w14:textId="77777777" w:rsidR="00C743B4" w:rsidRPr="00DC1BB8" w:rsidRDefault="00C743B4" w:rsidP="00C743B4">
      <w:pPr>
        <w:pStyle w:val="af"/>
        <w:rPr>
          <w:color w:val="008000"/>
        </w:rPr>
      </w:pPr>
      <w:r w:rsidRPr="00DC1BB8">
        <w:rPr>
          <w:color w:val="FF8000"/>
        </w:rPr>
        <w:t>44</w:t>
      </w:r>
      <w:r w:rsidRPr="00DC1BB8">
        <w:t xml:space="preserve">     </w:t>
      </w:r>
      <w:r w:rsidRPr="00DC1BB8">
        <w:rPr>
          <w:b/>
          <w:bCs/>
          <w:color w:val="000080"/>
        </w:rPr>
        <w:t>.</w:t>
      </w:r>
      <w:proofErr w:type="spellStart"/>
      <w:r w:rsidRPr="00DC1BB8">
        <w:t>ID_lcd</w:t>
      </w:r>
      <w:proofErr w:type="spellEnd"/>
      <w:r w:rsidRPr="00DC1BB8">
        <w:t xml:space="preserve">       </w:t>
      </w:r>
      <w:r w:rsidRPr="00DC1BB8">
        <w:rPr>
          <w:b/>
          <w:bCs/>
          <w:color w:val="000080"/>
        </w:rPr>
        <w:t>(</w:t>
      </w:r>
      <w:proofErr w:type="spellStart"/>
      <w:r w:rsidRPr="00DC1BB8">
        <w:t>ID_lcd</w:t>
      </w:r>
      <w:proofErr w:type="spellEnd"/>
      <w:r w:rsidRPr="00DC1BB8">
        <w:rPr>
          <w:b/>
          <w:bCs/>
          <w:color w:val="000080"/>
        </w:rPr>
        <w:t>),</w:t>
      </w:r>
      <w:r w:rsidRPr="00DC1BB8">
        <w:t xml:space="preserve">            </w:t>
      </w:r>
      <w:r w:rsidRPr="00DC1BB8">
        <w:rPr>
          <w:color w:val="008000"/>
        </w:rPr>
        <w:t>//LCD的ID</w:t>
      </w:r>
    </w:p>
    <w:p w14:paraId="4D9DF132" w14:textId="77777777" w:rsidR="00C743B4" w:rsidRPr="00DC1BB8" w:rsidRDefault="00C743B4" w:rsidP="00C743B4">
      <w:pPr>
        <w:pStyle w:val="af"/>
        <w:rPr>
          <w:color w:val="008000"/>
        </w:rPr>
      </w:pPr>
      <w:r w:rsidRPr="00DC1BB8">
        <w:rPr>
          <w:color w:val="FF8000"/>
        </w:rPr>
        <w:t>45</w:t>
      </w:r>
      <w:r w:rsidRPr="00DC1BB8">
        <w:t xml:space="preserve">     </w:t>
      </w:r>
      <w:r w:rsidRPr="00DC1BB8">
        <w:rPr>
          <w:b/>
          <w:bCs/>
          <w:color w:val="000080"/>
        </w:rPr>
        <w:t>.</w:t>
      </w:r>
      <w:proofErr w:type="spellStart"/>
      <w:r w:rsidRPr="00DC1BB8">
        <w:t>clk_lcd</w:t>
      </w:r>
      <w:proofErr w:type="spellEnd"/>
      <w:r w:rsidRPr="00DC1BB8">
        <w:t xml:space="preserve">      </w:t>
      </w:r>
      <w:r w:rsidRPr="00DC1BB8">
        <w:rPr>
          <w:b/>
          <w:bCs/>
          <w:color w:val="000080"/>
        </w:rPr>
        <w:t>(</w:t>
      </w:r>
      <w:proofErr w:type="spellStart"/>
      <w:r w:rsidRPr="00DC1BB8">
        <w:t>clk_lcd</w:t>
      </w:r>
      <w:proofErr w:type="spellEnd"/>
      <w:r w:rsidRPr="00DC1BB8">
        <w:rPr>
          <w:b/>
          <w:bCs/>
          <w:color w:val="000080"/>
        </w:rPr>
        <w:t>)</w:t>
      </w:r>
      <w:r w:rsidRPr="00DC1BB8">
        <w:t xml:space="preserve">            </w:t>
      </w:r>
      <w:r w:rsidRPr="00DC1BB8">
        <w:rPr>
          <w:color w:val="008000"/>
        </w:rPr>
        <w:t>//产生的</w:t>
      </w:r>
      <w:proofErr w:type="spellStart"/>
      <w:r w:rsidRPr="00DC1BB8">
        <w:rPr>
          <w:color w:val="008000"/>
        </w:rPr>
        <w:t>lcd</w:t>
      </w:r>
      <w:proofErr w:type="spellEnd"/>
      <w:r w:rsidRPr="00DC1BB8">
        <w:rPr>
          <w:color w:val="008000"/>
        </w:rPr>
        <w:t>驱动时钟</w:t>
      </w:r>
    </w:p>
    <w:p w14:paraId="3F3AFC4E" w14:textId="77777777" w:rsidR="00C743B4" w:rsidRPr="00DC1BB8" w:rsidRDefault="00C743B4" w:rsidP="00C743B4">
      <w:pPr>
        <w:pStyle w:val="af"/>
      </w:pPr>
      <w:proofErr w:type="gramStart"/>
      <w:r w:rsidRPr="00DC1BB8">
        <w:rPr>
          <w:color w:val="FF8000"/>
        </w:rPr>
        <w:t>46</w:t>
      </w:r>
      <w:r w:rsidRPr="00DC1BB8">
        <w:t xml:space="preserve"> </w:t>
      </w:r>
      <w:r w:rsidRPr="00DC1BB8">
        <w:rPr>
          <w:b/>
          <w:bCs/>
          <w:color w:val="000080"/>
        </w:rPr>
        <w:t>)</w:t>
      </w:r>
      <w:proofErr w:type="gramEnd"/>
      <w:r w:rsidRPr="00DC1BB8">
        <w:rPr>
          <w:b/>
          <w:bCs/>
          <w:color w:val="000080"/>
        </w:rPr>
        <w:t>;</w:t>
      </w:r>
    </w:p>
    <w:p w14:paraId="54EE20D0" w14:textId="77777777" w:rsidR="00C743B4" w:rsidRPr="00DC1BB8" w:rsidRDefault="00C743B4" w:rsidP="00C743B4">
      <w:pPr>
        <w:pStyle w:val="af"/>
      </w:pPr>
      <w:r w:rsidRPr="00DC1BB8">
        <w:rPr>
          <w:color w:val="FF8000"/>
        </w:rPr>
        <w:t>47</w:t>
      </w:r>
      <w:r w:rsidRPr="00DC1BB8">
        <w:t xml:space="preserve"> </w:t>
      </w:r>
    </w:p>
    <w:p w14:paraId="4E6DBBA8" w14:textId="77777777" w:rsidR="00C743B4" w:rsidRPr="00DC1BB8" w:rsidRDefault="00C743B4" w:rsidP="00C743B4">
      <w:pPr>
        <w:pStyle w:val="af"/>
        <w:rPr>
          <w:color w:val="008000"/>
        </w:rPr>
      </w:pPr>
      <w:r w:rsidRPr="00DC1BB8">
        <w:rPr>
          <w:color w:val="FF8000"/>
        </w:rPr>
        <w:t>48</w:t>
      </w:r>
      <w:r w:rsidRPr="00DC1BB8">
        <w:t xml:space="preserve"> </w:t>
      </w:r>
      <w:r w:rsidRPr="00DC1BB8">
        <w:rPr>
          <w:color w:val="008000"/>
        </w:rPr>
        <w:t>//实现字符叠加</w:t>
      </w:r>
    </w:p>
    <w:p w14:paraId="62C4EBAE" w14:textId="77777777" w:rsidR="00C743B4" w:rsidRPr="00DC1BB8" w:rsidRDefault="00C743B4" w:rsidP="00C743B4">
      <w:pPr>
        <w:pStyle w:val="af"/>
      </w:pPr>
      <w:r w:rsidRPr="00DC1BB8">
        <w:rPr>
          <w:color w:val="FF8000"/>
        </w:rPr>
        <w:t>49</w:t>
      </w:r>
      <w:r w:rsidRPr="00DC1BB8">
        <w:t xml:space="preserve"> </w:t>
      </w:r>
      <w:proofErr w:type="spellStart"/>
      <w:r w:rsidRPr="00DC1BB8">
        <w:t>lcd_disply</w:t>
      </w:r>
      <w:proofErr w:type="spellEnd"/>
      <w:r w:rsidRPr="00DC1BB8">
        <w:t xml:space="preserve"> </w:t>
      </w:r>
      <w:proofErr w:type="spellStart"/>
      <w:r w:rsidRPr="00DC1BB8">
        <w:t>u_lcd_</w:t>
      </w:r>
      <w:proofErr w:type="gramStart"/>
      <w:r w:rsidRPr="00DC1BB8">
        <w:t>disply</w:t>
      </w:r>
      <w:proofErr w:type="spellEnd"/>
      <w:r w:rsidRPr="00DC1BB8">
        <w:rPr>
          <w:b/>
          <w:bCs/>
          <w:color w:val="000080"/>
        </w:rPr>
        <w:t>(</w:t>
      </w:r>
      <w:proofErr w:type="gramEnd"/>
    </w:p>
    <w:p w14:paraId="37924F46" w14:textId="77777777" w:rsidR="00C743B4" w:rsidRPr="00DC1BB8" w:rsidRDefault="00C743B4" w:rsidP="00C743B4">
      <w:pPr>
        <w:pStyle w:val="af"/>
      </w:pPr>
      <w:r w:rsidRPr="00DC1BB8">
        <w:rPr>
          <w:color w:val="FF8000"/>
        </w:rPr>
        <w:t>50</w:t>
      </w:r>
      <w:r w:rsidRPr="00DC1BB8">
        <w:t xml:space="preserve"> </w:t>
      </w:r>
    </w:p>
    <w:p w14:paraId="02F7FAD6" w14:textId="77777777" w:rsidR="00C743B4" w:rsidRPr="00DC1BB8" w:rsidRDefault="00C743B4" w:rsidP="00C743B4">
      <w:pPr>
        <w:pStyle w:val="af"/>
        <w:rPr>
          <w:color w:val="008000"/>
        </w:rPr>
      </w:pPr>
      <w:r w:rsidRPr="00DC1BB8">
        <w:rPr>
          <w:color w:val="FF8000"/>
        </w:rPr>
        <w:t>51</w:t>
      </w:r>
      <w:r w:rsidRPr="00DC1BB8">
        <w:t xml:space="preserve">     </w:t>
      </w:r>
      <w:r w:rsidRPr="00DC1BB8">
        <w:rPr>
          <w:b/>
          <w:bCs/>
          <w:color w:val="000080"/>
        </w:rPr>
        <w:t>.</w:t>
      </w:r>
      <w:proofErr w:type="spellStart"/>
      <w:r w:rsidRPr="00DC1BB8">
        <w:t>lcd_clk</w:t>
      </w:r>
      <w:proofErr w:type="spellEnd"/>
      <w:r w:rsidRPr="00DC1BB8">
        <w:t xml:space="preserve">          </w:t>
      </w:r>
      <w:r w:rsidRPr="00DC1BB8">
        <w:rPr>
          <w:b/>
          <w:bCs/>
          <w:color w:val="000080"/>
        </w:rPr>
        <w:t>(</w:t>
      </w:r>
      <w:proofErr w:type="spellStart"/>
      <w:r w:rsidRPr="00DC1BB8">
        <w:t>clk_lcd</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显示驱动时钟</w:t>
      </w:r>
    </w:p>
    <w:p w14:paraId="7E5EA560" w14:textId="77777777" w:rsidR="00C743B4" w:rsidRPr="00DC1BB8" w:rsidRDefault="00C743B4" w:rsidP="00C743B4">
      <w:pPr>
        <w:pStyle w:val="af"/>
        <w:rPr>
          <w:color w:val="008000"/>
        </w:rPr>
      </w:pPr>
      <w:r w:rsidRPr="00DC1BB8">
        <w:rPr>
          <w:color w:val="FF8000"/>
        </w:rPr>
        <w:t>52</w:t>
      </w:r>
      <w:r w:rsidRPr="00DC1BB8">
        <w:t xml:space="preserve">     </w:t>
      </w:r>
      <w:r w:rsidRPr="00DC1BB8">
        <w:rPr>
          <w:b/>
          <w:bCs/>
          <w:color w:val="000080"/>
        </w:rPr>
        <w:t>.</w:t>
      </w:r>
      <w:proofErr w:type="spellStart"/>
      <w:r w:rsidRPr="00DC1BB8">
        <w:t>sys_rst_n</w:t>
      </w:r>
      <w:proofErr w:type="spellEnd"/>
      <w:r w:rsidRPr="00DC1BB8">
        <w:t xml:space="preserve">        </w:t>
      </w:r>
      <w:r w:rsidRPr="00DC1BB8">
        <w:rPr>
          <w:b/>
          <w:bCs/>
          <w:color w:val="000080"/>
        </w:rPr>
        <w:t>(</w:t>
      </w:r>
      <w:proofErr w:type="spellStart"/>
      <w:r w:rsidRPr="00DC1BB8">
        <w:t>rst_n</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模块复位，低电平有效</w:t>
      </w:r>
    </w:p>
    <w:p w14:paraId="0FFB5894" w14:textId="77777777" w:rsidR="00C743B4" w:rsidRPr="00DC1BB8" w:rsidRDefault="00C743B4" w:rsidP="00C743B4">
      <w:pPr>
        <w:pStyle w:val="af"/>
        <w:rPr>
          <w:color w:val="008000"/>
        </w:rPr>
      </w:pPr>
      <w:r w:rsidRPr="00DC1BB8">
        <w:rPr>
          <w:color w:val="FF8000"/>
        </w:rPr>
        <w:t>53</w:t>
      </w:r>
      <w:r w:rsidRPr="00DC1BB8">
        <w:t xml:space="preserve">     </w:t>
      </w:r>
      <w:r w:rsidRPr="00DC1BB8">
        <w:rPr>
          <w:color w:val="008000"/>
        </w:rPr>
        <w:t xml:space="preserve">//RGB LCD接口                             </w:t>
      </w:r>
    </w:p>
    <w:p w14:paraId="3881E42F" w14:textId="77777777" w:rsidR="00C743B4" w:rsidRPr="00DC1BB8" w:rsidRDefault="00C743B4" w:rsidP="00C743B4">
      <w:pPr>
        <w:pStyle w:val="af"/>
        <w:rPr>
          <w:color w:val="008000"/>
        </w:rPr>
      </w:pPr>
      <w:r w:rsidRPr="00DC1BB8">
        <w:rPr>
          <w:color w:val="FF8000"/>
        </w:rPr>
        <w:t>54</w:t>
      </w:r>
      <w:r w:rsidRPr="00DC1BB8">
        <w:t xml:space="preserve">     </w:t>
      </w:r>
      <w:r w:rsidRPr="00DC1BB8">
        <w:rPr>
          <w:b/>
          <w:bCs/>
          <w:color w:val="000080"/>
        </w:rPr>
        <w:t>.</w:t>
      </w:r>
      <w:proofErr w:type="spellStart"/>
      <w:r w:rsidRPr="00DC1BB8">
        <w:t>pixel_xpos</w:t>
      </w:r>
      <w:proofErr w:type="spellEnd"/>
      <w:r w:rsidRPr="00DC1BB8">
        <w:t xml:space="preserve">       </w:t>
      </w:r>
      <w:r w:rsidRPr="00DC1BB8">
        <w:rPr>
          <w:b/>
          <w:bCs/>
          <w:color w:val="000080"/>
        </w:rPr>
        <w:t>(</w:t>
      </w:r>
      <w:proofErr w:type="spellStart"/>
      <w:r w:rsidRPr="00DC1BB8">
        <w:t>pixel_xpos</w:t>
      </w:r>
      <w:proofErr w:type="spellEnd"/>
      <w:r w:rsidRPr="00DC1BB8">
        <w:rPr>
          <w:b/>
          <w:bCs/>
          <w:color w:val="000080"/>
        </w:rPr>
        <w:t>),</w:t>
      </w:r>
      <w:r w:rsidRPr="00DC1BB8">
        <w:t xml:space="preserve">       </w:t>
      </w:r>
      <w:r w:rsidRPr="00DC1BB8">
        <w:rPr>
          <w:color w:val="008000"/>
        </w:rPr>
        <w:t>//像素点横坐标</w:t>
      </w:r>
    </w:p>
    <w:p w14:paraId="6A1B9E50" w14:textId="77777777" w:rsidR="00C743B4" w:rsidRPr="00DC1BB8" w:rsidRDefault="00C743B4" w:rsidP="00C743B4">
      <w:pPr>
        <w:pStyle w:val="af"/>
        <w:rPr>
          <w:color w:val="008000"/>
        </w:rPr>
      </w:pPr>
      <w:r w:rsidRPr="00DC1BB8">
        <w:rPr>
          <w:color w:val="FF8000"/>
        </w:rPr>
        <w:t>55</w:t>
      </w:r>
      <w:r w:rsidRPr="00DC1BB8">
        <w:t xml:space="preserve">     </w:t>
      </w:r>
      <w:r w:rsidRPr="00DC1BB8">
        <w:rPr>
          <w:b/>
          <w:bCs/>
          <w:color w:val="000080"/>
        </w:rPr>
        <w:t>.</w:t>
      </w:r>
      <w:proofErr w:type="spellStart"/>
      <w:r w:rsidRPr="00DC1BB8">
        <w:t>pixel_ypos</w:t>
      </w:r>
      <w:proofErr w:type="spellEnd"/>
      <w:r w:rsidRPr="00DC1BB8">
        <w:t xml:space="preserve">       </w:t>
      </w:r>
      <w:r w:rsidRPr="00DC1BB8">
        <w:rPr>
          <w:b/>
          <w:bCs/>
          <w:color w:val="000080"/>
        </w:rPr>
        <w:t>(</w:t>
      </w:r>
      <w:proofErr w:type="spellStart"/>
      <w:r w:rsidRPr="00DC1BB8">
        <w:t>pixel_ypos</w:t>
      </w:r>
      <w:proofErr w:type="spellEnd"/>
      <w:r w:rsidRPr="00DC1BB8">
        <w:rPr>
          <w:b/>
          <w:bCs/>
          <w:color w:val="000080"/>
        </w:rPr>
        <w:t>),</w:t>
      </w:r>
      <w:r w:rsidRPr="00DC1BB8">
        <w:t xml:space="preserve">       </w:t>
      </w:r>
      <w:r w:rsidRPr="00DC1BB8">
        <w:rPr>
          <w:color w:val="008000"/>
        </w:rPr>
        <w:t xml:space="preserve">//像素点纵坐标 </w:t>
      </w:r>
    </w:p>
    <w:p w14:paraId="40954897" w14:textId="77777777" w:rsidR="00C743B4" w:rsidRPr="00DC1BB8" w:rsidRDefault="00C743B4" w:rsidP="00C743B4">
      <w:pPr>
        <w:pStyle w:val="af"/>
        <w:rPr>
          <w:color w:val="008000"/>
        </w:rPr>
      </w:pPr>
      <w:r w:rsidRPr="00DC1BB8">
        <w:rPr>
          <w:color w:val="FF8000"/>
        </w:rPr>
        <w:t>56</w:t>
      </w:r>
      <w:r w:rsidRPr="00DC1BB8">
        <w:t xml:space="preserve">     </w:t>
      </w:r>
      <w:r w:rsidRPr="00DC1BB8">
        <w:rPr>
          <w:b/>
          <w:bCs/>
          <w:color w:val="000080"/>
        </w:rPr>
        <w:t>.</w:t>
      </w:r>
      <w:proofErr w:type="spellStart"/>
      <w:r w:rsidRPr="00DC1BB8">
        <w:t>ID_lcd</w:t>
      </w:r>
      <w:proofErr w:type="spellEnd"/>
      <w:r w:rsidRPr="00DC1BB8">
        <w:t xml:space="preserve">           </w:t>
      </w:r>
      <w:r w:rsidRPr="00DC1BB8">
        <w:rPr>
          <w:b/>
          <w:bCs/>
          <w:color w:val="000080"/>
        </w:rPr>
        <w:t>(</w:t>
      </w:r>
      <w:proofErr w:type="spellStart"/>
      <w:r w:rsidRPr="00DC1BB8">
        <w:t>ID_lcd</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 xml:space="preserve">//LCD的ID   </w:t>
      </w:r>
    </w:p>
    <w:p w14:paraId="3A0EA76A" w14:textId="77777777" w:rsidR="00C743B4" w:rsidRPr="00DC1BB8" w:rsidRDefault="00C743B4" w:rsidP="00C743B4">
      <w:pPr>
        <w:pStyle w:val="af"/>
        <w:rPr>
          <w:color w:val="008000"/>
        </w:rPr>
      </w:pPr>
      <w:r w:rsidRPr="00DC1BB8">
        <w:rPr>
          <w:color w:val="FF8000"/>
        </w:rPr>
        <w:t>57</w:t>
      </w:r>
      <w:r w:rsidRPr="00DC1BB8">
        <w:t xml:space="preserve">     </w:t>
      </w:r>
      <w:r w:rsidRPr="00DC1BB8">
        <w:rPr>
          <w:b/>
          <w:bCs/>
          <w:color w:val="000080"/>
        </w:rPr>
        <w:t>.</w:t>
      </w:r>
      <w:proofErr w:type="spellStart"/>
      <w:r w:rsidRPr="00DC1BB8">
        <w:t>rd_data</w:t>
      </w:r>
      <w:proofErr w:type="spellEnd"/>
      <w:r w:rsidRPr="00DC1BB8">
        <w:t xml:space="preserve">          </w:t>
      </w:r>
      <w:r w:rsidRPr="00DC1BB8">
        <w:rPr>
          <w:b/>
          <w:bCs/>
          <w:color w:val="000080"/>
        </w:rPr>
        <w:t>(</w:t>
      </w:r>
      <w:proofErr w:type="spellStart"/>
      <w:r w:rsidRPr="00DC1BB8">
        <w:t>rd_data</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摄像头采集到的图像数据</w:t>
      </w:r>
    </w:p>
    <w:p w14:paraId="5F397030" w14:textId="77777777" w:rsidR="00C743B4" w:rsidRPr="00DC1BB8" w:rsidRDefault="00C743B4" w:rsidP="00C743B4">
      <w:pPr>
        <w:pStyle w:val="af"/>
        <w:rPr>
          <w:color w:val="008000"/>
        </w:rPr>
      </w:pPr>
      <w:r w:rsidRPr="00DC1BB8">
        <w:rPr>
          <w:color w:val="FF8000"/>
        </w:rPr>
        <w:t>58</w:t>
      </w:r>
      <w:r w:rsidRPr="00DC1BB8">
        <w:t xml:space="preserve">     </w:t>
      </w:r>
      <w:r w:rsidRPr="00DC1BB8">
        <w:rPr>
          <w:b/>
          <w:bCs/>
          <w:color w:val="000080"/>
        </w:rPr>
        <w:t>.</w:t>
      </w:r>
      <w:proofErr w:type="spellStart"/>
      <w:r w:rsidRPr="00DC1BB8">
        <w:t>rd_h_pixel</w:t>
      </w:r>
      <w:proofErr w:type="spellEnd"/>
      <w:r w:rsidRPr="00DC1BB8">
        <w:t xml:space="preserve">       </w:t>
      </w:r>
      <w:r w:rsidRPr="00DC1BB8">
        <w:rPr>
          <w:b/>
          <w:bCs/>
          <w:color w:val="000080"/>
        </w:rPr>
        <w:t>(</w:t>
      </w:r>
      <w:proofErr w:type="spellStart"/>
      <w:r w:rsidRPr="00DC1BB8">
        <w:t>rd_h_pixel</w:t>
      </w:r>
      <w:proofErr w:type="spellEnd"/>
      <w:r w:rsidRPr="00DC1BB8">
        <w:rPr>
          <w:b/>
          <w:bCs/>
          <w:color w:val="000080"/>
        </w:rPr>
        <w:t>),</w:t>
      </w:r>
      <w:r w:rsidRPr="00DC1BB8">
        <w:t xml:space="preserve">       </w:t>
      </w:r>
      <w:r w:rsidRPr="00DC1BB8">
        <w:rPr>
          <w:color w:val="008000"/>
        </w:rPr>
        <w:t>//图像横向分辨率</w:t>
      </w:r>
    </w:p>
    <w:p w14:paraId="3991C3BE" w14:textId="77777777" w:rsidR="00C743B4" w:rsidRPr="00DC1BB8" w:rsidRDefault="00C743B4" w:rsidP="00C743B4">
      <w:pPr>
        <w:pStyle w:val="af"/>
        <w:rPr>
          <w:color w:val="008000"/>
        </w:rPr>
      </w:pPr>
      <w:r w:rsidRPr="00DC1BB8">
        <w:rPr>
          <w:color w:val="FF8000"/>
        </w:rPr>
        <w:t>59</w:t>
      </w:r>
      <w:r w:rsidRPr="00DC1BB8">
        <w:t xml:space="preserve">     </w:t>
      </w:r>
      <w:r w:rsidRPr="00DC1BB8">
        <w:rPr>
          <w:b/>
          <w:bCs/>
          <w:color w:val="000080"/>
        </w:rPr>
        <w:t>.</w:t>
      </w:r>
      <w:proofErr w:type="spellStart"/>
      <w:r w:rsidRPr="00DC1BB8">
        <w:t>pixel_data</w:t>
      </w:r>
      <w:proofErr w:type="spellEnd"/>
      <w:r w:rsidRPr="00DC1BB8">
        <w:t xml:space="preserve">       </w:t>
      </w:r>
      <w:r w:rsidRPr="00DC1BB8">
        <w:rPr>
          <w:b/>
          <w:bCs/>
          <w:color w:val="000080"/>
        </w:rPr>
        <w:t>(</w:t>
      </w:r>
      <w:proofErr w:type="spellStart"/>
      <w:r w:rsidRPr="00DC1BB8">
        <w:t>pixel_data</w:t>
      </w:r>
      <w:proofErr w:type="spellEnd"/>
      <w:r w:rsidRPr="00DC1BB8">
        <w:rPr>
          <w:b/>
          <w:bCs/>
          <w:color w:val="000080"/>
        </w:rPr>
        <w:t>)</w:t>
      </w:r>
      <w:r w:rsidRPr="00DC1BB8">
        <w:t xml:space="preserve">        </w:t>
      </w:r>
      <w:r w:rsidRPr="00DC1BB8">
        <w:rPr>
          <w:color w:val="008000"/>
        </w:rPr>
        <w:t>//像素</w:t>
      </w:r>
      <w:proofErr w:type="gramStart"/>
      <w:r w:rsidRPr="00DC1BB8">
        <w:rPr>
          <w:color w:val="008000"/>
        </w:rPr>
        <w:t>点数据</w:t>
      </w:r>
      <w:proofErr w:type="gramEnd"/>
      <w:r w:rsidRPr="00DC1BB8">
        <w:rPr>
          <w:color w:val="008000"/>
        </w:rPr>
        <w:t>,</w:t>
      </w:r>
    </w:p>
    <w:p w14:paraId="280F35DA" w14:textId="77777777" w:rsidR="00C743B4" w:rsidRPr="00DC1BB8" w:rsidRDefault="00C743B4" w:rsidP="00C743B4">
      <w:pPr>
        <w:pStyle w:val="af"/>
      </w:pPr>
      <w:proofErr w:type="gramStart"/>
      <w:r w:rsidRPr="00DC1BB8">
        <w:rPr>
          <w:color w:val="FF8000"/>
        </w:rPr>
        <w:t>60</w:t>
      </w:r>
      <w:r w:rsidRPr="00DC1BB8">
        <w:t xml:space="preserve"> </w:t>
      </w:r>
      <w:r w:rsidRPr="00DC1BB8">
        <w:rPr>
          <w:b/>
          <w:bCs/>
          <w:color w:val="000080"/>
        </w:rPr>
        <w:t>)</w:t>
      </w:r>
      <w:proofErr w:type="gramEnd"/>
      <w:r w:rsidRPr="00DC1BB8">
        <w:rPr>
          <w:b/>
          <w:bCs/>
          <w:color w:val="000080"/>
        </w:rPr>
        <w:t>;</w:t>
      </w:r>
    </w:p>
    <w:p w14:paraId="6A91C043" w14:textId="77777777" w:rsidR="00C743B4" w:rsidRPr="00DC1BB8" w:rsidRDefault="00C743B4" w:rsidP="00C743B4">
      <w:pPr>
        <w:pStyle w:val="af"/>
      </w:pPr>
      <w:r w:rsidRPr="00DC1BB8">
        <w:rPr>
          <w:color w:val="FF8000"/>
        </w:rPr>
        <w:t>61</w:t>
      </w:r>
      <w:r w:rsidRPr="00DC1BB8">
        <w:t xml:space="preserve"> </w:t>
      </w:r>
    </w:p>
    <w:p w14:paraId="7489C2E6" w14:textId="77777777" w:rsidR="00C743B4" w:rsidRPr="00DC1BB8" w:rsidRDefault="00C743B4" w:rsidP="00C743B4">
      <w:pPr>
        <w:pStyle w:val="af"/>
        <w:rPr>
          <w:color w:val="008000"/>
        </w:rPr>
      </w:pPr>
      <w:r w:rsidRPr="00DC1BB8">
        <w:rPr>
          <w:color w:val="FF8000"/>
        </w:rPr>
        <w:t>62</w:t>
      </w:r>
      <w:r w:rsidRPr="00DC1BB8">
        <w:t xml:space="preserve"> </w:t>
      </w:r>
      <w:r w:rsidRPr="00DC1BB8">
        <w:rPr>
          <w:color w:val="008000"/>
        </w:rPr>
        <w:t>//</w:t>
      </w:r>
      <w:proofErr w:type="spellStart"/>
      <w:r w:rsidRPr="00DC1BB8">
        <w:rPr>
          <w:color w:val="008000"/>
        </w:rPr>
        <w:t>lcd</w:t>
      </w:r>
      <w:proofErr w:type="spellEnd"/>
      <w:r w:rsidRPr="00DC1BB8">
        <w:rPr>
          <w:color w:val="008000"/>
        </w:rPr>
        <w:t xml:space="preserve">驱动模块    </w:t>
      </w:r>
    </w:p>
    <w:p w14:paraId="6406D55B" w14:textId="77777777" w:rsidR="00C743B4" w:rsidRPr="00DC1BB8" w:rsidRDefault="00C743B4" w:rsidP="00C743B4">
      <w:pPr>
        <w:pStyle w:val="af"/>
      </w:pPr>
      <w:r w:rsidRPr="00DC1BB8">
        <w:rPr>
          <w:color w:val="FF8000"/>
        </w:rPr>
        <w:t>63</w:t>
      </w:r>
      <w:r w:rsidRPr="00DC1BB8">
        <w:t xml:space="preserve"> </w:t>
      </w:r>
      <w:proofErr w:type="spellStart"/>
      <w:r w:rsidRPr="00DC1BB8">
        <w:t>lcd_driver</w:t>
      </w:r>
      <w:proofErr w:type="spellEnd"/>
      <w:r w:rsidRPr="00DC1BB8">
        <w:t xml:space="preserve"> </w:t>
      </w:r>
      <w:proofErr w:type="spellStart"/>
      <w:r w:rsidRPr="00DC1BB8">
        <w:t>u_lcd_</w:t>
      </w:r>
      <w:proofErr w:type="gramStart"/>
      <w:r w:rsidRPr="00DC1BB8">
        <w:t>driver</w:t>
      </w:r>
      <w:proofErr w:type="spellEnd"/>
      <w:r w:rsidRPr="00DC1BB8">
        <w:rPr>
          <w:b/>
          <w:bCs/>
          <w:color w:val="000080"/>
        </w:rPr>
        <w:t>(</w:t>
      </w:r>
      <w:proofErr w:type="gramEnd"/>
      <w:r w:rsidRPr="00DC1BB8">
        <w:t xml:space="preserve">                      </w:t>
      </w:r>
    </w:p>
    <w:p w14:paraId="75340229" w14:textId="77777777" w:rsidR="00C743B4" w:rsidRPr="00DC1BB8" w:rsidRDefault="00C743B4" w:rsidP="00C743B4">
      <w:pPr>
        <w:pStyle w:val="af"/>
        <w:rPr>
          <w:color w:val="008000"/>
        </w:rPr>
      </w:pPr>
      <w:r w:rsidRPr="00DC1BB8">
        <w:rPr>
          <w:color w:val="FF8000"/>
        </w:rPr>
        <w:t>64</w:t>
      </w:r>
      <w:r w:rsidRPr="00DC1BB8">
        <w:t xml:space="preserve">     </w:t>
      </w:r>
      <w:r w:rsidRPr="00DC1BB8">
        <w:rPr>
          <w:b/>
          <w:bCs/>
          <w:color w:val="000080"/>
        </w:rPr>
        <w:t>.</w:t>
      </w:r>
      <w:proofErr w:type="spellStart"/>
      <w:r w:rsidRPr="00DC1BB8">
        <w:t>lcd_clk</w:t>
      </w:r>
      <w:proofErr w:type="spellEnd"/>
      <w:r w:rsidRPr="00DC1BB8">
        <w:t xml:space="preserve">        </w:t>
      </w:r>
      <w:r w:rsidRPr="00DC1BB8">
        <w:rPr>
          <w:b/>
          <w:bCs/>
          <w:color w:val="000080"/>
        </w:rPr>
        <w:t>(</w:t>
      </w:r>
      <w:proofErr w:type="spellStart"/>
      <w:r w:rsidRPr="00DC1BB8">
        <w:t>clk_lcd</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驱动时钟</w:t>
      </w:r>
    </w:p>
    <w:p w14:paraId="6743D3A1" w14:textId="77777777" w:rsidR="00C743B4" w:rsidRPr="00DC1BB8" w:rsidRDefault="00C743B4" w:rsidP="00C743B4">
      <w:pPr>
        <w:pStyle w:val="af"/>
        <w:rPr>
          <w:color w:val="008000"/>
        </w:rPr>
      </w:pPr>
      <w:r w:rsidRPr="00DC1BB8">
        <w:rPr>
          <w:color w:val="FF8000"/>
        </w:rPr>
        <w:t>65</w:t>
      </w:r>
      <w:r w:rsidRPr="00DC1BB8">
        <w:t xml:space="preserve">     </w:t>
      </w:r>
      <w:r w:rsidRPr="00DC1BB8">
        <w:rPr>
          <w:b/>
          <w:bCs/>
          <w:color w:val="000080"/>
        </w:rPr>
        <w:t>.</w:t>
      </w:r>
      <w:proofErr w:type="spellStart"/>
      <w:r w:rsidRPr="00DC1BB8">
        <w:t>sys_rst_n</w:t>
      </w:r>
      <w:proofErr w:type="spellEnd"/>
      <w:r w:rsidRPr="00DC1BB8">
        <w:t xml:space="preserve">      </w:t>
      </w:r>
      <w:r w:rsidRPr="00DC1BB8">
        <w:rPr>
          <w:b/>
          <w:bCs/>
          <w:color w:val="000080"/>
        </w:rPr>
        <w:t>(</w:t>
      </w:r>
      <w:proofErr w:type="spellStart"/>
      <w:r w:rsidRPr="00DC1BB8">
        <w:t>rst_n</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模块复位，低电平有效</w:t>
      </w:r>
    </w:p>
    <w:p w14:paraId="301AC78B" w14:textId="77777777" w:rsidR="00C743B4" w:rsidRPr="00DC1BB8" w:rsidRDefault="00C743B4" w:rsidP="00C743B4">
      <w:pPr>
        <w:pStyle w:val="af"/>
      </w:pPr>
      <w:r w:rsidRPr="00DC1BB8">
        <w:rPr>
          <w:color w:val="FF8000"/>
        </w:rPr>
        <w:t>66</w:t>
      </w:r>
      <w:r w:rsidRPr="00DC1BB8">
        <w:t xml:space="preserve">                                 </w:t>
      </w:r>
    </w:p>
    <w:p w14:paraId="0E65E33C" w14:textId="77777777" w:rsidR="00C743B4" w:rsidRPr="00DC1BB8" w:rsidRDefault="00C743B4" w:rsidP="00C743B4">
      <w:pPr>
        <w:pStyle w:val="af"/>
        <w:rPr>
          <w:color w:val="008000"/>
        </w:rPr>
      </w:pPr>
      <w:r w:rsidRPr="00DC1BB8">
        <w:rPr>
          <w:color w:val="FF8000"/>
        </w:rPr>
        <w:t>67</w:t>
      </w:r>
      <w:r w:rsidRPr="00DC1BB8">
        <w:t xml:space="preserve">     </w:t>
      </w:r>
      <w:r w:rsidRPr="00DC1BB8">
        <w:rPr>
          <w:b/>
          <w:bCs/>
          <w:color w:val="000080"/>
        </w:rPr>
        <w:t>.</w:t>
      </w:r>
      <w:proofErr w:type="spellStart"/>
      <w:r w:rsidRPr="00DC1BB8">
        <w:t>lcd_hs</w:t>
      </w:r>
      <w:proofErr w:type="spellEnd"/>
      <w:r w:rsidRPr="00DC1BB8">
        <w:t xml:space="preserve">         </w:t>
      </w:r>
      <w:r w:rsidRPr="00DC1BB8">
        <w:rPr>
          <w:b/>
          <w:bCs/>
          <w:color w:val="000080"/>
        </w:rPr>
        <w:t>(</w:t>
      </w:r>
      <w:proofErr w:type="spellStart"/>
      <w:r w:rsidRPr="00DC1BB8">
        <w:t>lcd_hs</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行信号</w:t>
      </w:r>
    </w:p>
    <w:p w14:paraId="75CB3010" w14:textId="77777777" w:rsidR="00C743B4" w:rsidRPr="00DC1BB8" w:rsidRDefault="00C743B4" w:rsidP="00C743B4">
      <w:pPr>
        <w:pStyle w:val="af"/>
        <w:rPr>
          <w:color w:val="008000"/>
        </w:rPr>
      </w:pPr>
      <w:r w:rsidRPr="00DC1BB8">
        <w:rPr>
          <w:color w:val="FF8000"/>
        </w:rPr>
        <w:t>68</w:t>
      </w:r>
      <w:r w:rsidRPr="00DC1BB8">
        <w:t xml:space="preserve">     </w:t>
      </w:r>
      <w:r w:rsidRPr="00DC1BB8">
        <w:rPr>
          <w:b/>
          <w:bCs/>
          <w:color w:val="000080"/>
        </w:rPr>
        <w:t>.</w:t>
      </w:r>
      <w:proofErr w:type="spellStart"/>
      <w:r w:rsidRPr="00DC1BB8">
        <w:t>lcd_vs</w:t>
      </w:r>
      <w:proofErr w:type="spellEnd"/>
      <w:r w:rsidRPr="00DC1BB8">
        <w:t xml:space="preserve">         </w:t>
      </w:r>
      <w:r w:rsidRPr="00DC1BB8">
        <w:rPr>
          <w:b/>
          <w:bCs/>
          <w:color w:val="000080"/>
        </w:rPr>
        <w:t>(</w:t>
      </w:r>
      <w:proofErr w:type="spellStart"/>
      <w:r w:rsidRPr="00DC1BB8">
        <w:t>lcd_vs</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w:t>
      </w:r>
      <w:proofErr w:type="spellStart"/>
      <w:r w:rsidRPr="00DC1BB8">
        <w:rPr>
          <w:color w:val="008000"/>
        </w:rPr>
        <w:t>lcd</w:t>
      </w:r>
      <w:proofErr w:type="spellEnd"/>
      <w:r w:rsidRPr="00DC1BB8">
        <w:rPr>
          <w:color w:val="008000"/>
        </w:rPr>
        <w:t>场信号</w:t>
      </w:r>
    </w:p>
    <w:p w14:paraId="0EFFC9A8" w14:textId="77777777" w:rsidR="00C743B4" w:rsidRPr="00DC1BB8" w:rsidRDefault="00C743B4" w:rsidP="00C743B4">
      <w:pPr>
        <w:pStyle w:val="af"/>
        <w:rPr>
          <w:color w:val="008000"/>
        </w:rPr>
      </w:pPr>
      <w:r w:rsidRPr="00DC1BB8">
        <w:rPr>
          <w:color w:val="FF8000"/>
        </w:rPr>
        <w:t>69</w:t>
      </w:r>
      <w:r w:rsidRPr="00DC1BB8">
        <w:t xml:space="preserve">     </w:t>
      </w:r>
      <w:r w:rsidRPr="00DC1BB8">
        <w:rPr>
          <w:b/>
          <w:bCs/>
          <w:color w:val="000080"/>
        </w:rPr>
        <w:t>.</w:t>
      </w:r>
      <w:proofErr w:type="spellStart"/>
      <w:r w:rsidRPr="00DC1BB8">
        <w:t>lcd_de</w:t>
      </w:r>
      <w:proofErr w:type="spellEnd"/>
      <w:r w:rsidRPr="00DC1BB8">
        <w:t xml:space="preserve">         </w:t>
      </w:r>
      <w:r w:rsidRPr="00DC1BB8">
        <w:rPr>
          <w:b/>
          <w:bCs/>
          <w:color w:val="000080"/>
        </w:rPr>
        <w:t>(</w:t>
      </w:r>
      <w:proofErr w:type="spellStart"/>
      <w:r w:rsidRPr="00DC1BB8">
        <w:t>lcd_de</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LCD数据输入使能</w:t>
      </w:r>
    </w:p>
    <w:p w14:paraId="05E7DE78" w14:textId="77777777" w:rsidR="00C743B4" w:rsidRPr="00DC1BB8" w:rsidRDefault="00C743B4" w:rsidP="00C743B4">
      <w:pPr>
        <w:pStyle w:val="af"/>
        <w:rPr>
          <w:color w:val="008000"/>
        </w:rPr>
      </w:pPr>
      <w:r w:rsidRPr="00DC1BB8">
        <w:rPr>
          <w:color w:val="FF8000"/>
        </w:rPr>
        <w:t>70</w:t>
      </w:r>
      <w:r w:rsidRPr="00DC1BB8">
        <w:t xml:space="preserve">     </w:t>
      </w:r>
      <w:r w:rsidRPr="00DC1BB8">
        <w:rPr>
          <w:b/>
          <w:bCs/>
          <w:color w:val="000080"/>
        </w:rPr>
        <w:t>.</w:t>
      </w:r>
      <w:proofErr w:type="spellStart"/>
      <w:r w:rsidRPr="00DC1BB8">
        <w:t>lcd_bl</w:t>
      </w:r>
      <w:proofErr w:type="spellEnd"/>
      <w:r w:rsidRPr="00DC1BB8">
        <w:t xml:space="preserve">         </w:t>
      </w:r>
      <w:r w:rsidRPr="00DC1BB8">
        <w:rPr>
          <w:b/>
          <w:bCs/>
          <w:color w:val="000080"/>
        </w:rPr>
        <w:t>(</w:t>
      </w:r>
      <w:proofErr w:type="spellStart"/>
      <w:r w:rsidRPr="00DC1BB8">
        <w:t>lcd_bl</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LCD 背光控制信号</w:t>
      </w:r>
    </w:p>
    <w:p w14:paraId="2B4E4A0E" w14:textId="77777777" w:rsidR="00C743B4" w:rsidRPr="00DC1BB8" w:rsidRDefault="00C743B4" w:rsidP="00C743B4">
      <w:pPr>
        <w:pStyle w:val="af"/>
        <w:rPr>
          <w:color w:val="008000"/>
        </w:rPr>
      </w:pPr>
      <w:r w:rsidRPr="00DC1BB8">
        <w:rPr>
          <w:color w:val="FF8000"/>
        </w:rPr>
        <w:t>71</w:t>
      </w:r>
      <w:r w:rsidRPr="00DC1BB8">
        <w:t xml:space="preserve">     </w:t>
      </w:r>
      <w:r w:rsidRPr="00DC1BB8">
        <w:rPr>
          <w:b/>
          <w:bCs/>
          <w:color w:val="000080"/>
        </w:rPr>
        <w:t>.</w:t>
      </w:r>
      <w:proofErr w:type="spellStart"/>
      <w:r w:rsidRPr="00DC1BB8">
        <w:t>lcd_rst</w:t>
      </w:r>
      <w:proofErr w:type="spellEnd"/>
      <w:r w:rsidRPr="00DC1BB8">
        <w:t xml:space="preserve">        </w:t>
      </w:r>
      <w:r w:rsidRPr="00DC1BB8">
        <w:rPr>
          <w:b/>
          <w:bCs/>
          <w:color w:val="000080"/>
        </w:rPr>
        <w:t>(</w:t>
      </w:r>
      <w:proofErr w:type="spellStart"/>
      <w:r w:rsidRPr="00DC1BB8">
        <w:t>lcd_rst</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LCD 复位信号</w:t>
      </w:r>
    </w:p>
    <w:p w14:paraId="757BD838" w14:textId="77777777" w:rsidR="00C743B4" w:rsidRPr="00DC1BB8" w:rsidRDefault="00C743B4" w:rsidP="00C743B4">
      <w:pPr>
        <w:pStyle w:val="af"/>
        <w:rPr>
          <w:color w:val="008000"/>
        </w:rPr>
      </w:pPr>
      <w:r w:rsidRPr="00DC1BB8">
        <w:rPr>
          <w:color w:val="FF8000"/>
        </w:rPr>
        <w:t>72</w:t>
      </w:r>
      <w:r w:rsidRPr="00DC1BB8">
        <w:t xml:space="preserve">     </w:t>
      </w:r>
      <w:r w:rsidRPr="00DC1BB8">
        <w:rPr>
          <w:b/>
          <w:bCs/>
          <w:color w:val="000080"/>
        </w:rPr>
        <w:t>.</w:t>
      </w:r>
      <w:proofErr w:type="spellStart"/>
      <w:r w:rsidRPr="00DC1BB8">
        <w:t>lcd_pclk</w:t>
      </w:r>
      <w:proofErr w:type="spellEnd"/>
      <w:r w:rsidRPr="00DC1BB8">
        <w:t xml:space="preserve">       </w:t>
      </w:r>
      <w:r w:rsidRPr="00DC1BB8">
        <w:rPr>
          <w:b/>
          <w:bCs/>
          <w:color w:val="000080"/>
        </w:rPr>
        <w:t>(</w:t>
      </w:r>
      <w:proofErr w:type="spellStart"/>
      <w:r w:rsidRPr="00DC1BB8">
        <w:t>lcd_pclk</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LCD 采样时钟</w:t>
      </w:r>
    </w:p>
    <w:p w14:paraId="2B22D415" w14:textId="77777777" w:rsidR="00C743B4" w:rsidRPr="00DC1BB8" w:rsidRDefault="00C743B4" w:rsidP="00C743B4">
      <w:pPr>
        <w:pStyle w:val="af"/>
      </w:pPr>
      <w:r w:rsidRPr="00DC1BB8">
        <w:rPr>
          <w:color w:val="FF8000"/>
        </w:rPr>
        <w:t>73</w:t>
      </w:r>
      <w:r w:rsidRPr="00DC1BB8">
        <w:t xml:space="preserve">                                 </w:t>
      </w:r>
    </w:p>
    <w:p w14:paraId="722EE724" w14:textId="77777777" w:rsidR="00C743B4" w:rsidRPr="00DC1BB8" w:rsidRDefault="00C743B4" w:rsidP="00C743B4">
      <w:pPr>
        <w:pStyle w:val="af"/>
        <w:rPr>
          <w:color w:val="008000"/>
        </w:rPr>
      </w:pPr>
      <w:r w:rsidRPr="00DC1BB8">
        <w:rPr>
          <w:color w:val="FF8000"/>
        </w:rPr>
        <w:t>74</w:t>
      </w:r>
      <w:r w:rsidRPr="00DC1BB8">
        <w:t xml:space="preserve">     </w:t>
      </w:r>
      <w:r w:rsidRPr="00DC1BB8">
        <w:rPr>
          <w:b/>
          <w:bCs/>
          <w:color w:val="000080"/>
        </w:rPr>
        <w:t>.</w:t>
      </w:r>
      <w:proofErr w:type="spellStart"/>
      <w:r w:rsidRPr="00DC1BB8">
        <w:t>data_req</w:t>
      </w:r>
      <w:proofErr w:type="spellEnd"/>
      <w:r w:rsidRPr="00DC1BB8">
        <w:t xml:space="preserve">       </w:t>
      </w:r>
      <w:r w:rsidRPr="00DC1BB8">
        <w:rPr>
          <w:b/>
          <w:bCs/>
          <w:color w:val="000080"/>
        </w:rPr>
        <w:t>(</w:t>
      </w:r>
      <w:proofErr w:type="spellStart"/>
      <w:r w:rsidRPr="00DC1BB8">
        <w:t>rd_en</w:t>
      </w:r>
      <w:proofErr w:type="spellEnd"/>
      <w:r w:rsidRPr="00DC1BB8">
        <w:rPr>
          <w:b/>
          <w:bCs/>
          <w:color w:val="000080"/>
        </w:rPr>
        <w:t>)</w:t>
      </w:r>
      <w:r w:rsidRPr="00DC1BB8">
        <w:t xml:space="preserve">     </w:t>
      </w:r>
      <w:r w:rsidRPr="00DC1BB8">
        <w:rPr>
          <w:b/>
          <w:bCs/>
          <w:color w:val="000080"/>
        </w:rPr>
        <w:t>,</w:t>
      </w:r>
      <w:r w:rsidRPr="00DC1BB8">
        <w:t xml:space="preserve">        </w:t>
      </w:r>
      <w:r w:rsidRPr="00DC1BB8">
        <w:rPr>
          <w:color w:val="008000"/>
        </w:rPr>
        <w:t>//像素请求信号</w:t>
      </w:r>
    </w:p>
    <w:p w14:paraId="0C665527" w14:textId="77777777" w:rsidR="00C743B4" w:rsidRPr="00DC1BB8" w:rsidRDefault="00C743B4" w:rsidP="00C743B4">
      <w:pPr>
        <w:pStyle w:val="af"/>
        <w:rPr>
          <w:color w:val="008000"/>
        </w:rPr>
      </w:pPr>
      <w:r w:rsidRPr="00DC1BB8">
        <w:rPr>
          <w:color w:val="FF8000"/>
        </w:rPr>
        <w:t>75</w:t>
      </w:r>
      <w:r w:rsidRPr="00DC1BB8">
        <w:t xml:space="preserve">     </w:t>
      </w:r>
      <w:r w:rsidRPr="00DC1BB8">
        <w:rPr>
          <w:b/>
          <w:bCs/>
          <w:color w:val="000080"/>
        </w:rPr>
        <w:t>.</w:t>
      </w:r>
      <w:proofErr w:type="spellStart"/>
      <w:r w:rsidRPr="00DC1BB8">
        <w:t>pixel_xpos</w:t>
      </w:r>
      <w:proofErr w:type="spellEnd"/>
      <w:r w:rsidRPr="00DC1BB8">
        <w:t xml:space="preserve">     </w:t>
      </w:r>
      <w:r w:rsidRPr="00DC1BB8">
        <w:rPr>
          <w:b/>
          <w:bCs/>
          <w:color w:val="000080"/>
        </w:rPr>
        <w:t>(</w:t>
      </w:r>
      <w:proofErr w:type="spellStart"/>
      <w:r w:rsidRPr="00DC1BB8">
        <w:t>pixel_xpos</w:t>
      </w:r>
      <w:proofErr w:type="spellEnd"/>
      <w:r w:rsidRPr="00DC1BB8">
        <w:rPr>
          <w:b/>
          <w:bCs/>
          <w:color w:val="000080"/>
        </w:rPr>
        <w:t>),</w:t>
      </w:r>
      <w:r w:rsidRPr="00DC1BB8">
        <w:t xml:space="preserve">        </w:t>
      </w:r>
      <w:r w:rsidRPr="00DC1BB8">
        <w:rPr>
          <w:color w:val="008000"/>
        </w:rPr>
        <w:t>//像素点横坐标</w:t>
      </w:r>
    </w:p>
    <w:p w14:paraId="4CDD836C" w14:textId="77777777" w:rsidR="00C743B4" w:rsidRPr="00DC1BB8" w:rsidRDefault="00C743B4" w:rsidP="00C743B4">
      <w:pPr>
        <w:pStyle w:val="af"/>
        <w:rPr>
          <w:color w:val="008000"/>
        </w:rPr>
      </w:pPr>
      <w:r w:rsidRPr="00DC1BB8">
        <w:rPr>
          <w:color w:val="FF8000"/>
        </w:rPr>
        <w:t>76</w:t>
      </w:r>
      <w:r w:rsidRPr="00DC1BB8">
        <w:t xml:space="preserve">     </w:t>
      </w:r>
      <w:r w:rsidRPr="00DC1BB8">
        <w:rPr>
          <w:b/>
          <w:bCs/>
          <w:color w:val="000080"/>
        </w:rPr>
        <w:t>.</w:t>
      </w:r>
      <w:proofErr w:type="spellStart"/>
      <w:r w:rsidRPr="00DC1BB8">
        <w:t>pixel_ypos</w:t>
      </w:r>
      <w:proofErr w:type="spellEnd"/>
      <w:r w:rsidRPr="00DC1BB8">
        <w:t xml:space="preserve">     </w:t>
      </w:r>
      <w:r w:rsidRPr="00DC1BB8">
        <w:rPr>
          <w:b/>
          <w:bCs/>
          <w:color w:val="000080"/>
        </w:rPr>
        <w:t>(</w:t>
      </w:r>
      <w:proofErr w:type="spellStart"/>
      <w:r w:rsidRPr="00DC1BB8">
        <w:t>pixel_ypos</w:t>
      </w:r>
      <w:proofErr w:type="spellEnd"/>
      <w:r w:rsidRPr="00DC1BB8">
        <w:rPr>
          <w:b/>
          <w:bCs/>
          <w:color w:val="000080"/>
        </w:rPr>
        <w:t>),</w:t>
      </w:r>
      <w:r w:rsidRPr="00DC1BB8">
        <w:t xml:space="preserve">        </w:t>
      </w:r>
      <w:r w:rsidRPr="00DC1BB8">
        <w:rPr>
          <w:color w:val="008000"/>
        </w:rPr>
        <w:t>//像素点纵坐标</w:t>
      </w:r>
    </w:p>
    <w:p w14:paraId="6907A04C" w14:textId="77777777" w:rsidR="00C743B4" w:rsidRPr="00DC1BB8" w:rsidRDefault="00C743B4" w:rsidP="00C743B4">
      <w:pPr>
        <w:pStyle w:val="af"/>
        <w:rPr>
          <w:color w:val="008000"/>
        </w:rPr>
      </w:pPr>
      <w:r w:rsidRPr="00DC1BB8">
        <w:rPr>
          <w:color w:val="FF8000"/>
        </w:rPr>
        <w:t>77</w:t>
      </w:r>
      <w:r w:rsidRPr="00DC1BB8">
        <w:t xml:space="preserve">     </w:t>
      </w:r>
      <w:r w:rsidRPr="00DC1BB8">
        <w:rPr>
          <w:b/>
          <w:bCs/>
          <w:color w:val="000080"/>
        </w:rPr>
        <w:t>.</w:t>
      </w:r>
      <w:proofErr w:type="spellStart"/>
      <w:r w:rsidRPr="00DC1BB8">
        <w:t>ID_lcd</w:t>
      </w:r>
      <w:proofErr w:type="spellEnd"/>
      <w:r w:rsidRPr="00DC1BB8">
        <w:t xml:space="preserve">         </w:t>
      </w:r>
      <w:r w:rsidRPr="00DC1BB8">
        <w:rPr>
          <w:b/>
          <w:bCs/>
          <w:color w:val="000080"/>
        </w:rPr>
        <w:t>(</w:t>
      </w:r>
      <w:proofErr w:type="spellStart"/>
      <w:r w:rsidRPr="00DC1BB8">
        <w:t>ID_lcd</w:t>
      </w:r>
      <w:proofErr w:type="spellEnd"/>
      <w:r w:rsidRPr="00DC1BB8">
        <w:rPr>
          <w:b/>
          <w:bCs/>
          <w:color w:val="000080"/>
        </w:rPr>
        <w:t>)</w:t>
      </w:r>
      <w:r w:rsidRPr="00DC1BB8">
        <w:t xml:space="preserve">             </w:t>
      </w:r>
      <w:r w:rsidRPr="00DC1BB8">
        <w:rPr>
          <w:color w:val="008000"/>
        </w:rPr>
        <w:t xml:space="preserve">//LCD的ID  </w:t>
      </w:r>
    </w:p>
    <w:p w14:paraId="649D6A2F" w14:textId="77777777" w:rsidR="00C743B4" w:rsidRPr="00DC1BB8" w:rsidRDefault="00C743B4" w:rsidP="00C743B4">
      <w:pPr>
        <w:pStyle w:val="af"/>
      </w:pPr>
      <w:r w:rsidRPr="00DC1BB8">
        <w:rPr>
          <w:color w:val="FF8000"/>
        </w:rPr>
        <w:t>78</w:t>
      </w:r>
      <w:r w:rsidRPr="00DC1BB8">
        <w:t xml:space="preserve">     </w:t>
      </w:r>
      <w:r w:rsidRPr="00DC1BB8">
        <w:rPr>
          <w:b/>
          <w:bCs/>
          <w:color w:val="000080"/>
        </w:rPr>
        <w:t>);</w:t>
      </w:r>
      <w:r w:rsidRPr="00DC1BB8">
        <w:t xml:space="preserve"> </w:t>
      </w:r>
    </w:p>
    <w:p w14:paraId="05FF8078" w14:textId="77777777" w:rsidR="00C743B4" w:rsidRPr="00DC1BB8" w:rsidRDefault="00C743B4" w:rsidP="00C743B4">
      <w:pPr>
        <w:pStyle w:val="af"/>
      </w:pPr>
      <w:r w:rsidRPr="00DC1BB8">
        <w:rPr>
          <w:color w:val="FF8000"/>
        </w:rPr>
        <w:t>79</w:t>
      </w:r>
      <w:r w:rsidRPr="00DC1BB8">
        <w:t xml:space="preserve"> </w:t>
      </w:r>
    </w:p>
    <w:p w14:paraId="35F02495" w14:textId="77777777" w:rsidR="00C743B4" w:rsidRPr="00DC1BB8" w:rsidRDefault="00C743B4" w:rsidP="00C743B4">
      <w:pPr>
        <w:pStyle w:val="af"/>
      </w:pPr>
      <w:r w:rsidRPr="00DC1BB8">
        <w:rPr>
          <w:color w:val="FF8000"/>
        </w:rPr>
        <w:t>80</w:t>
      </w:r>
      <w:r w:rsidRPr="00DC1BB8">
        <w:t xml:space="preserve"> </w:t>
      </w:r>
      <w:proofErr w:type="spellStart"/>
      <w:r w:rsidRPr="00DC1BB8">
        <w:rPr>
          <w:b/>
          <w:bCs/>
          <w:color w:val="0000FF"/>
        </w:rPr>
        <w:t>endmodule</w:t>
      </w:r>
      <w:proofErr w:type="spellEnd"/>
    </w:p>
    <w:p w14:paraId="6CC83980" w14:textId="0B24EAF6" w:rsidR="00937855" w:rsidRDefault="005756B8" w:rsidP="003B47BB">
      <w:pPr>
        <w:ind w:firstLineChars="0" w:firstLine="420"/>
      </w:pPr>
      <w:r>
        <w:rPr>
          <w:rFonts w:hint="eastAsia"/>
        </w:rPr>
        <w:t>以上主要是</w:t>
      </w:r>
      <w:r w:rsidR="00C743B4">
        <w:rPr>
          <w:rFonts w:hint="eastAsia"/>
        </w:rPr>
        <w:t>LCD</w:t>
      </w:r>
      <w:r w:rsidR="00BE5567">
        <w:rPr>
          <w:rFonts w:hint="eastAsia"/>
        </w:rPr>
        <w:t>顶层</w:t>
      </w:r>
      <w:r w:rsidR="00C743B4">
        <w:rPr>
          <w:rFonts w:hint="eastAsia"/>
        </w:rPr>
        <w:t>模块的顶层例化，从代码中我们</w:t>
      </w:r>
      <w:r w:rsidR="0058510C">
        <w:rPr>
          <w:rFonts w:hint="eastAsia"/>
        </w:rPr>
        <w:t>可以看到</w:t>
      </w:r>
      <w:r w:rsidR="0058510C">
        <w:rPr>
          <w:rFonts w:hint="eastAsia"/>
        </w:rPr>
        <w:t>LCD</w:t>
      </w:r>
      <w:r w:rsidR="0058510C">
        <w:rPr>
          <w:rFonts w:hint="eastAsia"/>
        </w:rPr>
        <w:t>顶层模块一共包含四个模块，同时</w:t>
      </w:r>
      <w:r w:rsidR="00C743B4">
        <w:rPr>
          <w:rFonts w:hint="eastAsia"/>
        </w:rPr>
        <w:t>可以看到各信号的定义</w:t>
      </w:r>
      <w:r w:rsidR="0058510C">
        <w:rPr>
          <w:rFonts w:hint="eastAsia"/>
        </w:rPr>
        <w:t>。</w:t>
      </w:r>
      <w:r w:rsidR="00C743B4">
        <w:rPr>
          <w:rFonts w:hint="eastAsia"/>
        </w:rPr>
        <w:t>代码第</w:t>
      </w:r>
      <w:r w:rsidR="00C743B4">
        <w:rPr>
          <w:rFonts w:hint="eastAsia"/>
        </w:rPr>
        <w:t>24</w:t>
      </w:r>
      <w:r w:rsidR="00C743B4">
        <w:rPr>
          <w:rFonts w:hint="eastAsia"/>
        </w:rPr>
        <w:t>行做了一个判断，</w:t>
      </w:r>
      <w:proofErr w:type="spellStart"/>
      <w:r w:rsidR="00C743B4" w:rsidRPr="00C743B4">
        <w:rPr>
          <w:rFonts w:hint="eastAsia"/>
        </w:rPr>
        <w:t>lcd_de</w:t>
      </w:r>
      <w:proofErr w:type="spellEnd"/>
      <w:r w:rsidR="00C743B4">
        <w:rPr>
          <w:rFonts w:hint="eastAsia"/>
        </w:rPr>
        <w:t>为高</w:t>
      </w:r>
      <w:r w:rsidR="00C743B4" w:rsidRPr="00C743B4">
        <w:rPr>
          <w:rFonts w:hint="eastAsia"/>
        </w:rPr>
        <w:t>则把</w:t>
      </w:r>
      <w:proofErr w:type="gramStart"/>
      <w:r w:rsidR="00C743B4" w:rsidRPr="00C743B4">
        <w:rPr>
          <w:rFonts w:hint="eastAsia"/>
        </w:rPr>
        <w:t>像素值</w:t>
      </w:r>
      <w:proofErr w:type="gramEnd"/>
      <w:r w:rsidR="00C743B4" w:rsidRPr="00C743B4">
        <w:rPr>
          <w:rFonts w:hint="eastAsia"/>
        </w:rPr>
        <w:t>赋给</w:t>
      </w:r>
      <w:r w:rsidR="00C743B4" w:rsidRPr="00C743B4">
        <w:rPr>
          <w:rFonts w:hint="eastAsia"/>
        </w:rPr>
        <w:t>RGB</w:t>
      </w:r>
      <w:r w:rsidR="00C743B4">
        <w:rPr>
          <w:rFonts w:hint="eastAsia"/>
        </w:rPr>
        <w:t>，否则</w:t>
      </w:r>
      <w:r w:rsidR="00C743B4">
        <w:rPr>
          <w:rFonts w:hint="eastAsia"/>
        </w:rPr>
        <w:t>RGB</w:t>
      </w:r>
      <w:r w:rsidR="00C743B4">
        <w:rPr>
          <w:rFonts w:hint="eastAsia"/>
        </w:rPr>
        <w:t>为高阻态，即不显示任何</w:t>
      </w:r>
      <w:r w:rsidR="00937855">
        <w:rPr>
          <w:rFonts w:hint="eastAsia"/>
        </w:rPr>
        <w:t>图像。</w:t>
      </w:r>
    </w:p>
    <w:p w14:paraId="25BC724F" w14:textId="24C250C2" w:rsidR="00AF127E" w:rsidRDefault="00DF6F4F" w:rsidP="003B47BB">
      <w:pPr>
        <w:ind w:firstLineChars="0" w:firstLine="420"/>
      </w:pPr>
      <w:r>
        <w:rPr>
          <w:rFonts w:hint="eastAsia"/>
        </w:rPr>
        <w:lastRenderedPageBreak/>
        <w:t>关于四个模块，</w:t>
      </w:r>
      <w:r w:rsidR="00937855">
        <w:rPr>
          <w:rFonts w:hint="eastAsia"/>
        </w:rPr>
        <w:t>我们只对</w:t>
      </w:r>
      <w:proofErr w:type="spellStart"/>
      <w:r w:rsidR="00937855" w:rsidRPr="00DC1BB8">
        <w:t>lcd_disply</w:t>
      </w:r>
      <w:proofErr w:type="spellEnd"/>
      <w:r w:rsidR="00937855">
        <w:rPr>
          <w:rFonts w:hint="eastAsia"/>
        </w:rPr>
        <w:t>模块以及</w:t>
      </w:r>
      <w:proofErr w:type="spellStart"/>
      <w:r w:rsidR="00937855" w:rsidRPr="00DC1BB8">
        <w:t>lcd_driver</w:t>
      </w:r>
      <w:proofErr w:type="spellEnd"/>
      <w:r w:rsidR="00937855">
        <w:rPr>
          <w:rFonts w:hint="eastAsia"/>
        </w:rPr>
        <w:t>模块进行讲解。另外两个模块未作改动，具体</w:t>
      </w:r>
      <w:r w:rsidR="000C25CA">
        <w:rPr>
          <w:rFonts w:hint="eastAsia"/>
        </w:rPr>
        <w:t>代码</w:t>
      </w:r>
      <w:r w:rsidR="00937855">
        <w:rPr>
          <w:rFonts w:hint="eastAsia"/>
        </w:rPr>
        <w:t>讲解</w:t>
      </w:r>
      <w:r w:rsidR="0006300E">
        <w:rPr>
          <w:rFonts w:hint="eastAsia"/>
        </w:rPr>
        <w:t>，</w:t>
      </w:r>
      <w:r w:rsidR="00937855">
        <w:rPr>
          <w:rFonts w:hint="eastAsia"/>
        </w:rPr>
        <w:t>可以参看“</w:t>
      </w:r>
      <w:r>
        <w:rPr>
          <w:rFonts w:hint="eastAsia"/>
        </w:rPr>
        <w:t>OV5640</w:t>
      </w:r>
      <w:r w:rsidR="00937855" w:rsidRPr="00937855">
        <w:rPr>
          <w:rFonts w:hint="eastAsia"/>
        </w:rPr>
        <w:t>摄像头</w:t>
      </w:r>
      <w:r>
        <w:rPr>
          <w:rFonts w:hint="eastAsia"/>
        </w:rPr>
        <w:t>RGB TFT-LCD</w:t>
      </w:r>
      <w:r w:rsidR="00937855" w:rsidRPr="00937855">
        <w:rPr>
          <w:rFonts w:hint="eastAsia"/>
        </w:rPr>
        <w:t>显示</w:t>
      </w:r>
      <w:r w:rsidR="0058510C">
        <w:rPr>
          <w:rFonts w:hint="eastAsia"/>
        </w:rPr>
        <w:t>”实验。</w:t>
      </w:r>
    </w:p>
    <w:p w14:paraId="2A1A9905" w14:textId="39A1FDD8" w:rsidR="005756B8" w:rsidRDefault="005756B8" w:rsidP="003B47BB">
      <w:pPr>
        <w:ind w:firstLineChars="0" w:firstLine="420"/>
      </w:pPr>
      <w:r>
        <w:rPr>
          <w:rFonts w:hint="eastAsia"/>
        </w:rPr>
        <w:t>先来看</w:t>
      </w:r>
      <w:proofErr w:type="spellStart"/>
      <w:r w:rsidRPr="00DC1BB8">
        <w:t>lcd_driver</w:t>
      </w:r>
      <w:proofErr w:type="spellEnd"/>
      <w:r>
        <w:rPr>
          <w:rFonts w:hint="eastAsia"/>
        </w:rPr>
        <w:t>模块。</w:t>
      </w:r>
    </w:p>
    <w:p w14:paraId="05AB99F8" w14:textId="23D4D63B" w:rsidR="005756B8" w:rsidRDefault="000C25CA" w:rsidP="005756B8">
      <w:pPr>
        <w:pStyle w:val="ae"/>
        <w:ind w:firstLine="420"/>
        <w:jc w:val="both"/>
      </w:pPr>
      <w:r>
        <w:rPr>
          <w:rFonts w:hint="eastAsia"/>
        </w:rPr>
        <w:t>本实验，</w:t>
      </w:r>
      <w:proofErr w:type="spellStart"/>
      <w:r w:rsidR="005756B8" w:rsidRPr="00DC1BB8">
        <w:t>lcd_driver</w:t>
      </w:r>
      <w:proofErr w:type="spellEnd"/>
      <w:r>
        <w:rPr>
          <w:rFonts w:hint="eastAsia"/>
        </w:rPr>
        <w:t>模块</w:t>
      </w:r>
      <w:r w:rsidR="0058510C">
        <w:rPr>
          <w:rFonts w:hint="eastAsia"/>
        </w:rPr>
        <w:t>沿用</w:t>
      </w:r>
      <w:r>
        <w:rPr>
          <w:rFonts w:hint="eastAsia"/>
        </w:rPr>
        <w:t>了开拓者</w:t>
      </w:r>
      <w:r w:rsidR="005756B8">
        <w:rPr>
          <w:rFonts w:hint="eastAsia"/>
        </w:rPr>
        <w:t>“OV5640</w:t>
      </w:r>
      <w:r w:rsidR="005756B8" w:rsidRPr="00D47E3E">
        <w:rPr>
          <w:rFonts w:hint="eastAsia"/>
        </w:rPr>
        <w:t>摄像头</w:t>
      </w:r>
      <w:r w:rsidR="005756B8">
        <w:rPr>
          <w:rFonts w:hint="eastAsia"/>
        </w:rPr>
        <w:t>RGB TFT-LCD</w:t>
      </w:r>
      <w:r w:rsidR="005756B8" w:rsidRPr="00D47E3E">
        <w:rPr>
          <w:rFonts w:hint="eastAsia"/>
        </w:rPr>
        <w:t>显示</w:t>
      </w:r>
      <w:r w:rsidR="005756B8">
        <w:rPr>
          <w:rFonts w:hint="eastAsia"/>
        </w:rPr>
        <w:t>”</w:t>
      </w:r>
      <w:r>
        <w:rPr>
          <w:rFonts w:hint="eastAsia"/>
        </w:rPr>
        <w:t>实验原有模块，并在原有代码上</w:t>
      </w:r>
      <w:r w:rsidR="0058510C">
        <w:rPr>
          <w:rFonts w:hint="eastAsia"/>
        </w:rPr>
        <w:t>只</w:t>
      </w:r>
      <w:r>
        <w:rPr>
          <w:rFonts w:hint="eastAsia"/>
        </w:rPr>
        <w:t>做了一处修改</w:t>
      </w:r>
      <w:r w:rsidR="005756B8">
        <w:rPr>
          <w:rFonts w:hint="eastAsia"/>
        </w:rPr>
        <w:t>，我们只贴出</w:t>
      </w:r>
      <w:r w:rsidR="006C7D3B">
        <w:rPr>
          <w:rFonts w:hint="eastAsia"/>
        </w:rPr>
        <w:t>改动</w:t>
      </w:r>
      <w:r w:rsidR="005756B8">
        <w:rPr>
          <w:rFonts w:hint="eastAsia"/>
        </w:rPr>
        <w:t>部分</w:t>
      </w:r>
      <w:r w:rsidR="006C7D3B">
        <w:rPr>
          <w:rFonts w:hint="eastAsia"/>
        </w:rPr>
        <w:t>的</w:t>
      </w:r>
      <w:r w:rsidR="005756B8">
        <w:rPr>
          <w:rFonts w:hint="eastAsia"/>
        </w:rPr>
        <w:t>代码：</w:t>
      </w:r>
    </w:p>
    <w:p w14:paraId="233E6EAD" w14:textId="77777777" w:rsidR="005756B8" w:rsidRPr="005A69B4" w:rsidRDefault="005756B8" w:rsidP="005756B8">
      <w:pPr>
        <w:pStyle w:val="af"/>
      </w:pPr>
      <w:r w:rsidRPr="005A69B4">
        <w:rPr>
          <w:color w:val="FF8000"/>
        </w:rPr>
        <w:t>109</w:t>
      </w:r>
      <w:r w:rsidRPr="005A69B4">
        <w:rPr>
          <w:color w:val="000000"/>
        </w:rPr>
        <w:t xml:space="preserve"> </w:t>
      </w:r>
      <w:r w:rsidRPr="005A69B4">
        <w:t xml:space="preserve">//请求像素点坐标输入                </w:t>
      </w:r>
    </w:p>
    <w:p w14:paraId="2D28A370" w14:textId="77777777" w:rsidR="005756B8" w:rsidRPr="005A69B4" w:rsidRDefault="005756B8" w:rsidP="005756B8">
      <w:pPr>
        <w:pStyle w:val="af"/>
        <w:rPr>
          <w:color w:val="000000"/>
        </w:rPr>
      </w:pPr>
      <w:r w:rsidRPr="005A69B4">
        <w:rPr>
          <w:color w:val="FF8000"/>
        </w:rPr>
        <w:t>110</w:t>
      </w:r>
      <w:r>
        <w:rPr>
          <w:rFonts w:hint="eastAsia"/>
          <w:color w:val="000000"/>
        </w:rPr>
        <w:t xml:space="preserve"> </w:t>
      </w:r>
      <w:r w:rsidRPr="005A69B4">
        <w:rPr>
          <w:b/>
          <w:bCs/>
          <w:color w:val="0000FF"/>
        </w:rPr>
        <w:t>assign</w:t>
      </w:r>
      <w:r w:rsidRPr="005A69B4">
        <w:rPr>
          <w:color w:val="000000"/>
        </w:rPr>
        <w:t xml:space="preserve"> </w:t>
      </w:r>
      <w:proofErr w:type="spellStart"/>
      <w:r w:rsidRPr="005A69B4">
        <w:rPr>
          <w:color w:val="000000"/>
        </w:rPr>
        <w:t>data_req_valid</w:t>
      </w:r>
      <w:proofErr w:type="spellEnd"/>
      <w:proofErr w:type="gramStart"/>
      <w:r w:rsidRPr="005A69B4">
        <w:rPr>
          <w:b/>
          <w:bCs/>
          <w:color w:val="000080"/>
        </w:rPr>
        <w:t>=(</w:t>
      </w:r>
      <w:proofErr w:type="gramEnd"/>
      <w:r w:rsidRPr="005A69B4">
        <w:rPr>
          <w:b/>
          <w:bCs/>
          <w:color w:val="000080"/>
        </w:rPr>
        <w:t>((</w:t>
      </w:r>
      <w:proofErr w:type="spellStart"/>
      <w:r w:rsidRPr="005A69B4">
        <w:rPr>
          <w:color w:val="000000"/>
        </w:rPr>
        <w:t>cnt_h</w:t>
      </w:r>
      <w:proofErr w:type="spellEnd"/>
      <w:r w:rsidRPr="005A69B4">
        <w:rPr>
          <w:color w:val="000000"/>
        </w:rPr>
        <w:t xml:space="preserve"> </w:t>
      </w:r>
      <w:r w:rsidRPr="005A69B4">
        <w:rPr>
          <w:b/>
          <w:bCs/>
          <w:color w:val="000080"/>
        </w:rPr>
        <w:t>&gt;=</w:t>
      </w:r>
      <w:r w:rsidRPr="005A69B4">
        <w:rPr>
          <w:color w:val="000000"/>
        </w:rPr>
        <w:t>h_sync</w:t>
      </w:r>
      <w:r w:rsidRPr="005A69B4">
        <w:rPr>
          <w:b/>
          <w:bCs/>
          <w:color w:val="000080"/>
        </w:rPr>
        <w:t>+</w:t>
      </w:r>
      <w:r w:rsidRPr="005A69B4">
        <w:rPr>
          <w:color w:val="000000"/>
        </w:rPr>
        <w:t>h_back</w:t>
      </w:r>
      <w:r w:rsidRPr="005A69B4">
        <w:rPr>
          <w:b/>
          <w:bCs/>
          <w:color w:val="000080"/>
        </w:rPr>
        <w:t>-</w:t>
      </w:r>
      <w:r w:rsidRPr="005A69B4">
        <w:rPr>
          <w:color w:val="FF8000"/>
        </w:rPr>
        <w:t>1'b1</w:t>
      </w:r>
      <w:r w:rsidRPr="005A69B4">
        <w:rPr>
          <w:b/>
          <w:bCs/>
          <w:color w:val="000080"/>
        </w:rPr>
        <w:t>)</w:t>
      </w:r>
      <w:r w:rsidRPr="005A69B4">
        <w:rPr>
          <w:color w:val="000000"/>
        </w:rPr>
        <w:t xml:space="preserve"> </w:t>
      </w:r>
      <w:r w:rsidRPr="005A69B4">
        <w:rPr>
          <w:b/>
          <w:bCs/>
          <w:color w:val="000080"/>
        </w:rPr>
        <w:t>&amp;&amp;</w:t>
      </w:r>
      <w:r w:rsidRPr="005A69B4">
        <w:rPr>
          <w:color w:val="000000"/>
        </w:rPr>
        <w:t xml:space="preserve"> </w:t>
      </w:r>
      <w:r w:rsidRPr="005A69B4">
        <w:rPr>
          <w:b/>
          <w:bCs/>
          <w:color w:val="000080"/>
        </w:rPr>
        <w:t>(</w:t>
      </w:r>
      <w:proofErr w:type="spellStart"/>
      <w:r w:rsidRPr="005A69B4">
        <w:rPr>
          <w:color w:val="000000"/>
        </w:rPr>
        <w:t>cnt_h</w:t>
      </w:r>
      <w:proofErr w:type="spellEnd"/>
      <w:r w:rsidRPr="005A69B4">
        <w:rPr>
          <w:color w:val="000000"/>
        </w:rPr>
        <w:t xml:space="preserve"> </w:t>
      </w:r>
      <w:r w:rsidRPr="005A69B4">
        <w:rPr>
          <w:b/>
          <w:bCs/>
          <w:color w:val="000080"/>
        </w:rPr>
        <w:t>&lt;</w:t>
      </w:r>
      <w:r w:rsidRPr="005A69B4">
        <w:rPr>
          <w:color w:val="000000"/>
        </w:rPr>
        <w:t xml:space="preserve"> h_sync</w:t>
      </w:r>
      <w:r w:rsidRPr="005A69B4">
        <w:rPr>
          <w:b/>
          <w:bCs/>
          <w:color w:val="000080"/>
        </w:rPr>
        <w:t>+</w:t>
      </w:r>
      <w:r w:rsidRPr="005A69B4">
        <w:rPr>
          <w:color w:val="000000"/>
        </w:rPr>
        <w:t>h_back</w:t>
      </w:r>
      <w:r w:rsidRPr="005A69B4">
        <w:rPr>
          <w:b/>
          <w:bCs/>
          <w:color w:val="000080"/>
        </w:rPr>
        <w:t>+</w:t>
      </w:r>
      <w:r w:rsidRPr="005A69B4">
        <w:rPr>
          <w:color w:val="000000"/>
        </w:rPr>
        <w:t>h_disp</w:t>
      </w:r>
      <w:r w:rsidRPr="005A69B4">
        <w:rPr>
          <w:b/>
          <w:bCs/>
          <w:color w:val="000080"/>
        </w:rPr>
        <w:t>-</w:t>
      </w:r>
      <w:r w:rsidRPr="005A69B4">
        <w:rPr>
          <w:color w:val="FF8000"/>
        </w:rPr>
        <w:t>1'b1</w:t>
      </w:r>
      <w:r w:rsidRPr="005A69B4">
        <w:rPr>
          <w:b/>
          <w:bCs/>
          <w:color w:val="000080"/>
        </w:rPr>
        <w:t>))</w:t>
      </w:r>
    </w:p>
    <w:p w14:paraId="0B12C932" w14:textId="77777777" w:rsidR="005756B8" w:rsidRPr="005A69B4" w:rsidRDefault="005756B8" w:rsidP="005756B8">
      <w:pPr>
        <w:pStyle w:val="af"/>
        <w:rPr>
          <w:color w:val="000000"/>
        </w:rPr>
      </w:pPr>
      <w:r w:rsidRPr="005A69B4">
        <w:rPr>
          <w:color w:val="FF8000"/>
        </w:rPr>
        <w:t>111</w:t>
      </w:r>
      <w:r w:rsidRPr="005A69B4">
        <w:rPr>
          <w:color w:val="000000"/>
        </w:rPr>
        <w:t xml:space="preserve">                   </w:t>
      </w:r>
      <w:r w:rsidRPr="005A69B4">
        <w:rPr>
          <w:b/>
          <w:bCs/>
          <w:color w:val="000080"/>
        </w:rPr>
        <w:t>&amp;&amp;</w:t>
      </w:r>
      <w:r w:rsidRPr="005A69B4">
        <w:rPr>
          <w:color w:val="000000"/>
        </w:rPr>
        <w:t xml:space="preserve"> </w:t>
      </w:r>
      <w:r w:rsidRPr="005A69B4">
        <w:rPr>
          <w:b/>
          <w:bCs/>
          <w:color w:val="000080"/>
        </w:rPr>
        <w:t>((</w:t>
      </w:r>
      <w:proofErr w:type="spellStart"/>
      <w:r w:rsidRPr="005A69B4">
        <w:rPr>
          <w:color w:val="000000"/>
        </w:rPr>
        <w:t>cnt_v</w:t>
      </w:r>
      <w:proofErr w:type="spellEnd"/>
      <w:r w:rsidRPr="005A69B4">
        <w:rPr>
          <w:color w:val="000000"/>
        </w:rPr>
        <w:t xml:space="preserve"> </w:t>
      </w:r>
      <w:r w:rsidRPr="005A69B4">
        <w:rPr>
          <w:b/>
          <w:bCs/>
          <w:color w:val="000080"/>
        </w:rPr>
        <w:t>&gt;=</w:t>
      </w:r>
      <w:r w:rsidRPr="005A69B4">
        <w:rPr>
          <w:color w:val="000000"/>
        </w:rPr>
        <w:t xml:space="preserve"> </w:t>
      </w:r>
      <w:proofErr w:type="spellStart"/>
      <w:r w:rsidRPr="005A69B4">
        <w:rPr>
          <w:color w:val="000000"/>
        </w:rPr>
        <w:t>v_sync</w:t>
      </w:r>
      <w:r w:rsidRPr="005A69B4">
        <w:rPr>
          <w:b/>
          <w:bCs/>
          <w:color w:val="000080"/>
        </w:rPr>
        <w:t>+</w:t>
      </w:r>
      <w:r w:rsidRPr="005A69B4">
        <w:rPr>
          <w:color w:val="000000"/>
        </w:rPr>
        <w:t>v_back</w:t>
      </w:r>
      <w:proofErr w:type="spellEnd"/>
      <w:r w:rsidRPr="005A69B4">
        <w:rPr>
          <w:b/>
          <w:bCs/>
          <w:color w:val="000080"/>
        </w:rPr>
        <w:t>)</w:t>
      </w:r>
      <w:r w:rsidRPr="005A69B4">
        <w:rPr>
          <w:color w:val="000000"/>
        </w:rPr>
        <w:t xml:space="preserve"> </w:t>
      </w:r>
      <w:r w:rsidRPr="005A69B4">
        <w:rPr>
          <w:b/>
          <w:bCs/>
          <w:color w:val="000080"/>
        </w:rPr>
        <w:t>&amp;&amp;</w:t>
      </w:r>
      <w:r w:rsidRPr="005A69B4">
        <w:rPr>
          <w:color w:val="000000"/>
        </w:rPr>
        <w:t xml:space="preserve"> </w:t>
      </w:r>
      <w:r w:rsidRPr="005A69B4">
        <w:rPr>
          <w:b/>
          <w:bCs/>
          <w:color w:val="000080"/>
        </w:rPr>
        <w:t>(</w:t>
      </w:r>
      <w:proofErr w:type="spellStart"/>
      <w:r w:rsidRPr="005A69B4">
        <w:rPr>
          <w:color w:val="000000"/>
        </w:rPr>
        <w:t>cnt_v</w:t>
      </w:r>
      <w:proofErr w:type="spellEnd"/>
      <w:r w:rsidRPr="005A69B4">
        <w:rPr>
          <w:color w:val="000000"/>
        </w:rPr>
        <w:t xml:space="preserve"> </w:t>
      </w:r>
      <w:r w:rsidRPr="005A69B4">
        <w:rPr>
          <w:b/>
          <w:bCs/>
          <w:color w:val="000080"/>
        </w:rPr>
        <w:t>&lt;</w:t>
      </w:r>
      <w:r w:rsidRPr="005A69B4">
        <w:rPr>
          <w:color w:val="000000"/>
        </w:rPr>
        <w:t xml:space="preserve"> </w:t>
      </w:r>
      <w:proofErr w:type="spellStart"/>
      <w:r w:rsidRPr="005A69B4">
        <w:rPr>
          <w:color w:val="000000"/>
        </w:rPr>
        <w:t>v_sync</w:t>
      </w:r>
      <w:r w:rsidRPr="005A69B4">
        <w:rPr>
          <w:b/>
          <w:bCs/>
          <w:color w:val="000080"/>
        </w:rPr>
        <w:t>+</w:t>
      </w:r>
      <w:r w:rsidRPr="005A69B4">
        <w:rPr>
          <w:color w:val="000000"/>
        </w:rPr>
        <w:t>v_back</w:t>
      </w:r>
      <w:r w:rsidRPr="005A69B4">
        <w:rPr>
          <w:b/>
          <w:bCs/>
          <w:color w:val="000080"/>
        </w:rPr>
        <w:t>+</w:t>
      </w:r>
      <w:r w:rsidRPr="005A69B4">
        <w:rPr>
          <w:color w:val="000000"/>
        </w:rPr>
        <w:t>v_disp</w:t>
      </w:r>
      <w:proofErr w:type="spellEnd"/>
      <w:r w:rsidRPr="005A69B4">
        <w:rPr>
          <w:b/>
          <w:bCs/>
          <w:color w:val="000080"/>
        </w:rPr>
        <w:t>)))</w:t>
      </w:r>
    </w:p>
    <w:p w14:paraId="6ABD3DE8" w14:textId="77777777" w:rsidR="005756B8" w:rsidRPr="005A69B4" w:rsidRDefault="005756B8" w:rsidP="005756B8">
      <w:pPr>
        <w:pStyle w:val="af"/>
        <w:rPr>
          <w:color w:val="000000"/>
        </w:rPr>
      </w:pPr>
      <w:r w:rsidRPr="005A69B4">
        <w:rPr>
          <w:color w:val="FF8000"/>
        </w:rPr>
        <w:t>112</w:t>
      </w:r>
      <w:r w:rsidRPr="005A69B4">
        <w:rPr>
          <w:color w:val="000000"/>
        </w:rPr>
        <w:t xml:space="preserve">                   </w:t>
      </w:r>
      <w:r w:rsidRPr="005A69B4">
        <w:rPr>
          <w:b/>
          <w:bCs/>
          <w:color w:val="000080"/>
        </w:rPr>
        <w:t>?</w:t>
      </w:r>
      <w:r w:rsidRPr="005A69B4">
        <w:rPr>
          <w:color w:val="000000"/>
        </w:rPr>
        <w:t xml:space="preserve">  </w:t>
      </w:r>
      <w:proofErr w:type="gramStart"/>
      <w:r w:rsidRPr="005A69B4">
        <w:rPr>
          <w:color w:val="FF8000"/>
        </w:rPr>
        <w:t>1'b1</w:t>
      </w:r>
      <w:r w:rsidRPr="005A69B4">
        <w:rPr>
          <w:color w:val="000000"/>
        </w:rPr>
        <w:t xml:space="preserve"> </w:t>
      </w:r>
      <w:r w:rsidRPr="005A69B4">
        <w:rPr>
          <w:b/>
          <w:bCs/>
          <w:color w:val="000080"/>
        </w:rPr>
        <w:t>:</w:t>
      </w:r>
      <w:proofErr w:type="gramEnd"/>
      <w:r w:rsidRPr="005A69B4">
        <w:rPr>
          <w:color w:val="000000"/>
        </w:rPr>
        <w:t xml:space="preserve"> </w:t>
      </w:r>
      <w:r w:rsidRPr="005A69B4">
        <w:rPr>
          <w:color w:val="FF8000"/>
        </w:rPr>
        <w:t>1'b0</w:t>
      </w:r>
      <w:r w:rsidRPr="005A69B4">
        <w:rPr>
          <w:b/>
          <w:bCs/>
          <w:color w:val="000080"/>
        </w:rPr>
        <w:t>;</w:t>
      </w:r>
    </w:p>
    <w:p w14:paraId="78FCD6B4" w14:textId="77777777" w:rsidR="005756B8" w:rsidRPr="005A69B4" w:rsidRDefault="005756B8" w:rsidP="005756B8">
      <w:pPr>
        <w:pStyle w:val="af"/>
        <w:rPr>
          <w:color w:val="000000"/>
        </w:rPr>
      </w:pPr>
      <w:r w:rsidRPr="005A69B4">
        <w:rPr>
          <w:color w:val="FF8000"/>
        </w:rPr>
        <w:t>113</w:t>
      </w:r>
      <w:r w:rsidRPr="005A69B4">
        <w:rPr>
          <w:color w:val="000000"/>
        </w:rPr>
        <w:t xml:space="preserve"> </w:t>
      </w:r>
    </w:p>
    <w:p w14:paraId="16C5A709" w14:textId="77777777" w:rsidR="005756B8" w:rsidRPr="005A69B4" w:rsidRDefault="005756B8" w:rsidP="005756B8">
      <w:pPr>
        <w:pStyle w:val="af"/>
      </w:pPr>
      <w:r w:rsidRPr="005A69B4">
        <w:rPr>
          <w:color w:val="FF8000"/>
        </w:rPr>
        <w:t>114</w:t>
      </w:r>
      <w:r w:rsidRPr="005A69B4">
        <w:rPr>
          <w:color w:val="000000"/>
        </w:rPr>
        <w:t xml:space="preserve"> </w:t>
      </w:r>
      <w:r w:rsidRPr="005A69B4">
        <w:t xml:space="preserve">//请求像素点图像数据输入                 </w:t>
      </w:r>
    </w:p>
    <w:p w14:paraId="37A5D079" w14:textId="77777777" w:rsidR="005756B8" w:rsidRPr="005A69B4" w:rsidRDefault="005756B8" w:rsidP="005756B8">
      <w:pPr>
        <w:pStyle w:val="af"/>
        <w:rPr>
          <w:sz w:val="24"/>
        </w:rPr>
      </w:pPr>
      <w:r w:rsidRPr="005A69B4">
        <w:rPr>
          <w:color w:val="FF8000"/>
        </w:rPr>
        <w:t>115</w:t>
      </w:r>
      <w:r w:rsidRPr="005A69B4">
        <w:rPr>
          <w:color w:val="000000"/>
        </w:rPr>
        <w:t xml:space="preserve"> </w:t>
      </w:r>
      <w:r w:rsidRPr="005A69B4">
        <w:rPr>
          <w:b/>
          <w:bCs/>
          <w:color w:val="0000FF"/>
        </w:rPr>
        <w:t>assign</w:t>
      </w:r>
      <w:r w:rsidRPr="005A69B4">
        <w:rPr>
          <w:color w:val="000000"/>
        </w:rPr>
        <w:t xml:space="preserve"> </w:t>
      </w:r>
      <w:proofErr w:type="spellStart"/>
      <w:r w:rsidRPr="005A69B4">
        <w:rPr>
          <w:color w:val="000000"/>
        </w:rPr>
        <w:t>data_req</w:t>
      </w:r>
      <w:proofErr w:type="spellEnd"/>
      <w:r w:rsidRPr="005A69B4">
        <w:rPr>
          <w:color w:val="000000"/>
        </w:rPr>
        <w:t xml:space="preserve"> </w:t>
      </w:r>
      <w:r w:rsidRPr="005A69B4">
        <w:rPr>
          <w:b/>
          <w:bCs/>
          <w:color w:val="000080"/>
        </w:rPr>
        <w:t>=</w:t>
      </w:r>
      <w:r w:rsidRPr="005A69B4">
        <w:rPr>
          <w:color w:val="000000"/>
        </w:rPr>
        <w:t xml:space="preserve"> </w:t>
      </w:r>
      <w:r w:rsidRPr="005A69B4">
        <w:rPr>
          <w:b/>
          <w:bCs/>
          <w:color w:val="000080"/>
        </w:rPr>
        <w:t>(</w:t>
      </w:r>
      <w:proofErr w:type="spellStart"/>
      <w:r w:rsidRPr="005A69B4">
        <w:rPr>
          <w:color w:val="000000"/>
        </w:rPr>
        <w:t>ID_lcd</w:t>
      </w:r>
      <w:proofErr w:type="spellEnd"/>
      <w:r w:rsidRPr="005A69B4">
        <w:rPr>
          <w:color w:val="000000"/>
        </w:rPr>
        <w:t xml:space="preserve"> </w:t>
      </w:r>
      <w:r w:rsidRPr="005A69B4">
        <w:rPr>
          <w:b/>
          <w:bCs/>
          <w:color w:val="000080"/>
        </w:rPr>
        <w:t>==</w:t>
      </w:r>
      <w:r w:rsidRPr="005A69B4">
        <w:rPr>
          <w:color w:val="000000"/>
        </w:rPr>
        <w:t>ID_4342</w:t>
      </w:r>
      <w:proofErr w:type="gramStart"/>
      <w:r w:rsidRPr="005A69B4">
        <w:rPr>
          <w:b/>
          <w:bCs/>
          <w:color w:val="000080"/>
        </w:rPr>
        <w:t>)</w:t>
      </w:r>
      <w:r w:rsidRPr="005A69B4">
        <w:rPr>
          <w:color w:val="000000"/>
        </w:rPr>
        <w:t xml:space="preserve"> </w:t>
      </w:r>
      <w:r w:rsidRPr="005A69B4">
        <w:rPr>
          <w:b/>
          <w:bCs/>
          <w:color w:val="000080"/>
        </w:rPr>
        <w:t>?</w:t>
      </w:r>
      <w:proofErr w:type="gramEnd"/>
      <w:r w:rsidRPr="005A69B4">
        <w:rPr>
          <w:color w:val="000000"/>
        </w:rPr>
        <w:t xml:space="preserve"> </w:t>
      </w:r>
      <w:r w:rsidRPr="005A69B4">
        <w:rPr>
          <w:b/>
          <w:bCs/>
          <w:color w:val="000080"/>
        </w:rPr>
        <w:t>(</w:t>
      </w:r>
      <w:proofErr w:type="spellStart"/>
      <w:r w:rsidRPr="005A69B4">
        <w:rPr>
          <w:color w:val="000000"/>
        </w:rPr>
        <w:t>data_req_valid</w:t>
      </w:r>
      <w:proofErr w:type="spellEnd"/>
      <w:r w:rsidRPr="005A69B4">
        <w:rPr>
          <w:color w:val="000000"/>
        </w:rPr>
        <w:t xml:space="preserve"> </w:t>
      </w:r>
      <w:r w:rsidRPr="005A69B4">
        <w:rPr>
          <w:b/>
          <w:bCs/>
          <w:color w:val="000080"/>
        </w:rPr>
        <w:t>&amp;&amp;</w:t>
      </w:r>
      <w:r w:rsidRPr="005A69B4">
        <w:rPr>
          <w:color w:val="000000"/>
        </w:rPr>
        <w:t xml:space="preserve"> </w:t>
      </w:r>
      <w:proofErr w:type="spellStart"/>
      <w:r w:rsidRPr="005A69B4">
        <w:rPr>
          <w:color w:val="000000"/>
        </w:rPr>
        <w:t>pixel_ypos</w:t>
      </w:r>
      <w:proofErr w:type="spellEnd"/>
      <w:r w:rsidRPr="005A69B4">
        <w:rPr>
          <w:color w:val="000000"/>
        </w:rPr>
        <w:t xml:space="preserve"> </w:t>
      </w:r>
      <w:r w:rsidRPr="005A69B4">
        <w:rPr>
          <w:b/>
          <w:bCs/>
          <w:color w:val="000080"/>
        </w:rPr>
        <w:t>&gt;</w:t>
      </w:r>
      <w:r w:rsidRPr="005A69B4">
        <w:rPr>
          <w:color w:val="000000"/>
        </w:rPr>
        <w:t xml:space="preserve"> </w:t>
      </w:r>
      <w:r w:rsidRPr="005A69B4">
        <w:rPr>
          <w:color w:val="FF8000"/>
        </w:rPr>
        <w:t>16</w:t>
      </w:r>
      <w:r w:rsidRPr="005A69B4">
        <w:rPr>
          <w:b/>
          <w:bCs/>
          <w:color w:val="000080"/>
        </w:rPr>
        <w:t>):</w:t>
      </w:r>
      <w:r w:rsidRPr="005A69B4">
        <w:rPr>
          <w:color w:val="000000"/>
        </w:rPr>
        <w:t xml:space="preserve"> </w:t>
      </w:r>
      <w:proofErr w:type="spellStart"/>
      <w:r w:rsidRPr="005A69B4">
        <w:rPr>
          <w:color w:val="000000"/>
        </w:rPr>
        <w:t>data_req_</w:t>
      </w:r>
      <w:proofErr w:type="gramStart"/>
      <w:r w:rsidRPr="005A69B4">
        <w:rPr>
          <w:color w:val="000000"/>
        </w:rPr>
        <w:t>valid</w:t>
      </w:r>
      <w:proofErr w:type="spellEnd"/>
      <w:r w:rsidRPr="005A69B4">
        <w:rPr>
          <w:color w:val="000000"/>
        </w:rPr>
        <w:t xml:space="preserve"> </w:t>
      </w:r>
      <w:r w:rsidRPr="005A69B4">
        <w:rPr>
          <w:b/>
          <w:bCs/>
          <w:color w:val="000080"/>
        </w:rPr>
        <w:t>;</w:t>
      </w:r>
      <w:proofErr w:type="gramEnd"/>
    </w:p>
    <w:p w14:paraId="30F6CC65" w14:textId="36443DAF" w:rsidR="001A7E2B" w:rsidRDefault="005756B8" w:rsidP="005756B8">
      <w:pPr>
        <w:ind w:firstLineChars="0" w:firstLine="420"/>
        <w:rPr>
          <w:color w:val="000000"/>
        </w:rPr>
      </w:pPr>
      <w:r>
        <w:rPr>
          <w:rFonts w:hint="eastAsia"/>
        </w:rPr>
        <w:t>代码第</w:t>
      </w:r>
      <w:r>
        <w:rPr>
          <w:rFonts w:hint="eastAsia"/>
        </w:rPr>
        <w:t>110</w:t>
      </w:r>
      <w:r>
        <w:rPr>
          <w:rFonts w:hint="eastAsia"/>
        </w:rPr>
        <w:t>行，我们定义了</w:t>
      </w:r>
      <w:proofErr w:type="spellStart"/>
      <w:r w:rsidRPr="005A69B4">
        <w:rPr>
          <w:color w:val="000000"/>
        </w:rPr>
        <w:t>data_req_valid</w:t>
      </w:r>
      <w:proofErr w:type="spellEnd"/>
      <w:r>
        <w:rPr>
          <w:rFonts w:hint="eastAsia"/>
          <w:color w:val="000000"/>
        </w:rPr>
        <w:t>信号，该信号实际上就是之前的模块的</w:t>
      </w:r>
      <w:proofErr w:type="spellStart"/>
      <w:r w:rsidRPr="005A69B4">
        <w:rPr>
          <w:color w:val="000000"/>
        </w:rPr>
        <w:t>data_req</w:t>
      </w:r>
      <w:proofErr w:type="spellEnd"/>
      <w:r>
        <w:rPr>
          <w:rFonts w:hint="eastAsia"/>
          <w:color w:val="000000"/>
        </w:rPr>
        <w:t>信号，即请求图像像素输入。如前文所述，本实验为了</w:t>
      </w:r>
      <w:r w:rsidR="00CF26A7">
        <w:rPr>
          <w:rFonts w:hint="eastAsia"/>
          <w:color w:val="000000"/>
        </w:rPr>
        <w:t>能继续沿用之前的</w:t>
      </w:r>
      <w:r w:rsidR="00CF26A7">
        <w:rPr>
          <w:rFonts w:hint="eastAsia"/>
          <w:color w:val="000000"/>
        </w:rPr>
        <w:t>SDRAM</w:t>
      </w:r>
      <w:r w:rsidR="00CF26A7">
        <w:rPr>
          <w:rFonts w:hint="eastAsia"/>
          <w:color w:val="000000"/>
        </w:rPr>
        <w:t>控制架构，对于</w:t>
      </w:r>
      <w:r>
        <w:rPr>
          <w:rFonts w:hint="eastAsia"/>
          <w:color w:val="000000"/>
        </w:rPr>
        <w:t>4.3</w:t>
      </w:r>
      <w:r>
        <w:rPr>
          <w:rFonts w:hint="eastAsia"/>
          <w:color w:val="000000"/>
        </w:rPr>
        <w:t>寸</w:t>
      </w:r>
      <w:r w:rsidR="000C25CA">
        <w:rPr>
          <w:rFonts w:hint="eastAsia"/>
        </w:rPr>
        <w:t>480*272</w:t>
      </w:r>
      <w:r>
        <w:rPr>
          <w:rFonts w:hint="eastAsia"/>
          <w:color w:val="000000"/>
        </w:rPr>
        <w:t>屏，我们要</w:t>
      </w:r>
      <w:r w:rsidR="00CF26A7">
        <w:rPr>
          <w:rFonts w:hint="eastAsia"/>
          <w:color w:val="000000"/>
        </w:rPr>
        <w:t>对其图片大小进行修改，我们将图像纵向像素尺寸少</w:t>
      </w:r>
      <w:r w:rsidR="00CF26A7">
        <w:rPr>
          <w:rFonts w:hint="eastAsia"/>
          <w:color w:val="000000"/>
        </w:rPr>
        <w:t>16</w:t>
      </w:r>
      <w:r w:rsidR="00CF26A7">
        <w:rPr>
          <w:rFonts w:hint="eastAsia"/>
          <w:color w:val="000000"/>
        </w:rPr>
        <w:t>，这样造成的结果是：图片像素的大小是填不满整个屏幕的，</w:t>
      </w:r>
      <w:r w:rsidR="00386C8E">
        <w:rPr>
          <w:rFonts w:hint="eastAsia"/>
          <w:color w:val="000000"/>
        </w:rPr>
        <w:t>于是我们做了相应的</w:t>
      </w:r>
      <w:r w:rsidR="0058510C">
        <w:rPr>
          <w:rFonts w:hint="eastAsia"/>
          <w:color w:val="000000"/>
        </w:rPr>
        <w:t>处理</w:t>
      </w:r>
      <w:r w:rsidR="00386C8E">
        <w:rPr>
          <w:rFonts w:hint="eastAsia"/>
          <w:color w:val="000000"/>
        </w:rPr>
        <w:t>。</w:t>
      </w:r>
      <w:r w:rsidR="00386C8E">
        <w:rPr>
          <w:rFonts w:hint="eastAsia"/>
          <w:color w:val="000000"/>
        </w:rPr>
        <w:t xml:space="preserve"> </w:t>
      </w:r>
    </w:p>
    <w:p w14:paraId="264023D6" w14:textId="01E55C44" w:rsidR="005756B8" w:rsidRDefault="005756B8" w:rsidP="005756B8">
      <w:pPr>
        <w:ind w:firstLineChars="0" w:firstLine="420"/>
        <w:rPr>
          <w:color w:val="000000"/>
        </w:rPr>
      </w:pPr>
      <w:r>
        <w:rPr>
          <w:rFonts w:hint="eastAsia"/>
          <w:color w:val="000000"/>
        </w:rPr>
        <w:t>代码第</w:t>
      </w:r>
      <w:r>
        <w:rPr>
          <w:rFonts w:hint="eastAsia"/>
          <w:color w:val="000000"/>
        </w:rPr>
        <w:t>115</w:t>
      </w:r>
      <w:r>
        <w:rPr>
          <w:rFonts w:hint="eastAsia"/>
          <w:color w:val="000000"/>
        </w:rPr>
        <w:t>行，我们对</w:t>
      </w:r>
      <w:r>
        <w:rPr>
          <w:rFonts w:hint="eastAsia"/>
          <w:color w:val="000000"/>
        </w:rPr>
        <w:t>LCD</w:t>
      </w:r>
      <w:r>
        <w:rPr>
          <w:rFonts w:hint="eastAsia"/>
          <w:color w:val="000000"/>
        </w:rPr>
        <w:t>的</w:t>
      </w:r>
      <w:r>
        <w:rPr>
          <w:rFonts w:hint="eastAsia"/>
          <w:color w:val="000000"/>
        </w:rPr>
        <w:t>ID</w:t>
      </w:r>
      <w:r>
        <w:rPr>
          <w:rFonts w:hint="eastAsia"/>
          <w:color w:val="000000"/>
        </w:rPr>
        <w:t>进行判断，如果是</w:t>
      </w:r>
      <w:r>
        <w:rPr>
          <w:rFonts w:hint="eastAsia"/>
          <w:color w:val="000000"/>
        </w:rPr>
        <w:t>4.3</w:t>
      </w:r>
      <w:r>
        <w:rPr>
          <w:rFonts w:hint="eastAsia"/>
          <w:color w:val="000000"/>
        </w:rPr>
        <w:t>寸</w:t>
      </w:r>
      <w:r w:rsidR="000C25CA">
        <w:rPr>
          <w:rFonts w:hint="eastAsia"/>
        </w:rPr>
        <w:t>480*272</w:t>
      </w:r>
      <w:r>
        <w:rPr>
          <w:rFonts w:hint="eastAsia"/>
          <w:color w:val="000000"/>
        </w:rPr>
        <w:t>屏，需要在像素纵坐标大于</w:t>
      </w:r>
      <w:r>
        <w:rPr>
          <w:rFonts w:hint="eastAsia"/>
          <w:color w:val="000000"/>
        </w:rPr>
        <w:t>16</w:t>
      </w:r>
      <w:r>
        <w:rPr>
          <w:rFonts w:hint="eastAsia"/>
          <w:color w:val="000000"/>
        </w:rPr>
        <w:t>以后才让它有效</w:t>
      </w:r>
      <w:r w:rsidR="00CF26A7">
        <w:rPr>
          <w:rFonts w:hint="eastAsia"/>
          <w:color w:val="000000"/>
        </w:rPr>
        <w:t>，</w:t>
      </w:r>
      <w:r w:rsidR="001A7E2B">
        <w:rPr>
          <w:rFonts w:hint="eastAsia"/>
          <w:color w:val="000000"/>
        </w:rPr>
        <w:t>我们</w:t>
      </w:r>
      <w:r>
        <w:rPr>
          <w:rFonts w:hint="eastAsia"/>
          <w:color w:val="000000"/>
        </w:rPr>
        <w:t>让像素请求信号延迟</w:t>
      </w:r>
      <w:r>
        <w:rPr>
          <w:rFonts w:hint="eastAsia"/>
          <w:color w:val="000000"/>
        </w:rPr>
        <w:t>16</w:t>
      </w:r>
      <w:r w:rsidR="00101B85">
        <w:rPr>
          <w:rFonts w:hint="eastAsia"/>
          <w:color w:val="000000"/>
        </w:rPr>
        <w:t>行</w:t>
      </w:r>
      <w:r>
        <w:rPr>
          <w:rFonts w:hint="eastAsia"/>
          <w:color w:val="000000"/>
        </w:rPr>
        <w:t>发出</w:t>
      </w:r>
      <w:r w:rsidR="001A7E2B">
        <w:rPr>
          <w:rFonts w:hint="eastAsia"/>
          <w:color w:val="000000"/>
        </w:rPr>
        <w:t>，这意味着对于该屏幕</w:t>
      </w:r>
      <w:r w:rsidR="00101B85">
        <w:rPr>
          <w:rFonts w:hint="eastAsia"/>
          <w:color w:val="000000"/>
        </w:rPr>
        <w:t>前</w:t>
      </w:r>
      <w:r w:rsidR="00101B85">
        <w:rPr>
          <w:rFonts w:hint="eastAsia"/>
          <w:color w:val="000000"/>
        </w:rPr>
        <w:t>16</w:t>
      </w:r>
      <w:r w:rsidR="00101B85">
        <w:rPr>
          <w:rFonts w:hint="eastAsia"/>
          <w:color w:val="000000"/>
        </w:rPr>
        <w:t>行</w:t>
      </w:r>
      <w:r w:rsidR="001A7E2B">
        <w:rPr>
          <w:rFonts w:hint="eastAsia"/>
          <w:color w:val="000000"/>
        </w:rPr>
        <w:t>的像素点位置将无数据填充</w:t>
      </w:r>
      <w:r>
        <w:rPr>
          <w:rFonts w:hint="eastAsia"/>
          <w:color w:val="000000"/>
        </w:rPr>
        <w:t>，</w:t>
      </w:r>
      <w:r w:rsidR="00386C8E">
        <w:rPr>
          <w:rFonts w:hint="eastAsia"/>
          <w:color w:val="000000"/>
        </w:rPr>
        <w:t>也就是让前屏幕前</w:t>
      </w:r>
      <w:r w:rsidR="00386C8E">
        <w:rPr>
          <w:rFonts w:hint="eastAsia"/>
          <w:color w:val="000000"/>
        </w:rPr>
        <w:t>16</w:t>
      </w:r>
      <w:r w:rsidR="00386C8E">
        <w:rPr>
          <w:rFonts w:hint="eastAsia"/>
          <w:color w:val="000000"/>
        </w:rPr>
        <w:t>行“空”出来。</w:t>
      </w:r>
      <w:r w:rsidR="00101B85">
        <w:rPr>
          <w:rFonts w:hint="eastAsia"/>
          <w:color w:val="000000"/>
        </w:rPr>
        <w:t>而屏幕的</w:t>
      </w:r>
      <w:r w:rsidR="00101B85">
        <w:rPr>
          <w:rFonts w:hint="eastAsia"/>
          <w:color w:val="000000"/>
        </w:rPr>
        <w:t>16</w:t>
      </w:r>
      <w:r w:rsidR="00101B85">
        <w:rPr>
          <w:rFonts w:hint="eastAsia"/>
          <w:color w:val="000000"/>
        </w:rPr>
        <w:t>行</w:t>
      </w:r>
      <w:r w:rsidR="001A7E2B">
        <w:rPr>
          <w:rFonts w:hint="eastAsia"/>
          <w:color w:val="000000"/>
        </w:rPr>
        <w:t>以后数据请求信号开始有效，这样一来</w:t>
      </w:r>
      <w:r>
        <w:rPr>
          <w:rFonts w:hint="eastAsia"/>
          <w:color w:val="000000"/>
        </w:rPr>
        <w:t>图片像素</w:t>
      </w:r>
      <w:r w:rsidR="001A7E2B">
        <w:rPr>
          <w:rFonts w:hint="eastAsia"/>
          <w:color w:val="000000"/>
        </w:rPr>
        <w:t>的大小</w:t>
      </w:r>
      <w:r w:rsidR="0058510C">
        <w:rPr>
          <w:rFonts w:hint="eastAsia"/>
          <w:color w:val="000000"/>
        </w:rPr>
        <w:t>刚好</w:t>
      </w:r>
      <w:r w:rsidR="001A7E2B">
        <w:rPr>
          <w:rFonts w:hint="eastAsia"/>
          <w:color w:val="000000"/>
        </w:rPr>
        <w:t>可以</w:t>
      </w:r>
      <w:r>
        <w:rPr>
          <w:rFonts w:hint="eastAsia"/>
          <w:color w:val="000000"/>
        </w:rPr>
        <w:t>填满</w:t>
      </w:r>
      <w:r w:rsidR="001A7E2B">
        <w:rPr>
          <w:rFonts w:hint="eastAsia"/>
          <w:color w:val="000000"/>
        </w:rPr>
        <w:t>剩下的屏幕</w:t>
      </w:r>
      <w:r>
        <w:rPr>
          <w:rFonts w:hint="eastAsia"/>
          <w:color w:val="000000"/>
        </w:rPr>
        <w:t>。其他屏幕则不</w:t>
      </w:r>
      <w:r w:rsidR="0058510C">
        <w:rPr>
          <w:rFonts w:hint="eastAsia"/>
          <w:color w:val="000000"/>
        </w:rPr>
        <w:t>需要</w:t>
      </w:r>
      <w:proofErr w:type="gramStart"/>
      <w:r>
        <w:rPr>
          <w:rFonts w:hint="eastAsia"/>
          <w:color w:val="000000"/>
        </w:rPr>
        <w:t>要</w:t>
      </w:r>
      <w:proofErr w:type="gramEnd"/>
      <w:r>
        <w:rPr>
          <w:rFonts w:hint="eastAsia"/>
          <w:color w:val="000000"/>
        </w:rPr>
        <w:t>这样处理。</w:t>
      </w:r>
    </w:p>
    <w:p w14:paraId="0D3C9A27" w14:textId="4C04827F" w:rsidR="00101B85" w:rsidRDefault="00101B85" w:rsidP="005756B8">
      <w:pPr>
        <w:ind w:firstLineChars="0" w:firstLine="420"/>
      </w:pPr>
      <w:r>
        <w:rPr>
          <w:rFonts w:hint="eastAsia"/>
        </w:rPr>
        <w:t>最后讲解</w:t>
      </w:r>
      <w:proofErr w:type="spellStart"/>
      <w:r w:rsidRPr="00DC1BB8">
        <w:t>lcd_disply</w:t>
      </w:r>
      <w:proofErr w:type="spellEnd"/>
      <w:r>
        <w:rPr>
          <w:rFonts w:hint="eastAsia"/>
        </w:rPr>
        <w:t>模块，以下是该模块全部代码：</w:t>
      </w:r>
    </w:p>
    <w:p w14:paraId="56408DB9" w14:textId="77777777" w:rsidR="00245F70" w:rsidRPr="005C304A" w:rsidRDefault="00245F70" w:rsidP="00245F70">
      <w:pPr>
        <w:pStyle w:val="af"/>
      </w:pPr>
      <w:r w:rsidRPr="005C304A">
        <w:rPr>
          <w:color w:val="FF8000"/>
        </w:rPr>
        <w:t>1</w:t>
      </w:r>
      <w:r w:rsidRPr="005C304A">
        <w:t xml:space="preserve">   </w:t>
      </w:r>
      <w:r w:rsidRPr="005C304A">
        <w:rPr>
          <w:b/>
          <w:bCs/>
          <w:color w:val="0000FF"/>
        </w:rPr>
        <w:t>module</w:t>
      </w:r>
      <w:r w:rsidRPr="005C304A">
        <w:t xml:space="preserve"> </w:t>
      </w:r>
      <w:proofErr w:type="spellStart"/>
      <w:r w:rsidRPr="005C304A">
        <w:t>lcd_</w:t>
      </w:r>
      <w:proofErr w:type="gramStart"/>
      <w:r w:rsidRPr="005C304A">
        <w:t>disply</w:t>
      </w:r>
      <w:proofErr w:type="spellEnd"/>
      <w:r w:rsidRPr="005C304A">
        <w:rPr>
          <w:b/>
          <w:bCs/>
          <w:color w:val="000080"/>
        </w:rPr>
        <w:t>(</w:t>
      </w:r>
      <w:proofErr w:type="gramEnd"/>
    </w:p>
    <w:p w14:paraId="0589CA2D" w14:textId="77777777" w:rsidR="00245F70" w:rsidRPr="005C304A" w:rsidRDefault="00245F70" w:rsidP="00245F70">
      <w:pPr>
        <w:pStyle w:val="af"/>
        <w:rPr>
          <w:color w:val="008000"/>
        </w:rPr>
      </w:pPr>
      <w:r w:rsidRPr="005C304A">
        <w:rPr>
          <w:color w:val="FF8000"/>
        </w:rPr>
        <w:t>2</w:t>
      </w:r>
      <w:r w:rsidRPr="005C304A">
        <w:t xml:space="preserve">       </w:t>
      </w:r>
      <w:r w:rsidRPr="005C304A">
        <w:rPr>
          <w:b/>
          <w:bCs/>
          <w:color w:val="0000FF"/>
        </w:rPr>
        <w:t>input</w:t>
      </w:r>
      <w:r w:rsidRPr="005C304A">
        <w:t xml:space="preserve">              </w:t>
      </w:r>
      <w:proofErr w:type="spellStart"/>
      <w:r w:rsidRPr="005C304A">
        <w:t>lcd_clk</w:t>
      </w:r>
      <w:proofErr w:type="spellEnd"/>
      <w:r w:rsidRPr="005C304A">
        <w:rPr>
          <w:b/>
          <w:bCs/>
          <w:color w:val="000080"/>
        </w:rPr>
        <w:t>,</w:t>
      </w:r>
      <w:r w:rsidRPr="005C304A">
        <w:t xml:space="preserve">      </w:t>
      </w:r>
      <w:r w:rsidRPr="005C304A">
        <w:rPr>
          <w:color w:val="008000"/>
        </w:rPr>
        <w:t>//</w:t>
      </w:r>
      <w:proofErr w:type="spellStart"/>
      <w:r w:rsidRPr="005C304A">
        <w:rPr>
          <w:color w:val="008000"/>
        </w:rPr>
        <w:t>lcd</w:t>
      </w:r>
      <w:proofErr w:type="spellEnd"/>
      <w:r w:rsidRPr="005C304A">
        <w:rPr>
          <w:color w:val="008000"/>
        </w:rPr>
        <w:t>模块驱动时钟</w:t>
      </w:r>
    </w:p>
    <w:p w14:paraId="121DDD44" w14:textId="77777777" w:rsidR="00245F70" w:rsidRPr="005C304A" w:rsidRDefault="00245F70" w:rsidP="00245F70">
      <w:pPr>
        <w:pStyle w:val="af"/>
        <w:rPr>
          <w:color w:val="008000"/>
        </w:rPr>
      </w:pPr>
      <w:r w:rsidRPr="005C304A">
        <w:rPr>
          <w:color w:val="FF8000"/>
        </w:rPr>
        <w:t>3</w:t>
      </w:r>
      <w:r w:rsidRPr="005C304A">
        <w:t xml:space="preserve">       </w:t>
      </w:r>
      <w:r w:rsidRPr="005C304A">
        <w:rPr>
          <w:b/>
          <w:bCs/>
          <w:color w:val="0000FF"/>
        </w:rPr>
        <w:t>input</w:t>
      </w:r>
      <w:r w:rsidRPr="005C304A">
        <w:t xml:space="preserve">              </w:t>
      </w:r>
      <w:proofErr w:type="spellStart"/>
      <w:r w:rsidRPr="005C304A">
        <w:t>sys_rst_n</w:t>
      </w:r>
      <w:proofErr w:type="spellEnd"/>
      <w:r w:rsidRPr="005C304A">
        <w:rPr>
          <w:b/>
          <w:bCs/>
          <w:color w:val="000080"/>
        </w:rPr>
        <w:t>,</w:t>
      </w:r>
      <w:r w:rsidRPr="005C304A">
        <w:t xml:space="preserve">    </w:t>
      </w:r>
      <w:r w:rsidRPr="005C304A">
        <w:rPr>
          <w:color w:val="008000"/>
        </w:rPr>
        <w:t>//复位信号</w:t>
      </w:r>
    </w:p>
    <w:p w14:paraId="1EBE4708" w14:textId="77777777" w:rsidR="00245F70" w:rsidRPr="005C304A" w:rsidRDefault="00245F70" w:rsidP="00245F70">
      <w:pPr>
        <w:pStyle w:val="af"/>
        <w:rPr>
          <w:color w:val="008000"/>
        </w:rPr>
      </w:pPr>
      <w:r w:rsidRPr="005C304A">
        <w:rPr>
          <w:color w:val="FF8000"/>
        </w:rPr>
        <w:t>4</w:t>
      </w:r>
      <w:r w:rsidRPr="005C304A">
        <w:t xml:space="preserve">       </w:t>
      </w:r>
      <w:r w:rsidRPr="005C304A">
        <w:rPr>
          <w:color w:val="008000"/>
        </w:rPr>
        <w:t xml:space="preserve">//RGB LCD接口                             </w:t>
      </w:r>
    </w:p>
    <w:p w14:paraId="04B7C2C5" w14:textId="77777777" w:rsidR="00245F70" w:rsidRPr="005C304A" w:rsidRDefault="00245F70" w:rsidP="00245F70">
      <w:pPr>
        <w:pStyle w:val="af"/>
        <w:rPr>
          <w:color w:val="008000"/>
        </w:rPr>
      </w:pPr>
      <w:r w:rsidRPr="005C304A">
        <w:rPr>
          <w:color w:val="FF8000"/>
        </w:rPr>
        <w:t>5</w:t>
      </w:r>
      <w:r w:rsidRPr="005C304A">
        <w:t xml:space="preserve">       </w:t>
      </w:r>
      <w:r w:rsidRPr="005C304A">
        <w:rPr>
          <w:b/>
          <w:bCs/>
          <w:color w:val="0000FF"/>
        </w:rPr>
        <w:t>input</w:t>
      </w:r>
      <w:r w:rsidRPr="005C304A">
        <w:t xml:space="preserve">      </w:t>
      </w:r>
      <w:r w:rsidRPr="005C304A">
        <w:rPr>
          <w:b/>
          <w:bCs/>
          <w:color w:val="000080"/>
        </w:rPr>
        <w:t>[</w:t>
      </w:r>
      <w:r w:rsidRPr="005C304A">
        <w:t xml:space="preserve"> </w:t>
      </w:r>
      <w:r w:rsidRPr="005C304A">
        <w:rPr>
          <w:color w:val="FF8000"/>
        </w:rPr>
        <w:t>10</w:t>
      </w:r>
      <w:r w:rsidRPr="005C304A">
        <w:rPr>
          <w:b/>
          <w:bCs/>
          <w:color w:val="000080"/>
        </w:rPr>
        <w:t>:</w:t>
      </w:r>
      <w:r w:rsidRPr="005C304A">
        <w:rPr>
          <w:color w:val="FF8000"/>
        </w:rPr>
        <w:t>0</w:t>
      </w:r>
      <w:r w:rsidRPr="005C304A">
        <w:rPr>
          <w:b/>
          <w:bCs/>
          <w:color w:val="000080"/>
        </w:rPr>
        <w:t>]</w:t>
      </w:r>
      <w:r w:rsidRPr="005C304A">
        <w:t xml:space="preserve"> </w:t>
      </w:r>
      <w:proofErr w:type="spellStart"/>
      <w:r w:rsidRPr="005C304A">
        <w:t>pixel_xpos</w:t>
      </w:r>
      <w:proofErr w:type="spellEnd"/>
      <w:r w:rsidRPr="005C304A">
        <w:rPr>
          <w:b/>
          <w:bCs/>
          <w:color w:val="000080"/>
        </w:rPr>
        <w:t>,</w:t>
      </w:r>
      <w:r w:rsidRPr="005C304A">
        <w:t xml:space="preserve">   </w:t>
      </w:r>
      <w:r w:rsidRPr="005C304A">
        <w:rPr>
          <w:color w:val="008000"/>
        </w:rPr>
        <w:t>//像素点横坐标</w:t>
      </w:r>
    </w:p>
    <w:p w14:paraId="18B7B046" w14:textId="77777777" w:rsidR="00245F70" w:rsidRPr="005C304A" w:rsidRDefault="00245F70" w:rsidP="00245F70">
      <w:pPr>
        <w:pStyle w:val="af"/>
        <w:rPr>
          <w:color w:val="008000"/>
        </w:rPr>
      </w:pPr>
      <w:r w:rsidRPr="005C304A">
        <w:rPr>
          <w:color w:val="FF8000"/>
        </w:rPr>
        <w:t>6</w:t>
      </w:r>
      <w:r w:rsidRPr="005C304A">
        <w:t xml:space="preserve">       </w:t>
      </w:r>
      <w:r w:rsidRPr="005C304A">
        <w:rPr>
          <w:b/>
          <w:bCs/>
          <w:color w:val="0000FF"/>
        </w:rPr>
        <w:t>input</w:t>
      </w:r>
      <w:r w:rsidRPr="005C304A">
        <w:t xml:space="preserve">      </w:t>
      </w:r>
      <w:r w:rsidRPr="005C304A">
        <w:rPr>
          <w:b/>
          <w:bCs/>
          <w:color w:val="000080"/>
        </w:rPr>
        <w:t>[</w:t>
      </w:r>
      <w:r w:rsidRPr="005C304A">
        <w:t xml:space="preserve"> </w:t>
      </w:r>
      <w:r w:rsidRPr="005C304A">
        <w:rPr>
          <w:color w:val="FF8000"/>
        </w:rPr>
        <w:t>10</w:t>
      </w:r>
      <w:r w:rsidRPr="005C304A">
        <w:rPr>
          <w:b/>
          <w:bCs/>
          <w:color w:val="000080"/>
        </w:rPr>
        <w:t>:</w:t>
      </w:r>
      <w:r w:rsidRPr="005C304A">
        <w:rPr>
          <w:color w:val="FF8000"/>
        </w:rPr>
        <w:t>0</w:t>
      </w:r>
      <w:r w:rsidRPr="005C304A">
        <w:rPr>
          <w:b/>
          <w:bCs/>
          <w:color w:val="000080"/>
        </w:rPr>
        <w:t>]</w:t>
      </w:r>
      <w:r w:rsidRPr="005C304A">
        <w:t xml:space="preserve"> </w:t>
      </w:r>
      <w:proofErr w:type="spellStart"/>
      <w:r w:rsidRPr="005C304A">
        <w:t>pixel_ypos</w:t>
      </w:r>
      <w:proofErr w:type="spellEnd"/>
      <w:r w:rsidRPr="005C304A">
        <w:rPr>
          <w:b/>
          <w:bCs/>
          <w:color w:val="000080"/>
        </w:rPr>
        <w:t>,</w:t>
      </w:r>
      <w:r w:rsidRPr="005C304A">
        <w:t xml:space="preserve">   </w:t>
      </w:r>
      <w:r w:rsidRPr="005C304A">
        <w:rPr>
          <w:color w:val="008000"/>
        </w:rPr>
        <w:t xml:space="preserve">//像素点纵坐标 </w:t>
      </w:r>
    </w:p>
    <w:p w14:paraId="59F22374" w14:textId="77777777" w:rsidR="00245F70" w:rsidRPr="005C304A" w:rsidRDefault="00245F70" w:rsidP="00245F70">
      <w:pPr>
        <w:pStyle w:val="af"/>
        <w:rPr>
          <w:color w:val="008000"/>
        </w:rPr>
      </w:pPr>
      <w:r w:rsidRPr="005C304A">
        <w:rPr>
          <w:color w:val="FF8000"/>
        </w:rPr>
        <w:t>7</w:t>
      </w:r>
      <w:r w:rsidRPr="005C304A">
        <w:t xml:space="preserve">       </w:t>
      </w:r>
      <w:r w:rsidRPr="005C304A">
        <w:rPr>
          <w:b/>
          <w:bCs/>
          <w:color w:val="0000FF"/>
        </w:rPr>
        <w:t>input</w:t>
      </w:r>
      <w:r w:rsidRPr="005C304A">
        <w:t xml:space="preserve">      </w:t>
      </w:r>
      <w:r w:rsidRPr="005C304A">
        <w:rPr>
          <w:b/>
          <w:bCs/>
          <w:color w:val="000080"/>
        </w:rPr>
        <w:t>[</w:t>
      </w:r>
      <w:r w:rsidRPr="005C304A">
        <w:rPr>
          <w:color w:val="FF8000"/>
        </w:rPr>
        <w:t>15</w:t>
      </w:r>
      <w:r w:rsidRPr="005C304A">
        <w:rPr>
          <w:b/>
          <w:bCs/>
          <w:color w:val="000080"/>
        </w:rPr>
        <w:t>:</w:t>
      </w:r>
      <w:r w:rsidRPr="005C304A">
        <w:rPr>
          <w:color w:val="FF8000"/>
        </w:rPr>
        <w:t>0</w:t>
      </w:r>
      <w:r w:rsidRPr="005C304A">
        <w:rPr>
          <w:b/>
          <w:bCs/>
          <w:color w:val="000080"/>
        </w:rPr>
        <w:t>]</w:t>
      </w:r>
      <w:r w:rsidRPr="005C304A">
        <w:t xml:space="preserve">  </w:t>
      </w:r>
      <w:proofErr w:type="spellStart"/>
      <w:r w:rsidRPr="005C304A">
        <w:t>ID_lcd</w:t>
      </w:r>
      <w:proofErr w:type="spellEnd"/>
      <w:r w:rsidRPr="005C304A">
        <w:t xml:space="preserve"> </w:t>
      </w:r>
      <w:r w:rsidRPr="005C304A">
        <w:rPr>
          <w:b/>
          <w:bCs/>
          <w:color w:val="000080"/>
        </w:rPr>
        <w:t>,</w:t>
      </w:r>
      <w:r w:rsidRPr="005C304A">
        <w:t xml:space="preserve">      </w:t>
      </w:r>
      <w:r w:rsidRPr="005C304A">
        <w:rPr>
          <w:color w:val="008000"/>
        </w:rPr>
        <w:t xml:space="preserve">//LCD的ID   </w:t>
      </w:r>
    </w:p>
    <w:p w14:paraId="3946F18F" w14:textId="77777777" w:rsidR="00245F70" w:rsidRPr="005C304A" w:rsidRDefault="00245F70" w:rsidP="00245F70">
      <w:pPr>
        <w:pStyle w:val="af"/>
        <w:rPr>
          <w:color w:val="008000"/>
        </w:rPr>
      </w:pPr>
      <w:r w:rsidRPr="005C304A">
        <w:rPr>
          <w:color w:val="FF8000"/>
        </w:rPr>
        <w:t>8</w:t>
      </w:r>
      <w:r w:rsidRPr="005C304A">
        <w:t xml:space="preserve">       </w:t>
      </w:r>
      <w:r w:rsidRPr="005C304A">
        <w:rPr>
          <w:b/>
          <w:bCs/>
          <w:color w:val="0000FF"/>
        </w:rPr>
        <w:t>input</w:t>
      </w:r>
      <w:r w:rsidRPr="005C304A">
        <w:t xml:space="preserve">      </w:t>
      </w:r>
      <w:r w:rsidRPr="005C304A">
        <w:rPr>
          <w:b/>
          <w:bCs/>
          <w:color w:val="000080"/>
        </w:rPr>
        <w:t>[</w:t>
      </w:r>
      <w:r w:rsidRPr="005C304A">
        <w:rPr>
          <w:color w:val="FF8000"/>
        </w:rPr>
        <w:t>15</w:t>
      </w:r>
      <w:r w:rsidRPr="005C304A">
        <w:rPr>
          <w:b/>
          <w:bCs/>
          <w:color w:val="000080"/>
        </w:rPr>
        <w:t>:</w:t>
      </w:r>
      <w:r w:rsidRPr="005C304A">
        <w:rPr>
          <w:color w:val="FF8000"/>
        </w:rPr>
        <w:t>0</w:t>
      </w:r>
      <w:r w:rsidRPr="005C304A">
        <w:rPr>
          <w:b/>
          <w:bCs/>
          <w:color w:val="000080"/>
        </w:rPr>
        <w:t>]</w:t>
      </w:r>
      <w:r w:rsidRPr="005C304A">
        <w:t xml:space="preserve">  </w:t>
      </w:r>
      <w:proofErr w:type="spellStart"/>
      <w:r w:rsidRPr="005C304A">
        <w:t>rd_data</w:t>
      </w:r>
      <w:proofErr w:type="spellEnd"/>
      <w:r w:rsidRPr="005C304A">
        <w:rPr>
          <w:b/>
          <w:bCs/>
          <w:color w:val="000080"/>
        </w:rPr>
        <w:t>,</w:t>
      </w:r>
      <w:r w:rsidRPr="005C304A">
        <w:t xml:space="preserve">      </w:t>
      </w:r>
      <w:r w:rsidRPr="005C304A">
        <w:rPr>
          <w:color w:val="008000"/>
        </w:rPr>
        <w:t>//</w:t>
      </w:r>
      <w:proofErr w:type="gramStart"/>
      <w:r w:rsidRPr="005C304A">
        <w:rPr>
          <w:color w:val="008000"/>
        </w:rPr>
        <w:t>读侧</w:t>
      </w:r>
      <w:proofErr w:type="gramEnd"/>
      <w:r w:rsidRPr="005C304A">
        <w:rPr>
          <w:color w:val="008000"/>
        </w:rPr>
        <w:t>FIFO0的输出数据</w:t>
      </w:r>
    </w:p>
    <w:p w14:paraId="71ADBB4F" w14:textId="77777777" w:rsidR="00245F70" w:rsidRPr="005C304A" w:rsidRDefault="00245F70" w:rsidP="00245F70">
      <w:pPr>
        <w:pStyle w:val="af"/>
        <w:rPr>
          <w:color w:val="008000"/>
        </w:rPr>
      </w:pPr>
      <w:r w:rsidRPr="005C304A">
        <w:rPr>
          <w:color w:val="FF8000"/>
        </w:rPr>
        <w:t>9</w:t>
      </w:r>
      <w:r w:rsidRPr="005C304A">
        <w:t xml:space="preserve">       </w:t>
      </w:r>
      <w:r w:rsidRPr="005C304A">
        <w:rPr>
          <w:b/>
          <w:bCs/>
          <w:color w:val="0000FF"/>
        </w:rPr>
        <w:t>input</w:t>
      </w:r>
      <w:r w:rsidRPr="005C304A">
        <w:t xml:space="preserve">      </w:t>
      </w:r>
      <w:r w:rsidRPr="005C304A">
        <w:rPr>
          <w:b/>
          <w:bCs/>
          <w:color w:val="000080"/>
        </w:rPr>
        <w:t>[</w:t>
      </w:r>
      <w:r w:rsidRPr="005C304A">
        <w:rPr>
          <w:color w:val="FF8000"/>
        </w:rPr>
        <w:t>12</w:t>
      </w:r>
      <w:r w:rsidRPr="005C304A">
        <w:rPr>
          <w:b/>
          <w:bCs/>
          <w:color w:val="000080"/>
        </w:rPr>
        <w:t>:</w:t>
      </w:r>
      <w:r w:rsidRPr="005C304A">
        <w:rPr>
          <w:color w:val="FF8000"/>
        </w:rPr>
        <w:t>0</w:t>
      </w:r>
      <w:r w:rsidRPr="005C304A">
        <w:rPr>
          <w:b/>
          <w:bCs/>
          <w:color w:val="000080"/>
        </w:rPr>
        <w:t>]</w:t>
      </w:r>
      <w:r w:rsidRPr="005C304A">
        <w:t xml:space="preserve">  </w:t>
      </w:r>
      <w:proofErr w:type="spellStart"/>
      <w:r w:rsidRPr="005C304A">
        <w:t>rd_h_pixel</w:t>
      </w:r>
      <w:proofErr w:type="spellEnd"/>
      <w:r w:rsidRPr="005C304A">
        <w:rPr>
          <w:b/>
          <w:bCs/>
          <w:color w:val="000080"/>
        </w:rPr>
        <w:t>,</w:t>
      </w:r>
      <w:r w:rsidRPr="005C304A">
        <w:t xml:space="preserve">   </w:t>
      </w:r>
      <w:r w:rsidRPr="005C304A">
        <w:rPr>
          <w:color w:val="008000"/>
        </w:rPr>
        <w:t xml:space="preserve">//摄像头输出的水平方向分辨率 </w:t>
      </w:r>
    </w:p>
    <w:p w14:paraId="30F7C707" w14:textId="77777777" w:rsidR="00245F70" w:rsidRPr="005C304A" w:rsidRDefault="00245F70" w:rsidP="00245F70">
      <w:pPr>
        <w:pStyle w:val="af"/>
        <w:rPr>
          <w:color w:val="008000"/>
        </w:rPr>
      </w:pPr>
      <w:r w:rsidRPr="005C304A">
        <w:rPr>
          <w:color w:val="FF8000"/>
        </w:rPr>
        <w:t>10</w:t>
      </w:r>
      <w:r w:rsidRPr="005C304A">
        <w:t xml:space="preserve">      </w:t>
      </w:r>
      <w:r w:rsidRPr="005C304A">
        <w:rPr>
          <w:b/>
          <w:bCs/>
          <w:color w:val="0000FF"/>
        </w:rPr>
        <w:t>output</w:t>
      </w:r>
      <w:r w:rsidRPr="005C304A">
        <w:t xml:space="preserve"> </w:t>
      </w:r>
      <w:proofErr w:type="spellStart"/>
      <w:r w:rsidRPr="005C304A">
        <w:rPr>
          <w:b/>
          <w:bCs/>
          <w:color w:val="0000FF"/>
        </w:rPr>
        <w:t>reg</w:t>
      </w:r>
      <w:proofErr w:type="spellEnd"/>
      <w:r w:rsidRPr="005C304A">
        <w:t xml:space="preserve"> </w:t>
      </w:r>
      <w:r w:rsidRPr="005C304A">
        <w:rPr>
          <w:b/>
          <w:bCs/>
          <w:color w:val="000080"/>
        </w:rPr>
        <w:t>[</w:t>
      </w:r>
      <w:r w:rsidRPr="005C304A">
        <w:rPr>
          <w:color w:val="FF8000"/>
        </w:rPr>
        <w:t>15</w:t>
      </w:r>
      <w:r w:rsidRPr="005C304A">
        <w:rPr>
          <w:b/>
          <w:bCs/>
          <w:color w:val="000080"/>
        </w:rPr>
        <w:t>:</w:t>
      </w:r>
      <w:r w:rsidRPr="005C304A">
        <w:rPr>
          <w:color w:val="FF8000"/>
        </w:rPr>
        <w:t>0</w:t>
      </w:r>
      <w:r w:rsidRPr="005C304A">
        <w:rPr>
          <w:b/>
          <w:bCs/>
          <w:color w:val="000080"/>
        </w:rPr>
        <w:t>]</w:t>
      </w:r>
      <w:r w:rsidRPr="005C304A">
        <w:t xml:space="preserve">  </w:t>
      </w:r>
      <w:proofErr w:type="spellStart"/>
      <w:r w:rsidRPr="005C304A">
        <w:t>pixel_data</w:t>
      </w:r>
      <w:proofErr w:type="spellEnd"/>
      <w:r w:rsidRPr="005C304A">
        <w:t xml:space="preserve">    </w:t>
      </w:r>
      <w:r w:rsidRPr="005C304A">
        <w:rPr>
          <w:color w:val="008000"/>
        </w:rPr>
        <w:t>//像素</w:t>
      </w:r>
      <w:proofErr w:type="gramStart"/>
      <w:r w:rsidRPr="005C304A">
        <w:rPr>
          <w:color w:val="008000"/>
        </w:rPr>
        <w:t>点数据</w:t>
      </w:r>
      <w:proofErr w:type="gramEnd"/>
      <w:r w:rsidRPr="005C304A">
        <w:rPr>
          <w:color w:val="008000"/>
        </w:rPr>
        <w:t>,</w:t>
      </w:r>
    </w:p>
    <w:p w14:paraId="2C9B1EA7" w14:textId="77777777" w:rsidR="00245F70" w:rsidRPr="005C304A" w:rsidRDefault="00245F70" w:rsidP="00245F70">
      <w:pPr>
        <w:pStyle w:val="af"/>
      </w:pPr>
      <w:r w:rsidRPr="005C304A">
        <w:rPr>
          <w:color w:val="FF8000"/>
        </w:rPr>
        <w:t>11</w:t>
      </w:r>
      <w:r w:rsidRPr="005C304A">
        <w:t xml:space="preserve">      </w:t>
      </w:r>
      <w:r w:rsidRPr="005C304A">
        <w:rPr>
          <w:b/>
          <w:bCs/>
          <w:color w:val="000080"/>
        </w:rPr>
        <w:t>);</w:t>
      </w:r>
      <w:r w:rsidRPr="005C304A">
        <w:t xml:space="preserve"> </w:t>
      </w:r>
    </w:p>
    <w:p w14:paraId="55F3AE9B" w14:textId="77777777" w:rsidR="00245F70" w:rsidRPr="005C304A" w:rsidRDefault="00245F70" w:rsidP="00245F70">
      <w:pPr>
        <w:pStyle w:val="af"/>
      </w:pPr>
      <w:r w:rsidRPr="005C304A">
        <w:rPr>
          <w:color w:val="FF8000"/>
        </w:rPr>
        <w:t>12</w:t>
      </w:r>
      <w:r w:rsidRPr="005C304A">
        <w:t xml:space="preserve">  </w:t>
      </w:r>
    </w:p>
    <w:p w14:paraId="007E4428" w14:textId="77777777" w:rsidR="00245F70" w:rsidRPr="005C304A" w:rsidRDefault="00245F70" w:rsidP="00245F70">
      <w:pPr>
        <w:pStyle w:val="af"/>
        <w:rPr>
          <w:color w:val="008000"/>
        </w:rPr>
      </w:pPr>
      <w:r w:rsidRPr="005C304A">
        <w:rPr>
          <w:color w:val="FF8000"/>
        </w:rPr>
        <w:t>13</w:t>
      </w:r>
      <w:r w:rsidRPr="005C304A">
        <w:t xml:space="preserve">  </w:t>
      </w:r>
      <w:r w:rsidRPr="005C304A">
        <w:rPr>
          <w:color w:val="008000"/>
        </w:rPr>
        <w:t>//LCD的ID</w:t>
      </w:r>
    </w:p>
    <w:p w14:paraId="07096FD4" w14:textId="77777777" w:rsidR="00245F70" w:rsidRPr="005C304A" w:rsidRDefault="00245F70" w:rsidP="00245F70">
      <w:pPr>
        <w:pStyle w:val="af"/>
      </w:pPr>
      <w:proofErr w:type="gramStart"/>
      <w:r w:rsidRPr="005C304A">
        <w:rPr>
          <w:color w:val="FF8000"/>
        </w:rPr>
        <w:t>14</w:t>
      </w:r>
      <w:r w:rsidRPr="005C304A">
        <w:t xml:space="preserve">  </w:t>
      </w:r>
      <w:r w:rsidRPr="005C304A">
        <w:rPr>
          <w:b/>
          <w:bCs/>
          <w:color w:val="0000FF"/>
        </w:rPr>
        <w:t>parameter</w:t>
      </w:r>
      <w:proofErr w:type="gramEnd"/>
      <w:r w:rsidRPr="005C304A">
        <w:t xml:space="preserve">  ID_4342 </w:t>
      </w:r>
      <w:r w:rsidRPr="005C304A">
        <w:rPr>
          <w:b/>
          <w:bCs/>
          <w:color w:val="000080"/>
        </w:rPr>
        <w:t>=</w:t>
      </w:r>
      <w:r w:rsidRPr="005C304A">
        <w:t xml:space="preserve">   </w:t>
      </w:r>
      <w:r w:rsidRPr="005C304A">
        <w:rPr>
          <w:color w:val="FF8000"/>
        </w:rPr>
        <w:t>0</w:t>
      </w:r>
      <w:r w:rsidRPr="005C304A">
        <w:rPr>
          <w:b/>
          <w:bCs/>
          <w:color w:val="000080"/>
        </w:rPr>
        <w:t>;</w:t>
      </w:r>
    </w:p>
    <w:p w14:paraId="1013BB76" w14:textId="77777777" w:rsidR="00245F70" w:rsidRPr="005C304A" w:rsidRDefault="00245F70" w:rsidP="00245F70">
      <w:pPr>
        <w:pStyle w:val="af"/>
      </w:pPr>
      <w:proofErr w:type="gramStart"/>
      <w:r w:rsidRPr="005C304A">
        <w:rPr>
          <w:color w:val="FF8000"/>
        </w:rPr>
        <w:t>15</w:t>
      </w:r>
      <w:r w:rsidRPr="005C304A">
        <w:t xml:space="preserve">  </w:t>
      </w:r>
      <w:r w:rsidRPr="005C304A">
        <w:rPr>
          <w:b/>
          <w:bCs/>
          <w:color w:val="0000FF"/>
        </w:rPr>
        <w:t>parameter</w:t>
      </w:r>
      <w:proofErr w:type="gramEnd"/>
      <w:r w:rsidRPr="005C304A">
        <w:t xml:space="preserve">  ID_7084 </w:t>
      </w:r>
      <w:r w:rsidRPr="005C304A">
        <w:rPr>
          <w:b/>
          <w:bCs/>
          <w:color w:val="000080"/>
        </w:rPr>
        <w:t>=</w:t>
      </w:r>
      <w:r w:rsidRPr="005C304A">
        <w:t xml:space="preserve">   </w:t>
      </w:r>
      <w:r w:rsidRPr="005C304A">
        <w:rPr>
          <w:color w:val="FF8000"/>
        </w:rPr>
        <w:t>1</w:t>
      </w:r>
      <w:r w:rsidRPr="005C304A">
        <w:rPr>
          <w:b/>
          <w:bCs/>
          <w:color w:val="000080"/>
        </w:rPr>
        <w:t>;</w:t>
      </w:r>
    </w:p>
    <w:p w14:paraId="600B599F" w14:textId="77777777" w:rsidR="00245F70" w:rsidRPr="005C304A" w:rsidRDefault="00245F70" w:rsidP="00245F70">
      <w:pPr>
        <w:pStyle w:val="af"/>
      </w:pPr>
      <w:proofErr w:type="gramStart"/>
      <w:r w:rsidRPr="005C304A">
        <w:rPr>
          <w:color w:val="FF8000"/>
        </w:rPr>
        <w:t>16</w:t>
      </w:r>
      <w:r w:rsidRPr="005C304A">
        <w:t xml:space="preserve">  </w:t>
      </w:r>
      <w:r w:rsidRPr="005C304A">
        <w:rPr>
          <w:b/>
          <w:bCs/>
          <w:color w:val="0000FF"/>
        </w:rPr>
        <w:t>parameter</w:t>
      </w:r>
      <w:proofErr w:type="gramEnd"/>
      <w:r w:rsidRPr="005C304A">
        <w:t xml:space="preserve">  ID_7016 </w:t>
      </w:r>
      <w:r w:rsidRPr="005C304A">
        <w:rPr>
          <w:b/>
          <w:bCs/>
          <w:color w:val="000080"/>
        </w:rPr>
        <w:t>=</w:t>
      </w:r>
      <w:r w:rsidRPr="005C304A">
        <w:t xml:space="preserve">   </w:t>
      </w:r>
      <w:r w:rsidRPr="005C304A">
        <w:rPr>
          <w:color w:val="FF8000"/>
        </w:rPr>
        <w:t>2</w:t>
      </w:r>
      <w:r w:rsidRPr="005C304A">
        <w:rPr>
          <w:b/>
          <w:bCs/>
          <w:color w:val="000080"/>
        </w:rPr>
        <w:t>;</w:t>
      </w:r>
    </w:p>
    <w:p w14:paraId="2E7A105A" w14:textId="77777777" w:rsidR="00245F70" w:rsidRPr="005C304A" w:rsidRDefault="00245F70" w:rsidP="00245F70">
      <w:pPr>
        <w:pStyle w:val="af"/>
      </w:pPr>
      <w:proofErr w:type="gramStart"/>
      <w:r w:rsidRPr="005C304A">
        <w:rPr>
          <w:color w:val="FF8000"/>
        </w:rPr>
        <w:t>17</w:t>
      </w:r>
      <w:r w:rsidRPr="005C304A">
        <w:t xml:space="preserve">  </w:t>
      </w:r>
      <w:r w:rsidRPr="005C304A">
        <w:rPr>
          <w:b/>
          <w:bCs/>
          <w:color w:val="0000FF"/>
        </w:rPr>
        <w:t>parameter</w:t>
      </w:r>
      <w:proofErr w:type="gramEnd"/>
      <w:r w:rsidRPr="005C304A">
        <w:t xml:space="preserve">  ID_1018 </w:t>
      </w:r>
      <w:r w:rsidRPr="005C304A">
        <w:rPr>
          <w:b/>
          <w:bCs/>
          <w:color w:val="000080"/>
        </w:rPr>
        <w:t>=</w:t>
      </w:r>
      <w:r w:rsidRPr="005C304A">
        <w:t xml:space="preserve">   </w:t>
      </w:r>
      <w:r w:rsidRPr="005C304A">
        <w:rPr>
          <w:color w:val="FF8000"/>
        </w:rPr>
        <w:t>5</w:t>
      </w:r>
      <w:r w:rsidRPr="005C304A">
        <w:rPr>
          <w:b/>
          <w:bCs/>
          <w:color w:val="000080"/>
        </w:rPr>
        <w:t>;</w:t>
      </w:r>
    </w:p>
    <w:p w14:paraId="1BD217ED" w14:textId="77777777" w:rsidR="00245F70" w:rsidRPr="005C304A" w:rsidRDefault="00245F70" w:rsidP="00245F70">
      <w:pPr>
        <w:pStyle w:val="af"/>
      </w:pPr>
      <w:proofErr w:type="gramStart"/>
      <w:r w:rsidRPr="005C304A">
        <w:rPr>
          <w:color w:val="FF8000"/>
        </w:rPr>
        <w:t>18</w:t>
      </w:r>
      <w:r w:rsidRPr="005C304A">
        <w:t xml:space="preserve">  </w:t>
      </w:r>
      <w:r w:rsidRPr="005C304A">
        <w:rPr>
          <w:b/>
          <w:bCs/>
          <w:color w:val="0000FF"/>
        </w:rPr>
        <w:t>parameter</w:t>
      </w:r>
      <w:proofErr w:type="gramEnd"/>
      <w:r w:rsidRPr="005C304A">
        <w:t xml:space="preserve">  ID_4384 </w:t>
      </w:r>
      <w:r w:rsidRPr="005C304A">
        <w:rPr>
          <w:b/>
          <w:bCs/>
          <w:color w:val="000080"/>
        </w:rPr>
        <w:t>=</w:t>
      </w:r>
      <w:r w:rsidRPr="005C304A">
        <w:t xml:space="preserve">   </w:t>
      </w:r>
      <w:r w:rsidRPr="005C304A">
        <w:rPr>
          <w:color w:val="FF8000"/>
        </w:rPr>
        <w:t>4</w:t>
      </w:r>
      <w:r w:rsidRPr="005C304A">
        <w:rPr>
          <w:b/>
          <w:bCs/>
          <w:color w:val="000080"/>
        </w:rPr>
        <w:t>;</w:t>
      </w:r>
    </w:p>
    <w:p w14:paraId="65ECA0A8" w14:textId="77777777" w:rsidR="00245F70" w:rsidRPr="005C304A" w:rsidRDefault="00245F70" w:rsidP="00245F70">
      <w:pPr>
        <w:pStyle w:val="af"/>
        <w:rPr>
          <w:color w:val="008000"/>
        </w:rPr>
      </w:pPr>
      <w:r w:rsidRPr="005C304A">
        <w:rPr>
          <w:color w:val="FF8000"/>
        </w:rPr>
        <w:t>19</w:t>
      </w:r>
      <w:r w:rsidRPr="005C304A">
        <w:t xml:space="preserve">  </w:t>
      </w:r>
      <w:r w:rsidRPr="005C304A">
        <w:rPr>
          <w:color w:val="008000"/>
        </w:rPr>
        <w:t>//颜色定义</w:t>
      </w:r>
    </w:p>
    <w:p w14:paraId="41DC4AC3" w14:textId="77777777" w:rsidR="00245F70" w:rsidRPr="005C304A" w:rsidRDefault="00245F70" w:rsidP="00245F70">
      <w:pPr>
        <w:pStyle w:val="af"/>
        <w:rPr>
          <w:color w:val="008000"/>
        </w:rPr>
      </w:pPr>
      <w:r w:rsidRPr="005C304A">
        <w:rPr>
          <w:color w:val="FF8000"/>
        </w:rPr>
        <w:t>20</w:t>
      </w:r>
      <w:r w:rsidRPr="005C304A">
        <w:t xml:space="preserve">  </w:t>
      </w:r>
      <w:proofErr w:type="spellStart"/>
      <w:r w:rsidRPr="005C304A">
        <w:rPr>
          <w:b/>
          <w:bCs/>
          <w:color w:val="0000FF"/>
        </w:rPr>
        <w:t>localparam</w:t>
      </w:r>
      <w:proofErr w:type="spellEnd"/>
      <w:r w:rsidRPr="005C304A">
        <w:t xml:space="preserve"> RED    </w:t>
      </w:r>
      <w:r w:rsidRPr="005C304A">
        <w:rPr>
          <w:b/>
          <w:bCs/>
          <w:color w:val="000080"/>
        </w:rPr>
        <w:t>=</w:t>
      </w:r>
      <w:r w:rsidRPr="005C304A">
        <w:t xml:space="preserve"> </w:t>
      </w:r>
      <w:r w:rsidRPr="005C304A">
        <w:rPr>
          <w:color w:val="FF8000"/>
        </w:rPr>
        <w:t>16'b11111_000000_00000</w:t>
      </w:r>
      <w:r w:rsidRPr="005C304A">
        <w:rPr>
          <w:b/>
          <w:bCs/>
          <w:color w:val="000080"/>
        </w:rPr>
        <w:t>;</w:t>
      </w:r>
      <w:r w:rsidRPr="005C304A">
        <w:t xml:space="preserve">     </w:t>
      </w:r>
      <w:r w:rsidRPr="005C304A">
        <w:rPr>
          <w:color w:val="008000"/>
        </w:rPr>
        <w:t>//字符颜色</w:t>
      </w:r>
    </w:p>
    <w:p w14:paraId="3B2CECBD" w14:textId="77777777" w:rsidR="00245F70" w:rsidRPr="005C304A" w:rsidRDefault="00245F70" w:rsidP="00245F70">
      <w:pPr>
        <w:pStyle w:val="af"/>
        <w:rPr>
          <w:color w:val="008000"/>
        </w:rPr>
      </w:pPr>
      <w:r w:rsidRPr="005C304A">
        <w:rPr>
          <w:color w:val="FF8000"/>
        </w:rPr>
        <w:t>21</w:t>
      </w:r>
      <w:r w:rsidRPr="005C304A">
        <w:t xml:space="preserve">  </w:t>
      </w:r>
      <w:proofErr w:type="spellStart"/>
      <w:r w:rsidRPr="005C304A">
        <w:rPr>
          <w:b/>
          <w:bCs/>
          <w:color w:val="0000FF"/>
        </w:rPr>
        <w:t>localparam</w:t>
      </w:r>
      <w:proofErr w:type="spellEnd"/>
      <w:r w:rsidRPr="005C304A">
        <w:t xml:space="preserve"> BLUE   </w:t>
      </w:r>
      <w:r w:rsidRPr="005C304A">
        <w:rPr>
          <w:b/>
          <w:bCs/>
          <w:color w:val="000080"/>
        </w:rPr>
        <w:t>=</w:t>
      </w:r>
      <w:r w:rsidRPr="005C304A">
        <w:t xml:space="preserve"> </w:t>
      </w:r>
      <w:r w:rsidRPr="005C304A">
        <w:rPr>
          <w:color w:val="FF8000"/>
        </w:rPr>
        <w:t>16'b00000_000000_11111</w:t>
      </w:r>
      <w:r w:rsidRPr="005C304A">
        <w:rPr>
          <w:b/>
          <w:bCs/>
          <w:color w:val="000080"/>
        </w:rPr>
        <w:t>;</w:t>
      </w:r>
      <w:r w:rsidRPr="005C304A">
        <w:t xml:space="preserve">     </w:t>
      </w:r>
      <w:r w:rsidRPr="005C304A">
        <w:rPr>
          <w:color w:val="008000"/>
        </w:rPr>
        <w:t>//字符区域背景色</w:t>
      </w:r>
    </w:p>
    <w:p w14:paraId="4582D697" w14:textId="77777777" w:rsidR="00245F70" w:rsidRPr="005C304A" w:rsidRDefault="00245F70" w:rsidP="00245F70">
      <w:pPr>
        <w:pStyle w:val="af"/>
        <w:rPr>
          <w:color w:val="008000"/>
        </w:rPr>
      </w:pPr>
      <w:r w:rsidRPr="005C304A">
        <w:rPr>
          <w:color w:val="FF8000"/>
        </w:rPr>
        <w:lastRenderedPageBreak/>
        <w:t>22</w:t>
      </w:r>
      <w:r w:rsidRPr="005C304A">
        <w:t xml:space="preserve">  </w:t>
      </w:r>
      <w:proofErr w:type="spellStart"/>
      <w:r w:rsidRPr="005C304A">
        <w:rPr>
          <w:b/>
          <w:bCs/>
          <w:color w:val="0000FF"/>
        </w:rPr>
        <w:t>localparam</w:t>
      </w:r>
      <w:proofErr w:type="spellEnd"/>
      <w:r w:rsidRPr="005C304A">
        <w:t xml:space="preserve"> BLACK  </w:t>
      </w:r>
      <w:r w:rsidRPr="005C304A">
        <w:rPr>
          <w:b/>
          <w:bCs/>
          <w:color w:val="000080"/>
        </w:rPr>
        <w:t>=</w:t>
      </w:r>
      <w:r w:rsidRPr="005C304A">
        <w:t xml:space="preserve"> </w:t>
      </w:r>
      <w:r w:rsidRPr="005C304A">
        <w:rPr>
          <w:color w:val="FF8000"/>
        </w:rPr>
        <w:t>16'b00000_000000_00000</w:t>
      </w:r>
      <w:r w:rsidRPr="005C304A">
        <w:rPr>
          <w:b/>
          <w:bCs/>
          <w:color w:val="000080"/>
        </w:rPr>
        <w:t>;</w:t>
      </w:r>
      <w:r w:rsidRPr="005C304A">
        <w:t xml:space="preserve">     </w:t>
      </w:r>
      <w:r w:rsidRPr="005C304A">
        <w:rPr>
          <w:color w:val="008000"/>
        </w:rPr>
        <w:t xml:space="preserve">//屏幕背景色 </w:t>
      </w:r>
    </w:p>
    <w:p w14:paraId="476F4715" w14:textId="77777777" w:rsidR="00245F70" w:rsidRPr="005C304A" w:rsidRDefault="00245F70" w:rsidP="00245F70">
      <w:pPr>
        <w:pStyle w:val="af"/>
        <w:rPr>
          <w:color w:val="008000"/>
        </w:rPr>
      </w:pPr>
      <w:r w:rsidRPr="005C304A">
        <w:rPr>
          <w:color w:val="FF8000"/>
        </w:rPr>
        <w:t>23</w:t>
      </w:r>
      <w:r w:rsidRPr="005C304A">
        <w:t xml:space="preserve">  </w:t>
      </w:r>
      <w:r w:rsidRPr="005C304A">
        <w:rPr>
          <w:color w:val="008000"/>
        </w:rPr>
        <w:t>//字符定义</w:t>
      </w:r>
    </w:p>
    <w:p w14:paraId="1306BD82" w14:textId="77777777" w:rsidR="00245F70" w:rsidRPr="005C304A" w:rsidRDefault="00245F70" w:rsidP="00245F70">
      <w:pPr>
        <w:pStyle w:val="af"/>
        <w:rPr>
          <w:color w:val="008000"/>
        </w:rPr>
      </w:pPr>
      <w:r w:rsidRPr="005C304A">
        <w:rPr>
          <w:color w:val="FF8000"/>
        </w:rPr>
        <w:t>24</w:t>
      </w:r>
      <w:r w:rsidRPr="005C304A">
        <w:t xml:space="preserve">  </w:t>
      </w:r>
      <w:proofErr w:type="spellStart"/>
      <w:r w:rsidRPr="005C304A">
        <w:rPr>
          <w:b/>
          <w:bCs/>
          <w:color w:val="0000FF"/>
        </w:rPr>
        <w:t>reg</w:t>
      </w:r>
      <w:proofErr w:type="spellEnd"/>
      <w:r w:rsidRPr="005C304A">
        <w:t xml:space="preserve">  </w:t>
      </w:r>
      <w:r w:rsidRPr="005C304A">
        <w:rPr>
          <w:b/>
          <w:bCs/>
          <w:color w:val="000080"/>
        </w:rPr>
        <w:t>[</w:t>
      </w:r>
      <w:r w:rsidRPr="005C304A">
        <w:rPr>
          <w:color w:val="FF8000"/>
        </w:rPr>
        <w:t>63</w:t>
      </w:r>
      <w:r w:rsidRPr="005C304A">
        <w:rPr>
          <w:b/>
          <w:bCs/>
          <w:color w:val="000080"/>
        </w:rPr>
        <w:t>:</w:t>
      </w:r>
      <w:r w:rsidRPr="005C304A">
        <w:rPr>
          <w:color w:val="FF8000"/>
        </w:rPr>
        <w:t>0</w:t>
      </w:r>
      <w:r w:rsidRPr="005C304A">
        <w:rPr>
          <w:b/>
          <w:bCs/>
          <w:color w:val="000080"/>
        </w:rPr>
        <w:t>]</w:t>
      </w:r>
      <w:r w:rsidRPr="005C304A">
        <w:t xml:space="preserve">  char0</w:t>
      </w:r>
      <w:r w:rsidRPr="005C304A">
        <w:rPr>
          <w:b/>
          <w:bCs/>
          <w:color w:val="000080"/>
        </w:rPr>
        <w:t>[</w:t>
      </w:r>
      <w:r w:rsidRPr="005C304A">
        <w:rPr>
          <w:color w:val="FF8000"/>
        </w:rPr>
        <w:t>15</w:t>
      </w:r>
      <w:r w:rsidRPr="005C304A">
        <w:rPr>
          <w:b/>
          <w:bCs/>
          <w:color w:val="000080"/>
        </w:rPr>
        <w:t>:</w:t>
      </w:r>
      <w:r w:rsidRPr="005C304A">
        <w:rPr>
          <w:color w:val="FF8000"/>
        </w:rPr>
        <w:t>0</w:t>
      </w:r>
      <w:r w:rsidRPr="005C304A">
        <w:rPr>
          <w:b/>
          <w:bCs/>
          <w:color w:val="000080"/>
        </w:rPr>
        <w:t>];</w:t>
      </w:r>
      <w:r w:rsidRPr="005C304A">
        <w:t xml:space="preserve">                       </w:t>
      </w:r>
      <w:r w:rsidRPr="005C304A">
        <w:rPr>
          <w:color w:val="008000"/>
        </w:rPr>
        <w:t>//字符数组0</w:t>
      </w:r>
    </w:p>
    <w:p w14:paraId="04A0E5A5" w14:textId="77777777" w:rsidR="00245F70" w:rsidRPr="005C304A" w:rsidRDefault="00245F70" w:rsidP="00245F70">
      <w:pPr>
        <w:pStyle w:val="af"/>
        <w:rPr>
          <w:color w:val="008000"/>
        </w:rPr>
      </w:pPr>
      <w:r w:rsidRPr="005C304A">
        <w:rPr>
          <w:color w:val="FF8000"/>
        </w:rPr>
        <w:t>25</w:t>
      </w:r>
      <w:r w:rsidRPr="005C304A">
        <w:t xml:space="preserve">  </w:t>
      </w:r>
      <w:proofErr w:type="spellStart"/>
      <w:r w:rsidRPr="005C304A">
        <w:rPr>
          <w:b/>
          <w:bCs/>
          <w:color w:val="0000FF"/>
        </w:rPr>
        <w:t>reg</w:t>
      </w:r>
      <w:proofErr w:type="spellEnd"/>
      <w:r w:rsidRPr="005C304A">
        <w:t xml:space="preserve">  </w:t>
      </w:r>
      <w:r w:rsidRPr="005C304A">
        <w:rPr>
          <w:b/>
          <w:bCs/>
          <w:color w:val="000080"/>
        </w:rPr>
        <w:t>[</w:t>
      </w:r>
      <w:r w:rsidRPr="005C304A">
        <w:rPr>
          <w:color w:val="FF8000"/>
        </w:rPr>
        <w:t>63</w:t>
      </w:r>
      <w:r w:rsidRPr="005C304A">
        <w:rPr>
          <w:b/>
          <w:bCs/>
          <w:color w:val="000080"/>
        </w:rPr>
        <w:t>:</w:t>
      </w:r>
      <w:r w:rsidRPr="005C304A">
        <w:rPr>
          <w:color w:val="FF8000"/>
        </w:rPr>
        <w:t>0</w:t>
      </w:r>
      <w:r w:rsidRPr="005C304A">
        <w:rPr>
          <w:b/>
          <w:bCs/>
          <w:color w:val="000080"/>
        </w:rPr>
        <w:t>]</w:t>
      </w:r>
      <w:r w:rsidRPr="005C304A">
        <w:t xml:space="preserve">  char1</w:t>
      </w:r>
      <w:r w:rsidRPr="005C304A">
        <w:rPr>
          <w:b/>
          <w:bCs/>
          <w:color w:val="000080"/>
        </w:rPr>
        <w:t>[</w:t>
      </w:r>
      <w:r w:rsidRPr="005C304A">
        <w:rPr>
          <w:color w:val="FF8000"/>
        </w:rPr>
        <w:t>15</w:t>
      </w:r>
      <w:r w:rsidRPr="005C304A">
        <w:rPr>
          <w:b/>
          <w:bCs/>
          <w:color w:val="000080"/>
        </w:rPr>
        <w:t>:</w:t>
      </w:r>
      <w:r w:rsidRPr="005C304A">
        <w:rPr>
          <w:color w:val="FF8000"/>
        </w:rPr>
        <w:t>0</w:t>
      </w:r>
      <w:r w:rsidRPr="005C304A">
        <w:rPr>
          <w:b/>
          <w:bCs/>
          <w:color w:val="000080"/>
        </w:rPr>
        <w:t>];</w:t>
      </w:r>
      <w:r w:rsidRPr="005C304A">
        <w:t xml:space="preserve">                       </w:t>
      </w:r>
      <w:r w:rsidRPr="005C304A">
        <w:rPr>
          <w:color w:val="008000"/>
        </w:rPr>
        <w:t>//字符数组1</w:t>
      </w:r>
    </w:p>
    <w:p w14:paraId="2B968E02" w14:textId="77777777" w:rsidR="00245F70" w:rsidRPr="005C304A" w:rsidRDefault="00245F70" w:rsidP="00245F70">
      <w:pPr>
        <w:pStyle w:val="af"/>
        <w:rPr>
          <w:color w:val="008000"/>
        </w:rPr>
      </w:pPr>
      <w:r w:rsidRPr="005C304A">
        <w:rPr>
          <w:color w:val="FF8000"/>
        </w:rPr>
        <w:t>26</w:t>
      </w:r>
      <w:r w:rsidRPr="005C304A">
        <w:t xml:space="preserve">  </w:t>
      </w:r>
      <w:proofErr w:type="spellStart"/>
      <w:r w:rsidRPr="005C304A">
        <w:rPr>
          <w:b/>
          <w:bCs/>
          <w:color w:val="0000FF"/>
        </w:rPr>
        <w:t>reg</w:t>
      </w:r>
      <w:proofErr w:type="spellEnd"/>
      <w:r w:rsidRPr="005C304A">
        <w:t xml:space="preserve">  </w:t>
      </w:r>
      <w:r w:rsidRPr="005C304A">
        <w:rPr>
          <w:b/>
          <w:bCs/>
          <w:color w:val="000080"/>
        </w:rPr>
        <w:t>[</w:t>
      </w:r>
      <w:r w:rsidRPr="005C304A">
        <w:rPr>
          <w:color w:val="FF8000"/>
        </w:rPr>
        <w:t>127</w:t>
      </w:r>
      <w:r w:rsidRPr="005C304A">
        <w:rPr>
          <w:b/>
          <w:bCs/>
          <w:color w:val="000080"/>
        </w:rPr>
        <w:t>:</w:t>
      </w:r>
      <w:r w:rsidRPr="005C304A">
        <w:rPr>
          <w:color w:val="FF8000"/>
        </w:rPr>
        <w:t>0</w:t>
      </w:r>
      <w:r w:rsidRPr="005C304A">
        <w:rPr>
          <w:b/>
          <w:bCs/>
          <w:color w:val="000080"/>
        </w:rPr>
        <w:t>]</w:t>
      </w:r>
      <w:r w:rsidRPr="005C304A">
        <w:t xml:space="preserve"> char2</w:t>
      </w:r>
      <w:r w:rsidRPr="005C304A">
        <w:rPr>
          <w:b/>
          <w:bCs/>
          <w:color w:val="000080"/>
        </w:rPr>
        <w:t>[</w:t>
      </w:r>
      <w:r w:rsidRPr="005C304A">
        <w:rPr>
          <w:color w:val="FF8000"/>
        </w:rPr>
        <w:t>32</w:t>
      </w:r>
      <w:r w:rsidRPr="005C304A">
        <w:rPr>
          <w:b/>
          <w:bCs/>
          <w:color w:val="000080"/>
        </w:rPr>
        <w:t>:</w:t>
      </w:r>
      <w:r w:rsidRPr="005C304A">
        <w:rPr>
          <w:color w:val="FF8000"/>
        </w:rPr>
        <w:t>0</w:t>
      </w:r>
      <w:r w:rsidRPr="005C304A">
        <w:rPr>
          <w:b/>
          <w:bCs/>
          <w:color w:val="000080"/>
        </w:rPr>
        <w:t>];</w:t>
      </w:r>
      <w:r w:rsidRPr="005C304A">
        <w:t xml:space="preserve">                       </w:t>
      </w:r>
      <w:r w:rsidRPr="005C304A">
        <w:rPr>
          <w:color w:val="008000"/>
        </w:rPr>
        <w:t>//字符数组2</w:t>
      </w:r>
    </w:p>
    <w:p w14:paraId="49D2BCDD" w14:textId="77777777" w:rsidR="00245F70" w:rsidRPr="005C304A" w:rsidRDefault="00245F70" w:rsidP="00245F70">
      <w:pPr>
        <w:pStyle w:val="af"/>
        <w:rPr>
          <w:color w:val="008000"/>
        </w:rPr>
      </w:pPr>
      <w:r w:rsidRPr="005C304A">
        <w:rPr>
          <w:color w:val="FF8000"/>
        </w:rPr>
        <w:t>27</w:t>
      </w:r>
      <w:r w:rsidRPr="005C304A">
        <w:t xml:space="preserve">  </w:t>
      </w:r>
      <w:proofErr w:type="spellStart"/>
      <w:r w:rsidRPr="005C304A">
        <w:rPr>
          <w:b/>
          <w:bCs/>
          <w:color w:val="0000FF"/>
        </w:rPr>
        <w:t>reg</w:t>
      </w:r>
      <w:proofErr w:type="spellEnd"/>
      <w:r w:rsidRPr="005C304A">
        <w:t xml:space="preserve">  </w:t>
      </w:r>
      <w:r w:rsidRPr="005C304A">
        <w:rPr>
          <w:b/>
          <w:bCs/>
          <w:color w:val="000080"/>
        </w:rPr>
        <w:t>[</w:t>
      </w:r>
      <w:r w:rsidRPr="005C304A">
        <w:rPr>
          <w:color w:val="FF8000"/>
        </w:rPr>
        <w:t>127</w:t>
      </w:r>
      <w:r w:rsidRPr="005C304A">
        <w:rPr>
          <w:b/>
          <w:bCs/>
          <w:color w:val="000080"/>
        </w:rPr>
        <w:t>:</w:t>
      </w:r>
      <w:r w:rsidRPr="005C304A">
        <w:rPr>
          <w:color w:val="FF8000"/>
        </w:rPr>
        <w:t>0</w:t>
      </w:r>
      <w:r w:rsidRPr="005C304A">
        <w:rPr>
          <w:b/>
          <w:bCs/>
          <w:color w:val="000080"/>
        </w:rPr>
        <w:t>]</w:t>
      </w:r>
      <w:r w:rsidRPr="005C304A">
        <w:t xml:space="preserve"> char3</w:t>
      </w:r>
      <w:r w:rsidRPr="005C304A">
        <w:rPr>
          <w:b/>
          <w:bCs/>
          <w:color w:val="000080"/>
        </w:rPr>
        <w:t>[</w:t>
      </w:r>
      <w:r w:rsidRPr="005C304A">
        <w:rPr>
          <w:color w:val="FF8000"/>
        </w:rPr>
        <w:t>32</w:t>
      </w:r>
      <w:r w:rsidRPr="005C304A">
        <w:rPr>
          <w:b/>
          <w:bCs/>
          <w:color w:val="000080"/>
        </w:rPr>
        <w:t>:</w:t>
      </w:r>
      <w:r w:rsidRPr="005C304A">
        <w:rPr>
          <w:color w:val="FF8000"/>
        </w:rPr>
        <w:t>0</w:t>
      </w:r>
      <w:r w:rsidRPr="005C304A">
        <w:rPr>
          <w:b/>
          <w:bCs/>
          <w:color w:val="000080"/>
        </w:rPr>
        <w:t>];</w:t>
      </w:r>
      <w:r w:rsidRPr="005C304A">
        <w:t xml:space="preserve">                       </w:t>
      </w:r>
      <w:r w:rsidRPr="005C304A">
        <w:rPr>
          <w:color w:val="008000"/>
        </w:rPr>
        <w:t>//字符数组3</w:t>
      </w:r>
    </w:p>
    <w:p w14:paraId="34A457D5" w14:textId="77777777" w:rsidR="00245F70" w:rsidRPr="005C304A" w:rsidRDefault="00245F70" w:rsidP="00245F70">
      <w:pPr>
        <w:pStyle w:val="af"/>
        <w:rPr>
          <w:color w:val="008000"/>
        </w:rPr>
      </w:pPr>
      <w:r w:rsidRPr="005C304A">
        <w:rPr>
          <w:color w:val="FF8000"/>
        </w:rPr>
        <w:t>28</w:t>
      </w:r>
      <w:r w:rsidRPr="005C304A">
        <w:t xml:space="preserve">  </w:t>
      </w:r>
      <w:r w:rsidRPr="005C304A">
        <w:rPr>
          <w:color w:val="008000"/>
        </w:rPr>
        <w:t>//给字符数组0的赋值：OV5640 1 (16*64)</w:t>
      </w:r>
    </w:p>
    <w:p w14:paraId="1FCA4F49" w14:textId="77777777" w:rsidR="00245F70" w:rsidRPr="005C304A" w:rsidRDefault="00245F70" w:rsidP="00245F70">
      <w:pPr>
        <w:pStyle w:val="af"/>
      </w:pPr>
      <w:proofErr w:type="gramStart"/>
      <w:r w:rsidRPr="005C304A">
        <w:rPr>
          <w:color w:val="FF8000"/>
        </w:rPr>
        <w:t>29</w:t>
      </w:r>
      <w:r w:rsidRPr="005C304A">
        <w:t xml:space="preserve">  </w:t>
      </w:r>
      <w:r w:rsidRPr="005C304A">
        <w:rPr>
          <w:b/>
          <w:bCs/>
          <w:color w:val="0000FF"/>
        </w:rPr>
        <w:t>always</w:t>
      </w:r>
      <w:proofErr w:type="gramEnd"/>
      <w:r w:rsidRPr="005C304A">
        <w:t xml:space="preserve"> </w:t>
      </w:r>
      <w:r w:rsidRPr="005C304A">
        <w:rPr>
          <w:b/>
          <w:bCs/>
          <w:color w:val="000080"/>
        </w:rPr>
        <w:t>@(</w:t>
      </w:r>
      <w:proofErr w:type="spellStart"/>
      <w:r w:rsidRPr="005C304A">
        <w:rPr>
          <w:b/>
          <w:bCs/>
          <w:color w:val="0000FF"/>
        </w:rPr>
        <w:t>posedge</w:t>
      </w:r>
      <w:proofErr w:type="spellEnd"/>
      <w:r w:rsidRPr="005C304A">
        <w:t xml:space="preserve"> </w:t>
      </w:r>
      <w:proofErr w:type="spellStart"/>
      <w:r w:rsidRPr="005C304A">
        <w:t>lcd_clk</w:t>
      </w:r>
      <w:proofErr w:type="spellEnd"/>
      <w:r w:rsidRPr="005C304A">
        <w:rPr>
          <w:b/>
          <w:bCs/>
          <w:color w:val="000080"/>
        </w:rPr>
        <w:t>)</w:t>
      </w:r>
      <w:r w:rsidRPr="005C304A">
        <w:t xml:space="preserve"> </w:t>
      </w:r>
      <w:r w:rsidRPr="005C304A">
        <w:rPr>
          <w:b/>
          <w:bCs/>
          <w:color w:val="0000FF"/>
        </w:rPr>
        <w:t>begin</w:t>
      </w:r>
    </w:p>
    <w:p w14:paraId="2F50733F" w14:textId="77777777" w:rsidR="00245F70" w:rsidRPr="005C304A" w:rsidRDefault="00245F70" w:rsidP="00245F70">
      <w:pPr>
        <w:pStyle w:val="af"/>
      </w:pPr>
      <w:r w:rsidRPr="005C304A">
        <w:rPr>
          <w:color w:val="FF8000"/>
        </w:rPr>
        <w:t>30</w:t>
      </w:r>
      <w:r w:rsidRPr="005C304A">
        <w:t xml:space="preserve">      </w:t>
      </w:r>
      <w:proofErr w:type="gramStart"/>
      <w:r w:rsidRPr="005C304A">
        <w:t>char0</w:t>
      </w:r>
      <w:r w:rsidRPr="005C304A">
        <w:rPr>
          <w:b/>
          <w:bCs/>
          <w:color w:val="000080"/>
        </w:rPr>
        <w:t>[</w:t>
      </w:r>
      <w:proofErr w:type="gramEnd"/>
      <w:r w:rsidRPr="005C304A">
        <w:rPr>
          <w:color w:val="FF8000"/>
        </w:rPr>
        <w:t>0</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3C61F58E" w14:textId="77777777" w:rsidR="00245F70" w:rsidRPr="005C304A" w:rsidRDefault="00245F70" w:rsidP="00245F70">
      <w:pPr>
        <w:pStyle w:val="af"/>
      </w:pPr>
      <w:r w:rsidRPr="005C304A">
        <w:rPr>
          <w:color w:val="FF8000"/>
        </w:rPr>
        <w:t>31</w:t>
      </w:r>
      <w:r w:rsidRPr="005C304A">
        <w:t xml:space="preserve">      </w:t>
      </w:r>
      <w:proofErr w:type="gramStart"/>
      <w:r w:rsidRPr="005C304A">
        <w:t>char0</w:t>
      </w:r>
      <w:r w:rsidRPr="005C304A">
        <w:rPr>
          <w:b/>
          <w:bCs/>
          <w:color w:val="000080"/>
        </w:rPr>
        <w:t>[</w:t>
      </w:r>
      <w:proofErr w:type="gramEnd"/>
      <w:r w:rsidRPr="005C304A">
        <w:rPr>
          <w:color w:val="FF8000"/>
        </w:rPr>
        <w:t>1</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15160EDF" w14:textId="77777777" w:rsidR="00245F70" w:rsidRPr="005C304A" w:rsidRDefault="00245F70" w:rsidP="00245F70">
      <w:pPr>
        <w:pStyle w:val="af"/>
      </w:pPr>
      <w:r w:rsidRPr="005C304A">
        <w:rPr>
          <w:color w:val="FF8000"/>
        </w:rPr>
        <w:t>32</w:t>
      </w:r>
      <w:r w:rsidRPr="005C304A">
        <w:t xml:space="preserve">      </w:t>
      </w:r>
      <w:proofErr w:type="gramStart"/>
      <w:r w:rsidRPr="005C304A">
        <w:t>char0</w:t>
      </w:r>
      <w:r w:rsidRPr="005C304A">
        <w:rPr>
          <w:b/>
          <w:bCs/>
          <w:color w:val="000080"/>
        </w:rPr>
        <w:t>[</w:t>
      </w:r>
      <w:proofErr w:type="gramEnd"/>
      <w:r w:rsidRPr="005C304A">
        <w:rPr>
          <w:color w:val="FF8000"/>
        </w:rPr>
        <w:t>2</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0A454307" w14:textId="77777777" w:rsidR="00245F70" w:rsidRPr="005C304A" w:rsidRDefault="00245F70" w:rsidP="00245F70">
      <w:pPr>
        <w:pStyle w:val="af"/>
      </w:pPr>
      <w:r w:rsidRPr="005C304A">
        <w:rPr>
          <w:color w:val="FF8000"/>
        </w:rPr>
        <w:t>33</w:t>
      </w:r>
      <w:r w:rsidRPr="005C304A">
        <w:t xml:space="preserve">      </w:t>
      </w:r>
      <w:proofErr w:type="gramStart"/>
      <w:r w:rsidRPr="005C304A">
        <w:t>char0</w:t>
      </w:r>
      <w:r w:rsidRPr="005C304A">
        <w:rPr>
          <w:b/>
          <w:bCs/>
          <w:color w:val="000080"/>
        </w:rPr>
        <w:t>[</w:t>
      </w:r>
      <w:proofErr w:type="gramEnd"/>
      <w:r w:rsidRPr="005C304A">
        <w:rPr>
          <w:color w:val="FF8000"/>
        </w:rPr>
        <w:t>3</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38E77E1804180008</w:t>
      </w:r>
      <w:r w:rsidRPr="005C304A">
        <w:t xml:space="preserve">      </w:t>
      </w:r>
      <w:r w:rsidRPr="005C304A">
        <w:rPr>
          <w:b/>
          <w:bCs/>
          <w:color w:val="000080"/>
        </w:rPr>
        <w:t>;</w:t>
      </w:r>
    </w:p>
    <w:p w14:paraId="1E2917FF" w14:textId="77777777" w:rsidR="00245F70" w:rsidRPr="005C304A" w:rsidRDefault="00245F70" w:rsidP="00245F70">
      <w:pPr>
        <w:pStyle w:val="af"/>
      </w:pPr>
      <w:r w:rsidRPr="005C304A">
        <w:rPr>
          <w:color w:val="FF8000"/>
        </w:rPr>
        <w:t>34</w:t>
      </w:r>
      <w:r w:rsidRPr="005C304A">
        <w:t xml:space="preserve">      </w:t>
      </w:r>
      <w:proofErr w:type="gramStart"/>
      <w:r w:rsidRPr="005C304A">
        <w:t>char0</w:t>
      </w:r>
      <w:r w:rsidRPr="005C304A">
        <w:rPr>
          <w:b/>
          <w:bCs/>
          <w:color w:val="000080"/>
        </w:rPr>
        <w:t>[</w:t>
      </w:r>
      <w:proofErr w:type="gramEnd"/>
      <w:r w:rsidRPr="005C304A">
        <w:rPr>
          <w:color w:val="FF8000"/>
        </w:rPr>
        <w:t>4</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444240240C240038</w:t>
      </w:r>
      <w:r w:rsidRPr="005C304A">
        <w:t xml:space="preserve">      </w:t>
      </w:r>
      <w:r w:rsidRPr="005C304A">
        <w:rPr>
          <w:b/>
          <w:bCs/>
          <w:color w:val="000080"/>
        </w:rPr>
        <w:t>;</w:t>
      </w:r>
    </w:p>
    <w:p w14:paraId="298A4ACF" w14:textId="77777777" w:rsidR="00245F70" w:rsidRPr="005C304A" w:rsidRDefault="00245F70" w:rsidP="00245F70">
      <w:pPr>
        <w:pStyle w:val="af"/>
      </w:pPr>
      <w:r w:rsidRPr="005C304A">
        <w:rPr>
          <w:color w:val="FF8000"/>
        </w:rPr>
        <w:t>35</w:t>
      </w:r>
      <w:r w:rsidRPr="005C304A">
        <w:t xml:space="preserve">      </w:t>
      </w:r>
      <w:proofErr w:type="gramStart"/>
      <w:r w:rsidRPr="005C304A">
        <w:t>char0</w:t>
      </w:r>
      <w:r w:rsidRPr="005C304A">
        <w:rPr>
          <w:b/>
          <w:bCs/>
          <w:color w:val="000080"/>
        </w:rPr>
        <w:t>[</w:t>
      </w:r>
      <w:proofErr w:type="gramEnd"/>
      <w:r w:rsidRPr="005C304A">
        <w:rPr>
          <w:color w:val="FF8000"/>
        </w:rPr>
        <w:t>5</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4240400C420008</w:t>
      </w:r>
      <w:r w:rsidRPr="005C304A">
        <w:t xml:space="preserve">      </w:t>
      </w:r>
      <w:r w:rsidRPr="005C304A">
        <w:rPr>
          <w:b/>
          <w:bCs/>
          <w:color w:val="000080"/>
        </w:rPr>
        <w:t>;</w:t>
      </w:r>
    </w:p>
    <w:p w14:paraId="3964B161" w14:textId="77777777" w:rsidR="00245F70" w:rsidRPr="005C304A" w:rsidRDefault="00245F70" w:rsidP="00245F70">
      <w:pPr>
        <w:pStyle w:val="af"/>
      </w:pPr>
      <w:r w:rsidRPr="005C304A">
        <w:rPr>
          <w:color w:val="FF8000"/>
        </w:rPr>
        <w:t>36</w:t>
      </w:r>
      <w:r w:rsidRPr="005C304A">
        <w:t xml:space="preserve">      </w:t>
      </w:r>
      <w:proofErr w:type="gramStart"/>
      <w:r w:rsidRPr="005C304A">
        <w:t>char0</w:t>
      </w:r>
      <w:r w:rsidRPr="005C304A">
        <w:rPr>
          <w:b/>
          <w:bCs/>
          <w:color w:val="000080"/>
        </w:rPr>
        <w:t>[</w:t>
      </w:r>
      <w:proofErr w:type="gramEnd"/>
      <w:r w:rsidRPr="005C304A">
        <w:rPr>
          <w:color w:val="FF8000"/>
        </w:rPr>
        <w:t>6</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44404014420008</w:t>
      </w:r>
      <w:r w:rsidRPr="005C304A">
        <w:t xml:space="preserve">      </w:t>
      </w:r>
      <w:r w:rsidRPr="005C304A">
        <w:rPr>
          <w:b/>
          <w:bCs/>
          <w:color w:val="000080"/>
        </w:rPr>
        <w:t>;</w:t>
      </w:r>
    </w:p>
    <w:p w14:paraId="66F5A955" w14:textId="77777777" w:rsidR="00245F70" w:rsidRPr="005C304A" w:rsidRDefault="00245F70" w:rsidP="00245F70">
      <w:pPr>
        <w:pStyle w:val="af"/>
      </w:pPr>
      <w:r w:rsidRPr="005C304A">
        <w:rPr>
          <w:color w:val="FF8000"/>
        </w:rPr>
        <w:t>37</w:t>
      </w:r>
      <w:r w:rsidRPr="005C304A">
        <w:t xml:space="preserve">      </w:t>
      </w:r>
      <w:proofErr w:type="gramStart"/>
      <w:r w:rsidRPr="005C304A">
        <w:t>char0</w:t>
      </w:r>
      <w:r w:rsidRPr="005C304A">
        <w:rPr>
          <w:b/>
          <w:bCs/>
          <w:color w:val="000080"/>
        </w:rPr>
        <w:t>[</w:t>
      </w:r>
      <w:proofErr w:type="gramEnd"/>
      <w:r w:rsidRPr="005C304A">
        <w:rPr>
          <w:color w:val="FF8000"/>
        </w:rPr>
        <w:t>7</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4785C24420008</w:t>
      </w:r>
      <w:r w:rsidRPr="005C304A">
        <w:t xml:space="preserve">      </w:t>
      </w:r>
      <w:r w:rsidRPr="005C304A">
        <w:rPr>
          <w:b/>
          <w:bCs/>
          <w:color w:val="000080"/>
        </w:rPr>
        <w:t>;</w:t>
      </w:r>
    </w:p>
    <w:p w14:paraId="796E0C93" w14:textId="77777777" w:rsidR="00245F70" w:rsidRPr="005C304A" w:rsidRDefault="00245F70" w:rsidP="00245F70">
      <w:pPr>
        <w:pStyle w:val="af"/>
      </w:pPr>
      <w:r w:rsidRPr="005C304A">
        <w:rPr>
          <w:color w:val="FF8000"/>
        </w:rPr>
        <w:t>38</w:t>
      </w:r>
      <w:r w:rsidRPr="005C304A">
        <w:t xml:space="preserve">      </w:t>
      </w:r>
      <w:proofErr w:type="gramStart"/>
      <w:r w:rsidRPr="005C304A">
        <w:t>char0</w:t>
      </w:r>
      <w:r w:rsidRPr="005C304A">
        <w:rPr>
          <w:b/>
          <w:bCs/>
          <w:color w:val="000080"/>
        </w:rPr>
        <w:t>[</w:t>
      </w:r>
      <w:proofErr w:type="gramEnd"/>
      <w:r w:rsidRPr="005C304A">
        <w:rPr>
          <w:color w:val="FF8000"/>
        </w:rPr>
        <w:t>8</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4446224420008</w:t>
      </w:r>
      <w:r w:rsidRPr="005C304A">
        <w:t xml:space="preserve">      </w:t>
      </w:r>
      <w:r w:rsidRPr="005C304A">
        <w:rPr>
          <w:b/>
          <w:bCs/>
          <w:color w:val="000080"/>
        </w:rPr>
        <w:t>;</w:t>
      </w:r>
    </w:p>
    <w:p w14:paraId="0DE5566C" w14:textId="77777777" w:rsidR="00245F70" w:rsidRPr="005C304A" w:rsidRDefault="00245F70" w:rsidP="00245F70">
      <w:pPr>
        <w:pStyle w:val="af"/>
      </w:pPr>
      <w:r w:rsidRPr="005C304A">
        <w:rPr>
          <w:color w:val="FF8000"/>
        </w:rPr>
        <w:t>39</w:t>
      </w:r>
      <w:r w:rsidRPr="005C304A">
        <w:t xml:space="preserve">      </w:t>
      </w:r>
      <w:proofErr w:type="gramStart"/>
      <w:r w:rsidRPr="005C304A">
        <w:t>char0</w:t>
      </w:r>
      <w:r w:rsidRPr="005C304A">
        <w:rPr>
          <w:b/>
          <w:bCs/>
          <w:color w:val="000080"/>
        </w:rPr>
        <w:t>[</w:t>
      </w:r>
      <w:proofErr w:type="gramEnd"/>
      <w:r w:rsidRPr="005C304A">
        <w:rPr>
          <w:color w:val="FF8000"/>
        </w:rPr>
        <w:t>9</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8024244420008</w:t>
      </w:r>
      <w:r w:rsidRPr="005C304A">
        <w:t xml:space="preserve">      </w:t>
      </w:r>
      <w:r w:rsidRPr="005C304A">
        <w:rPr>
          <w:b/>
          <w:bCs/>
          <w:color w:val="000080"/>
        </w:rPr>
        <w:t>;</w:t>
      </w:r>
    </w:p>
    <w:p w14:paraId="323119D1" w14:textId="77777777" w:rsidR="00245F70" w:rsidRPr="005C304A" w:rsidRDefault="00245F70" w:rsidP="00245F70">
      <w:pPr>
        <w:pStyle w:val="af"/>
      </w:pPr>
      <w:r w:rsidRPr="005C304A">
        <w:rPr>
          <w:color w:val="FF8000"/>
        </w:rPr>
        <w:t>40</w:t>
      </w:r>
      <w:r w:rsidRPr="005C304A">
        <w:t xml:space="preserve">      </w:t>
      </w:r>
      <w:proofErr w:type="gramStart"/>
      <w:r w:rsidRPr="005C304A">
        <w:t>char0</w:t>
      </w:r>
      <w:r w:rsidRPr="005C304A">
        <w:rPr>
          <w:b/>
          <w:bCs/>
          <w:color w:val="000080"/>
        </w:rPr>
        <w:t>[</w:t>
      </w:r>
      <w:proofErr w:type="gramEnd"/>
      <w:r w:rsidRPr="005C304A">
        <w:rPr>
          <w:color w:val="FF8000"/>
        </w:rPr>
        <w:t>10</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802427F420008</w:t>
      </w:r>
      <w:r w:rsidRPr="005C304A">
        <w:t xml:space="preserve">      </w:t>
      </w:r>
      <w:r w:rsidRPr="005C304A">
        <w:rPr>
          <w:b/>
          <w:bCs/>
          <w:color w:val="000080"/>
        </w:rPr>
        <w:t>;</w:t>
      </w:r>
    </w:p>
    <w:p w14:paraId="20B843B0" w14:textId="77777777" w:rsidR="00245F70" w:rsidRPr="005C304A" w:rsidRDefault="00245F70" w:rsidP="00245F70">
      <w:pPr>
        <w:pStyle w:val="af"/>
      </w:pPr>
      <w:r w:rsidRPr="005C304A">
        <w:rPr>
          <w:color w:val="FF8000"/>
        </w:rPr>
        <w:t>41</w:t>
      </w:r>
      <w:r w:rsidRPr="005C304A">
        <w:t xml:space="preserve">      </w:t>
      </w:r>
      <w:proofErr w:type="gramStart"/>
      <w:r w:rsidRPr="005C304A">
        <w:t>char0</w:t>
      </w:r>
      <w:r w:rsidRPr="005C304A">
        <w:rPr>
          <w:b/>
          <w:bCs/>
          <w:color w:val="000080"/>
        </w:rPr>
        <w:t>[</w:t>
      </w:r>
      <w:proofErr w:type="gramEnd"/>
      <w:r w:rsidRPr="005C304A">
        <w:rPr>
          <w:color w:val="FF8000"/>
        </w:rPr>
        <w:t>11</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18424204420008</w:t>
      </w:r>
      <w:r w:rsidRPr="005C304A">
        <w:t xml:space="preserve">      </w:t>
      </w:r>
      <w:r w:rsidRPr="005C304A">
        <w:rPr>
          <w:b/>
          <w:bCs/>
          <w:color w:val="000080"/>
        </w:rPr>
        <w:t>;</w:t>
      </w:r>
    </w:p>
    <w:p w14:paraId="58098BD5" w14:textId="77777777" w:rsidR="00245F70" w:rsidRPr="005C304A" w:rsidRDefault="00245F70" w:rsidP="00245F70">
      <w:pPr>
        <w:pStyle w:val="af"/>
      </w:pPr>
      <w:r w:rsidRPr="005C304A">
        <w:rPr>
          <w:color w:val="FF8000"/>
        </w:rPr>
        <w:t>42</w:t>
      </w:r>
      <w:r w:rsidRPr="005C304A">
        <w:t xml:space="preserve">      </w:t>
      </w:r>
      <w:proofErr w:type="gramStart"/>
      <w:r w:rsidRPr="005C304A">
        <w:t>char0</w:t>
      </w:r>
      <w:r w:rsidRPr="005C304A">
        <w:rPr>
          <w:b/>
          <w:bCs/>
          <w:color w:val="000080"/>
        </w:rPr>
        <w:t>[</w:t>
      </w:r>
      <w:proofErr w:type="gramEnd"/>
      <w:r w:rsidRPr="005C304A">
        <w:rPr>
          <w:color w:val="FF8000"/>
        </w:rPr>
        <w:t>12</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4410442204240008</w:t>
      </w:r>
      <w:r w:rsidRPr="005C304A">
        <w:t xml:space="preserve">      </w:t>
      </w:r>
      <w:r w:rsidRPr="005C304A">
        <w:rPr>
          <w:b/>
          <w:bCs/>
          <w:color w:val="000080"/>
        </w:rPr>
        <w:t>;</w:t>
      </w:r>
    </w:p>
    <w:p w14:paraId="01463C81" w14:textId="77777777" w:rsidR="00245F70" w:rsidRPr="005C304A" w:rsidRDefault="00245F70" w:rsidP="00245F70">
      <w:pPr>
        <w:pStyle w:val="af"/>
      </w:pPr>
      <w:r w:rsidRPr="005C304A">
        <w:rPr>
          <w:color w:val="FF8000"/>
        </w:rPr>
        <w:t>43</w:t>
      </w:r>
      <w:r w:rsidRPr="005C304A">
        <w:t xml:space="preserve">      </w:t>
      </w:r>
      <w:proofErr w:type="gramStart"/>
      <w:r w:rsidRPr="005C304A">
        <w:t>char0</w:t>
      </w:r>
      <w:r w:rsidRPr="005C304A">
        <w:rPr>
          <w:b/>
          <w:bCs/>
          <w:color w:val="000080"/>
        </w:rPr>
        <w:t>[</w:t>
      </w:r>
      <w:proofErr w:type="gramEnd"/>
      <w:r w:rsidRPr="005C304A">
        <w:rPr>
          <w:color w:val="FF8000"/>
        </w:rPr>
        <w:t>13</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3810381C1F18003E</w:t>
      </w:r>
      <w:r w:rsidRPr="005C304A">
        <w:t xml:space="preserve">      </w:t>
      </w:r>
      <w:r w:rsidRPr="005C304A">
        <w:rPr>
          <w:b/>
          <w:bCs/>
          <w:color w:val="000080"/>
        </w:rPr>
        <w:t>;</w:t>
      </w:r>
    </w:p>
    <w:p w14:paraId="7E8BD755" w14:textId="77777777" w:rsidR="00245F70" w:rsidRPr="005C304A" w:rsidRDefault="00245F70" w:rsidP="00245F70">
      <w:pPr>
        <w:pStyle w:val="af"/>
      </w:pPr>
      <w:r w:rsidRPr="005C304A">
        <w:rPr>
          <w:color w:val="FF8000"/>
        </w:rPr>
        <w:t>44</w:t>
      </w:r>
      <w:r w:rsidRPr="005C304A">
        <w:t xml:space="preserve">      </w:t>
      </w:r>
      <w:proofErr w:type="gramStart"/>
      <w:r w:rsidRPr="005C304A">
        <w:t>char0</w:t>
      </w:r>
      <w:r w:rsidRPr="005C304A">
        <w:rPr>
          <w:b/>
          <w:bCs/>
          <w:color w:val="000080"/>
        </w:rPr>
        <w:t>[</w:t>
      </w:r>
      <w:proofErr w:type="gramEnd"/>
      <w:r w:rsidRPr="005C304A">
        <w:rPr>
          <w:color w:val="FF8000"/>
        </w:rPr>
        <w:t>14</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55D0DA1B" w14:textId="77777777" w:rsidR="00245F70" w:rsidRPr="005C304A" w:rsidRDefault="00245F70" w:rsidP="00245F70">
      <w:pPr>
        <w:pStyle w:val="af"/>
      </w:pPr>
      <w:r w:rsidRPr="005C304A">
        <w:rPr>
          <w:color w:val="FF8000"/>
        </w:rPr>
        <w:t>45</w:t>
      </w:r>
      <w:r w:rsidRPr="005C304A">
        <w:t xml:space="preserve">      </w:t>
      </w:r>
      <w:proofErr w:type="gramStart"/>
      <w:r w:rsidRPr="005C304A">
        <w:t>char0</w:t>
      </w:r>
      <w:r w:rsidRPr="005C304A">
        <w:rPr>
          <w:b/>
          <w:bCs/>
          <w:color w:val="000080"/>
        </w:rPr>
        <w:t>[</w:t>
      </w:r>
      <w:proofErr w:type="gramEnd"/>
      <w:r w:rsidRPr="005C304A">
        <w:rPr>
          <w:color w:val="FF8000"/>
        </w:rPr>
        <w:t>15</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484C1759" w14:textId="77777777" w:rsidR="00245F70" w:rsidRPr="005C304A" w:rsidRDefault="00245F70" w:rsidP="00245F70">
      <w:pPr>
        <w:pStyle w:val="af"/>
      </w:pPr>
      <w:proofErr w:type="gramStart"/>
      <w:r w:rsidRPr="005C304A">
        <w:rPr>
          <w:color w:val="FF8000"/>
        </w:rPr>
        <w:t>46</w:t>
      </w:r>
      <w:r w:rsidRPr="005C304A">
        <w:t xml:space="preserve">  </w:t>
      </w:r>
      <w:r w:rsidRPr="005C304A">
        <w:rPr>
          <w:b/>
          <w:bCs/>
          <w:color w:val="0000FF"/>
        </w:rPr>
        <w:t>end</w:t>
      </w:r>
      <w:proofErr w:type="gramEnd"/>
    </w:p>
    <w:p w14:paraId="2A288D7F" w14:textId="77777777" w:rsidR="00245F70" w:rsidRPr="005C304A" w:rsidRDefault="00245F70" w:rsidP="00245F70">
      <w:pPr>
        <w:pStyle w:val="af"/>
      </w:pPr>
      <w:r w:rsidRPr="005C304A">
        <w:rPr>
          <w:color w:val="FF8000"/>
        </w:rPr>
        <w:t>47</w:t>
      </w:r>
      <w:r w:rsidRPr="005C304A">
        <w:t xml:space="preserve">  </w:t>
      </w:r>
    </w:p>
    <w:p w14:paraId="70C904A5" w14:textId="77777777" w:rsidR="00245F70" w:rsidRPr="005C304A" w:rsidRDefault="00245F70" w:rsidP="00245F70">
      <w:pPr>
        <w:pStyle w:val="af"/>
        <w:rPr>
          <w:color w:val="008000"/>
        </w:rPr>
      </w:pPr>
      <w:r w:rsidRPr="005C304A">
        <w:rPr>
          <w:color w:val="FF8000"/>
        </w:rPr>
        <w:t>48</w:t>
      </w:r>
      <w:r w:rsidRPr="005C304A">
        <w:t xml:space="preserve">  </w:t>
      </w:r>
      <w:r w:rsidRPr="005C304A">
        <w:rPr>
          <w:color w:val="008000"/>
        </w:rPr>
        <w:t>//给字符数组1的赋值: OV5640 2 (16*64)</w:t>
      </w:r>
    </w:p>
    <w:p w14:paraId="6AC42107" w14:textId="77777777" w:rsidR="00245F70" w:rsidRPr="005C304A" w:rsidRDefault="00245F70" w:rsidP="00245F70">
      <w:pPr>
        <w:pStyle w:val="af"/>
      </w:pPr>
      <w:proofErr w:type="gramStart"/>
      <w:r w:rsidRPr="005C304A">
        <w:rPr>
          <w:color w:val="FF8000"/>
        </w:rPr>
        <w:t>49</w:t>
      </w:r>
      <w:r w:rsidRPr="005C304A">
        <w:t xml:space="preserve">  </w:t>
      </w:r>
      <w:r w:rsidRPr="005C304A">
        <w:rPr>
          <w:b/>
          <w:bCs/>
          <w:color w:val="0000FF"/>
        </w:rPr>
        <w:t>always</w:t>
      </w:r>
      <w:proofErr w:type="gramEnd"/>
      <w:r w:rsidRPr="005C304A">
        <w:t xml:space="preserve"> </w:t>
      </w:r>
      <w:r w:rsidRPr="005C304A">
        <w:rPr>
          <w:b/>
          <w:bCs/>
          <w:color w:val="000080"/>
        </w:rPr>
        <w:t>@(</w:t>
      </w:r>
      <w:proofErr w:type="spellStart"/>
      <w:r w:rsidRPr="005C304A">
        <w:rPr>
          <w:b/>
          <w:bCs/>
          <w:color w:val="0000FF"/>
        </w:rPr>
        <w:t>posedge</w:t>
      </w:r>
      <w:proofErr w:type="spellEnd"/>
      <w:r w:rsidRPr="005C304A">
        <w:t xml:space="preserve"> </w:t>
      </w:r>
      <w:proofErr w:type="spellStart"/>
      <w:r w:rsidRPr="005C304A">
        <w:t>lcd_clk</w:t>
      </w:r>
      <w:proofErr w:type="spellEnd"/>
      <w:r w:rsidRPr="005C304A">
        <w:rPr>
          <w:b/>
          <w:bCs/>
          <w:color w:val="000080"/>
        </w:rPr>
        <w:t>)</w:t>
      </w:r>
      <w:r w:rsidRPr="005C304A">
        <w:t xml:space="preserve"> </w:t>
      </w:r>
      <w:r w:rsidRPr="005C304A">
        <w:rPr>
          <w:b/>
          <w:bCs/>
          <w:color w:val="0000FF"/>
        </w:rPr>
        <w:t>begin</w:t>
      </w:r>
    </w:p>
    <w:p w14:paraId="013409C0" w14:textId="77777777" w:rsidR="00245F70" w:rsidRPr="005C304A" w:rsidRDefault="00245F70" w:rsidP="00245F70">
      <w:pPr>
        <w:pStyle w:val="af"/>
      </w:pPr>
      <w:r w:rsidRPr="005C304A">
        <w:rPr>
          <w:color w:val="FF8000"/>
        </w:rPr>
        <w:t>50</w:t>
      </w:r>
      <w:r w:rsidRPr="005C304A">
        <w:t xml:space="preserve">      </w:t>
      </w:r>
      <w:proofErr w:type="gramStart"/>
      <w:r w:rsidRPr="005C304A">
        <w:t>char1</w:t>
      </w:r>
      <w:r w:rsidRPr="005C304A">
        <w:rPr>
          <w:b/>
          <w:bCs/>
          <w:color w:val="000080"/>
        </w:rPr>
        <w:t>[</w:t>
      </w:r>
      <w:proofErr w:type="gramEnd"/>
      <w:r w:rsidRPr="005C304A">
        <w:rPr>
          <w:color w:val="FF8000"/>
        </w:rPr>
        <w:t>0</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4466B622" w14:textId="77777777" w:rsidR="00245F70" w:rsidRPr="005C304A" w:rsidRDefault="00245F70" w:rsidP="00245F70">
      <w:pPr>
        <w:pStyle w:val="af"/>
      </w:pPr>
      <w:r w:rsidRPr="005C304A">
        <w:rPr>
          <w:color w:val="FF8000"/>
        </w:rPr>
        <w:t>51</w:t>
      </w:r>
      <w:r w:rsidRPr="005C304A">
        <w:t xml:space="preserve">      </w:t>
      </w:r>
      <w:proofErr w:type="gramStart"/>
      <w:r w:rsidRPr="005C304A">
        <w:t>char1</w:t>
      </w:r>
      <w:r w:rsidRPr="005C304A">
        <w:rPr>
          <w:b/>
          <w:bCs/>
          <w:color w:val="000080"/>
        </w:rPr>
        <w:t>[</w:t>
      </w:r>
      <w:proofErr w:type="gramEnd"/>
      <w:r w:rsidRPr="005C304A">
        <w:rPr>
          <w:color w:val="FF8000"/>
        </w:rPr>
        <w:t>1</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336616B6" w14:textId="77777777" w:rsidR="00245F70" w:rsidRPr="005C304A" w:rsidRDefault="00245F70" w:rsidP="00245F70">
      <w:pPr>
        <w:pStyle w:val="af"/>
      </w:pPr>
      <w:r w:rsidRPr="005C304A">
        <w:rPr>
          <w:color w:val="FF8000"/>
        </w:rPr>
        <w:t>52</w:t>
      </w:r>
      <w:r w:rsidRPr="005C304A">
        <w:t xml:space="preserve">      </w:t>
      </w:r>
      <w:proofErr w:type="gramStart"/>
      <w:r w:rsidRPr="005C304A">
        <w:t>char1</w:t>
      </w:r>
      <w:r w:rsidRPr="005C304A">
        <w:rPr>
          <w:b/>
          <w:bCs/>
          <w:color w:val="000080"/>
        </w:rPr>
        <w:t>[</w:t>
      </w:r>
      <w:proofErr w:type="gramEnd"/>
      <w:r w:rsidRPr="005C304A">
        <w:rPr>
          <w:color w:val="FF8000"/>
        </w:rPr>
        <w:t>2</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6E8219AF" w14:textId="77777777" w:rsidR="00245F70" w:rsidRPr="005C304A" w:rsidRDefault="00245F70" w:rsidP="00245F70">
      <w:pPr>
        <w:pStyle w:val="af"/>
      </w:pPr>
      <w:r w:rsidRPr="005C304A">
        <w:rPr>
          <w:color w:val="FF8000"/>
        </w:rPr>
        <w:t>53</w:t>
      </w:r>
      <w:r w:rsidRPr="005C304A">
        <w:t xml:space="preserve">      </w:t>
      </w:r>
      <w:proofErr w:type="gramStart"/>
      <w:r w:rsidRPr="005C304A">
        <w:t>char1</w:t>
      </w:r>
      <w:r w:rsidRPr="005C304A">
        <w:rPr>
          <w:b/>
          <w:bCs/>
          <w:color w:val="000080"/>
        </w:rPr>
        <w:t>[</w:t>
      </w:r>
      <w:proofErr w:type="gramEnd"/>
      <w:r w:rsidRPr="005C304A">
        <w:rPr>
          <w:color w:val="FF8000"/>
        </w:rPr>
        <w:t>3</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38E77E180418003C</w:t>
      </w:r>
      <w:r w:rsidRPr="005C304A">
        <w:t xml:space="preserve">      </w:t>
      </w:r>
      <w:r w:rsidRPr="005C304A">
        <w:rPr>
          <w:b/>
          <w:bCs/>
          <w:color w:val="000080"/>
        </w:rPr>
        <w:t>;</w:t>
      </w:r>
    </w:p>
    <w:p w14:paraId="1020390D" w14:textId="77777777" w:rsidR="00245F70" w:rsidRPr="005C304A" w:rsidRDefault="00245F70" w:rsidP="00245F70">
      <w:pPr>
        <w:pStyle w:val="af"/>
      </w:pPr>
      <w:r w:rsidRPr="005C304A">
        <w:rPr>
          <w:color w:val="FF8000"/>
        </w:rPr>
        <w:t>54</w:t>
      </w:r>
      <w:r w:rsidRPr="005C304A">
        <w:t xml:space="preserve">      </w:t>
      </w:r>
      <w:proofErr w:type="gramStart"/>
      <w:r w:rsidRPr="005C304A">
        <w:t>char1</w:t>
      </w:r>
      <w:r w:rsidRPr="005C304A">
        <w:rPr>
          <w:b/>
          <w:bCs/>
          <w:color w:val="000080"/>
        </w:rPr>
        <w:t>[</w:t>
      </w:r>
      <w:proofErr w:type="gramEnd"/>
      <w:r w:rsidRPr="005C304A">
        <w:rPr>
          <w:color w:val="FF8000"/>
        </w:rPr>
        <w:t>4</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444240240C240042</w:t>
      </w:r>
      <w:r w:rsidRPr="005C304A">
        <w:t xml:space="preserve">      </w:t>
      </w:r>
      <w:r w:rsidRPr="005C304A">
        <w:rPr>
          <w:b/>
          <w:bCs/>
          <w:color w:val="000080"/>
        </w:rPr>
        <w:t>;</w:t>
      </w:r>
    </w:p>
    <w:p w14:paraId="3F395F8B" w14:textId="77777777" w:rsidR="00245F70" w:rsidRPr="005C304A" w:rsidRDefault="00245F70" w:rsidP="00245F70">
      <w:pPr>
        <w:pStyle w:val="af"/>
      </w:pPr>
      <w:r w:rsidRPr="005C304A">
        <w:rPr>
          <w:color w:val="FF8000"/>
        </w:rPr>
        <w:t>55</w:t>
      </w:r>
      <w:r w:rsidRPr="005C304A">
        <w:t xml:space="preserve">      </w:t>
      </w:r>
      <w:proofErr w:type="gramStart"/>
      <w:r w:rsidRPr="005C304A">
        <w:t>char1</w:t>
      </w:r>
      <w:r w:rsidRPr="005C304A">
        <w:rPr>
          <w:b/>
          <w:bCs/>
          <w:color w:val="000080"/>
        </w:rPr>
        <w:t>[</w:t>
      </w:r>
      <w:proofErr w:type="gramEnd"/>
      <w:r w:rsidRPr="005C304A">
        <w:rPr>
          <w:color w:val="FF8000"/>
        </w:rPr>
        <w:t>5</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4240400C420042</w:t>
      </w:r>
      <w:r w:rsidRPr="005C304A">
        <w:t xml:space="preserve">      </w:t>
      </w:r>
      <w:r w:rsidRPr="005C304A">
        <w:rPr>
          <w:b/>
          <w:bCs/>
          <w:color w:val="000080"/>
        </w:rPr>
        <w:t>;</w:t>
      </w:r>
    </w:p>
    <w:p w14:paraId="17133DB3" w14:textId="77777777" w:rsidR="00245F70" w:rsidRPr="005C304A" w:rsidRDefault="00245F70" w:rsidP="00245F70">
      <w:pPr>
        <w:pStyle w:val="af"/>
      </w:pPr>
      <w:r w:rsidRPr="005C304A">
        <w:rPr>
          <w:color w:val="FF8000"/>
        </w:rPr>
        <w:t>56</w:t>
      </w:r>
      <w:r w:rsidRPr="005C304A">
        <w:t xml:space="preserve">      </w:t>
      </w:r>
      <w:proofErr w:type="gramStart"/>
      <w:r w:rsidRPr="005C304A">
        <w:t>char1</w:t>
      </w:r>
      <w:r w:rsidRPr="005C304A">
        <w:rPr>
          <w:b/>
          <w:bCs/>
          <w:color w:val="000080"/>
        </w:rPr>
        <w:t>[</w:t>
      </w:r>
      <w:proofErr w:type="gramEnd"/>
      <w:r w:rsidRPr="005C304A">
        <w:rPr>
          <w:color w:val="FF8000"/>
        </w:rPr>
        <w:t>6</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44404014420042</w:t>
      </w:r>
      <w:r w:rsidRPr="005C304A">
        <w:t xml:space="preserve">      </w:t>
      </w:r>
      <w:r w:rsidRPr="005C304A">
        <w:rPr>
          <w:b/>
          <w:bCs/>
          <w:color w:val="000080"/>
        </w:rPr>
        <w:t>;</w:t>
      </w:r>
    </w:p>
    <w:p w14:paraId="5832CC93" w14:textId="77777777" w:rsidR="00245F70" w:rsidRPr="005C304A" w:rsidRDefault="00245F70" w:rsidP="00245F70">
      <w:pPr>
        <w:pStyle w:val="af"/>
      </w:pPr>
      <w:r w:rsidRPr="005C304A">
        <w:rPr>
          <w:color w:val="FF8000"/>
        </w:rPr>
        <w:t>57</w:t>
      </w:r>
      <w:r w:rsidRPr="005C304A">
        <w:t xml:space="preserve">      </w:t>
      </w:r>
      <w:proofErr w:type="gramStart"/>
      <w:r w:rsidRPr="005C304A">
        <w:t>char1</w:t>
      </w:r>
      <w:r w:rsidRPr="005C304A">
        <w:rPr>
          <w:b/>
          <w:bCs/>
          <w:color w:val="000080"/>
        </w:rPr>
        <w:t>[</w:t>
      </w:r>
      <w:proofErr w:type="gramEnd"/>
      <w:r w:rsidRPr="005C304A">
        <w:rPr>
          <w:color w:val="FF8000"/>
        </w:rPr>
        <w:t>7</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4785C24420002</w:t>
      </w:r>
      <w:r w:rsidRPr="005C304A">
        <w:t xml:space="preserve">      </w:t>
      </w:r>
      <w:r w:rsidRPr="005C304A">
        <w:rPr>
          <w:b/>
          <w:bCs/>
          <w:color w:val="000080"/>
        </w:rPr>
        <w:t>;</w:t>
      </w:r>
    </w:p>
    <w:p w14:paraId="2FDF075C" w14:textId="77777777" w:rsidR="00245F70" w:rsidRPr="005C304A" w:rsidRDefault="00245F70" w:rsidP="00245F70">
      <w:pPr>
        <w:pStyle w:val="af"/>
      </w:pPr>
      <w:r w:rsidRPr="005C304A">
        <w:rPr>
          <w:color w:val="FF8000"/>
        </w:rPr>
        <w:t>58</w:t>
      </w:r>
      <w:r w:rsidRPr="005C304A">
        <w:t xml:space="preserve">      </w:t>
      </w:r>
      <w:proofErr w:type="gramStart"/>
      <w:r w:rsidRPr="005C304A">
        <w:t>char1</w:t>
      </w:r>
      <w:r w:rsidRPr="005C304A">
        <w:rPr>
          <w:b/>
          <w:bCs/>
          <w:color w:val="000080"/>
        </w:rPr>
        <w:t>[</w:t>
      </w:r>
      <w:proofErr w:type="gramEnd"/>
      <w:r w:rsidRPr="005C304A">
        <w:rPr>
          <w:color w:val="FF8000"/>
        </w:rPr>
        <w:t>8</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4446224420004</w:t>
      </w:r>
      <w:r w:rsidRPr="005C304A">
        <w:t xml:space="preserve">      </w:t>
      </w:r>
      <w:r w:rsidRPr="005C304A">
        <w:rPr>
          <w:b/>
          <w:bCs/>
          <w:color w:val="000080"/>
        </w:rPr>
        <w:t>;</w:t>
      </w:r>
    </w:p>
    <w:p w14:paraId="1A2A13BD" w14:textId="77777777" w:rsidR="00245F70" w:rsidRPr="005C304A" w:rsidRDefault="00245F70" w:rsidP="00245F70">
      <w:pPr>
        <w:pStyle w:val="af"/>
      </w:pPr>
      <w:r w:rsidRPr="005C304A">
        <w:rPr>
          <w:color w:val="FF8000"/>
        </w:rPr>
        <w:t>59</w:t>
      </w:r>
      <w:r w:rsidRPr="005C304A">
        <w:t xml:space="preserve">      </w:t>
      </w:r>
      <w:proofErr w:type="gramStart"/>
      <w:r w:rsidRPr="005C304A">
        <w:t>char1</w:t>
      </w:r>
      <w:r w:rsidRPr="005C304A">
        <w:rPr>
          <w:b/>
          <w:bCs/>
          <w:color w:val="000080"/>
        </w:rPr>
        <w:t>[</w:t>
      </w:r>
      <w:proofErr w:type="gramEnd"/>
      <w:r w:rsidRPr="005C304A">
        <w:rPr>
          <w:color w:val="FF8000"/>
        </w:rPr>
        <w:t>9</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8024244420008</w:t>
      </w:r>
      <w:r w:rsidRPr="005C304A">
        <w:t xml:space="preserve">      </w:t>
      </w:r>
      <w:r w:rsidRPr="005C304A">
        <w:rPr>
          <w:b/>
          <w:bCs/>
          <w:color w:val="000080"/>
        </w:rPr>
        <w:t>;</w:t>
      </w:r>
    </w:p>
    <w:p w14:paraId="5B43FFCB" w14:textId="77777777" w:rsidR="00245F70" w:rsidRPr="005C304A" w:rsidRDefault="00245F70" w:rsidP="00245F70">
      <w:pPr>
        <w:pStyle w:val="af"/>
      </w:pPr>
      <w:r w:rsidRPr="005C304A">
        <w:rPr>
          <w:color w:val="FF8000"/>
        </w:rPr>
        <w:t>60</w:t>
      </w:r>
      <w:r w:rsidRPr="005C304A">
        <w:t xml:space="preserve">      </w:t>
      </w:r>
      <w:proofErr w:type="gramStart"/>
      <w:r w:rsidRPr="005C304A">
        <w:t>char1</w:t>
      </w:r>
      <w:r w:rsidRPr="005C304A">
        <w:rPr>
          <w:b/>
          <w:bCs/>
          <w:color w:val="000080"/>
        </w:rPr>
        <w:t>[</w:t>
      </w:r>
      <w:proofErr w:type="gramEnd"/>
      <w:r w:rsidRPr="005C304A">
        <w:rPr>
          <w:color w:val="FF8000"/>
        </w:rPr>
        <w:t>10</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2802427F420010</w:t>
      </w:r>
      <w:r w:rsidRPr="005C304A">
        <w:t xml:space="preserve">      </w:t>
      </w:r>
      <w:r w:rsidRPr="005C304A">
        <w:rPr>
          <w:b/>
          <w:bCs/>
          <w:color w:val="000080"/>
        </w:rPr>
        <w:t>;</w:t>
      </w:r>
      <w:r w:rsidRPr="005C304A">
        <w:t xml:space="preserve">    </w:t>
      </w:r>
    </w:p>
    <w:p w14:paraId="5AB8E92F" w14:textId="77777777" w:rsidR="00245F70" w:rsidRPr="005C304A" w:rsidRDefault="00245F70" w:rsidP="00245F70">
      <w:pPr>
        <w:pStyle w:val="af"/>
      </w:pPr>
      <w:r w:rsidRPr="005C304A">
        <w:rPr>
          <w:color w:val="FF8000"/>
        </w:rPr>
        <w:t>61</w:t>
      </w:r>
      <w:r w:rsidRPr="005C304A">
        <w:t xml:space="preserve">      </w:t>
      </w:r>
      <w:proofErr w:type="gramStart"/>
      <w:r w:rsidRPr="005C304A">
        <w:t>char1</w:t>
      </w:r>
      <w:r w:rsidRPr="005C304A">
        <w:rPr>
          <w:b/>
          <w:bCs/>
          <w:color w:val="000080"/>
        </w:rPr>
        <w:t>[</w:t>
      </w:r>
      <w:proofErr w:type="gramEnd"/>
      <w:r w:rsidRPr="005C304A">
        <w:rPr>
          <w:color w:val="FF8000"/>
        </w:rPr>
        <w:t>11</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8218424204420020</w:t>
      </w:r>
      <w:r w:rsidRPr="005C304A">
        <w:t xml:space="preserve">      </w:t>
      </w:r>
      <w:r w:rsidRPr="005C304A">
        <w:rPr>
          <w:b/>
          <w:bCs/>
          <w:color w:val="000080"/>
        </w:rPr>
        <w:t>;</w:t>
      </w:r>
    </w:p>
    <w:p w14:paraId="02D69322" w14:textId="77777777" w:rsidR="00245F70" w:rsidRPr="005C304A" w:rsidRDefault="00245F70" w:rsidP="00245F70">
      <w:pPr>
        <w:pStyle w:val="af"/>
      </w:pPr>
      <w:r w:rsidRPr="005C304A">
        <w:rPr>
          <w:color w:val="FF8000"/>
        </w:rPr>
        <w:t>62</w:t>
      </w:r>
      <w:r w:rsidRPr="005C304A">
        <w:t xml:space="preserve">      </w:t>
      </w:r>
      <w:proofErr w:type="gramStart"/>
      <w:r w:rsidRPr="005C304A">
        <w:t>char1</w:t>
      </w:r>
      <w:r w:rsidRPr="005C304A">
        <w:rPr>
          <w:b/>
          <w:bCs/>
          <w:color w:val="000080"/>
        </w:rPr>
        <w:t>[</w:t>
      </w:r>
      <w:proofErr w:type="gramEnd"/>
      <w:r w:rsidRPr="005C304A">
        <w:rPr>
          <w:color w:val="FF8000"/>
        </w:rPr>
        <w:t>12</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4410442204240042</w:t>
      </w:r>
      <w:r w:rsidRPr="005C304A">
        <w:t xml:space="preserve">      </w:t>
      </w:r>
      <w:r w:rsidRPr="005C304A">
        <w:rPr>
          <w:b/>
          <w:bCs/>
          <w:color w:val="000080"/>
        </w:rPr>
        <w:t>;</w:t>
      </w:r>
    </w:p>
    <w:p w14:paraId="7CD737C5" w14:textId="77777777" w:rsidR="00245F70" w:rsidRPr="005C304A" w:rsidRDefault="00245F70" w:rsidP="00245F70">
      <w:pPr>
        <w:pStyle w:val="af"/>
      </w:pPr>
      <w:r w:rsidRPr="005C304A">
        <w:rPr>
          <w:color w:val="FF8000"/>
        </w:rPr>
        <w:t>63</w:t>
      </w:r>
      <w:r w:rsidRPr="005C304A">
        <w:t xml:space="preserve">      </w:t>
      </w:r>
      <w:proofErr w:type="gramStart"/>
      <w:r w:rsidRPr="005C304A">
        <w:t>char1</w:t>
      </w:r>
      <w:r w:rsidRPr="005C304A">
        <w:rPr>
          <w:b/>
          <w:bCs/>
          <w:color w:val="000080"/>
        </w:rPr>
        <w:t>[</w:t>
      </w:r>
      <w:proofErr w:type="gramEnd"/>
      <w:r w:rsidRPr="005C304A">
        <w:rPr>
          <w:color w:val="FF8000"/>
        </w:rPr>
        <w:t>13</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3810381C1F18007E</w:t>
      </w:r>
      <w:r w:rsidRPr="005C304A">
        <w:t xml:space="preserve">      </w:t>
      </w:r>
      <w:r w:rsidRPr="005C304A">
        <w:rPr>
          <w:b/>
          <w:bCs/>
          <w:color w:val="000080"/>
        </w:rPr>
        <w:t>;</w:t>
      </w:r>
    </w:p>
    <w:p w14:paraId="67837827" w14:textId="77777777" w:rsidR="00245F70" w:rsidRPr="005C304A" w:rsidRDefault="00245F70" w:rsidP="00245F70">
      <w:pPr>
        <w:pStyle w:val="af"/>
      </w:pPr>
      <w:r w:rsidRPr="005C304A">
        <w:rPr>
          <w:color w:val="FF8000"/>
        </w:rPr>
        <w:lastRenderedPageBreak/>
        <w:t>64</w:t>
      </w:r>
      <w:r w:rsidRPr="005C304A">
        <w:t xml:space="preserve">      </w:t>
      </w:r>
      <w:proofErr w:type="gramStart"/>
      <w:r w:rsidRPr="005C304A">
        <w:t>char1</w:t>
      </w:r>
      <w:r w:rsidRPr="005C304A">
        <w:rPr>
          <w:b/>
          <w:bCs/>
          <w:color w:val="000080"/>
        </w:rPr>
        <w:t>[</w:t>
      </w:r>
      <w:proofErr w:type="gramEnd"/>
      <w:r w:rsidRPr="005C304A">
        <w:rPr>
          <w:color w:val="FF8000"/>
        </w:rPr>
        <w:t>14</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39A55D0A" w14:textId="77777777" w:rsidR="00245F70" w:rsidRPr="005C304A" w:rsidRDefault="00245F70" w:rsidP="00245F70">
      <w:pPr>
        <w:pStyle w:val="af"/>
      </w:pPr>
      <w:r w:rsidRPr="005C304A">
        <w:rPr>
          <w:color w:val="FF8000"/>
        </w:rPr>
        <w:t>65</w:t>
      </w:r>
      <w:r w:rsidRPr="005C304A">
        <w:t xml:space="preserve">      </w:t>
      </w:r>
      <w:proofErr w:type="gramStart"/>
      <w:r w:rsidRPr="005C304A">
        <w:t>char1</w:t>
      </w:r>
      <w:r w:rsidRPr="005C304A">
        <w:rPr>
          <w:b/>
          <w:bCs/>
          <w:color w:val="000080"/>
        </w:rPr>
        <w:t>[</w:t>
      </w:r>
      <w:proofErr w:type="gramEnd"/>
      <w:r w:rsidRPr="005C304A">
        <w:rPr>
          <w:color w:val="FF8000"/>
        </w:rPr>
        <w:t>15</w:t>
      </w:r>
      <w:r w:rsidRPr="005C304A">
        <w:rPr>
          <w:b/>
          <w:bCs/>
          <w:color w:val="000080"/>
        </w:rPr>
        <w:t>]</w:t>
      </w:r>
      <w:r w:rsidRPr="005C304A">
        <w:t xml:space="preserve"> </w:t>
      </w:r>
      <w:r w:rsidRPr="005C304A">
        <w:rPr>
          <w:b/>
          <w:bCs/>
          <w:color w:val="000080"/>
        </w:rPr>
        <w:t>&lt;=</w:t>
      </w:r>
      <w:r w:rsidRPr="005C304A">
        <w:t xml:space="preserve"> </w:t>
      </w:r>
      <w:r w:rsidRPr="005C304A">
        <w:rPr>
          <w:color w:val="FF8000"/>
        </w:rPr>
        <w:t>64'h0000000000000000</w:t>
      </w:r>
      <w:r w:rsidRPr="005C304A">
        <w:t xml:space="preserve">      </w:t>
      </w:r>
      <w:r w:rsidRPr="005C304A">
        <w:rPr>
          <w:b/>
          <w:bCs/>
          <w:color w:val="000080"/>
        </w:rPr>
        <w:t>;</w:t>
      </w:r>
    </w:p>
    <w:p w14:paraId="17EF1F8D" w14:textId="77777777" w:rsidR="00245F70" w:rsidRPr="005C304A" w:rsidRDefault="00245F70" w:rsidP="00245F70">
      <w:pPr>
        <w:pStyle w:val="af"/>
      </w:pPr>
      <w:proofErr w:type="gramStart"/>
      <w:r w:rsidRPr="005C304A">
        <w:rPr>
          <w:color w:val="FF8000"/>
        </w:rPr>
        <w:t>66</w:t>
      </w:r>
      <w:r w:rsidRPr="005C304A">
        <w:t xml:space="preserve">  </w:t>
      </w:r>
      <w:r w:rsidRPr="005C304A">
        <w:rPr>
          <w:b/>
          <w:bCs/>
          <w:color w:val="0000FF"/>
        </w:rPr>
        <w:t>end</w:t>
      </w:r>
      <w:proofErr w:type="gramEnd"/>
    </w:p>
    <w:p w14:paraId="4B9A32AC" w14:textId="77777777" w:rsidR="00245F70" w:rsidRPr="005C304A" w:rsidRDefault="00245F70" w:rsidP="00245F70">
      <w:pPr>
        <w:pStyle w:val="af"/>
      </w:pPr>
      <w:r w:rsidRPr="005C304A">
        <w:rPr>
          <w:color w:val="FF8000"/>
        </w:rPr>
        <w:t>67</w:t>
      </w:r>
      <w:r w:rsidRPr="005C304A">
        <w:t xml:space="preserve">  </w:t>
      </w:r>
    </w:p>
    <w:p w14:paraId="7596D124" w14:textId="77777777" w:rsidR="00245F70" w:rsidRPr="005C304A" w:rsidRDefault="00245F70" w:rsidP="00245F70">
      <w:pPr>
        <w:pStyle w:val="af"/>
        <w:rPr>
          <w:color w:val="008000"/>
        </w:rPr>
      </w:pPr>
      <w:r w:rsidRPr="005C304A">
        <w:rPr>
          <w:color w:val="FF8000"/>
        </w:rPr>
        <w:t>68</w:t>
      </w:r>
      <w:r w:rsidRPr="005C304A">
        <w:t xml:space="preserve">  </w:t>
      </w:r>
      <w:r w:rsidRPr="005C304A">
        <w:rPr>
          <w:color w:val="008000"/>
        </w:rPr>
        <w:t>//给字符数组2的赋值: OV5640 1 (32*128)</w:t>
      </w:r>
    </w:p>
    <w:p w14:paraId="35E2380E" w14:textId="77777777" w:rsidR="00245F70" w:rsidRPr="005C304A" w:rsidRDefault="00245F70" w:rsidP="00245F70">
      <w:pPr>
        <w:pStyle w:val="af"/>
      </w:pPr>
      <w:proofErr w:type="gramStart"/>
      <w:r w:rsidRPr="005C304A">
        <w:rPr>
          <w:color w:val="FF8000"/>
        </w:rPr>
        <w:t>69</w:t>
      </w:r>
      <w:r w:rsidRPr="005C304A">
        <w:t xml:space="preserve">  </w:t>
      </w:r>
      <w:r w:rsidRPr="005C304A">
        <w:rPr>
          <w:b/>
          <w:bCs/>
          <w:color w:val="0000FF"/>
        </w:rPr>
        <w:t>always</w:t>
      </w:r>
      <w:proofErr w:type="gramEnd"/>
      <w:r w:rsidRPr="005C304A">
        <w:t xml:space="preserve"> </w:t>
      </w:r>
      <w:r w:rsidRPr="005C304A">
        <w:rPr>
          <w:b/>
          <w:bCs/>
          <w:color w:val="000080"/>
        </w:rPr>
        <w:t>@(</w:t>
      </w:r>
      <w:proofErr w:type="spellStart"/>
      <w:r w:rsidRPr="005C304A">
        <w:rPr>
          <w:b/>
          <w:bCs/>
          <w:color w:val="0000FF"/>
        </w:rPr>
        <w:t>posedge</w:t>
      </w:r>
      <w:proofErr w:type="spellEnd"/>
      <w:r w:rsidRPr="005C304A">
        <w:t xml:space="preserve"> </w:t>
      </w:r>
      <w:proofErr w:type="spellStart"/>
      <w:r w:rsidRPr="005C304A">
        <w:t>lcd_clk</w:t>
      </w:r>
      <w:proofErr w:type="spellEnd"/>
      <w:r w:rsidRPr="005C304A">
        <w:rPr>
          <w:b/>
          <w:bCs/>
          <w:color w:val="000080"/>
        </w:rPr>
        <w:t>)</w:t>
      </w:r>
      <w:r w:rsidRPr="005C304A">
        <w:t xml:space="preserve"> </w:t>
      </w:r>
      <w:r w:rsidRPr="005C304A">
        <w:rPr>
          <w:b/>
          <w:bCs/>
          <w:color w:val="0000FF"/>
        </w:rPr>
        <w:t>begin</w:t>
      </w:r>
      <w:r w:rsidRPr="005C304A">
        <w:t xml:space="preserve">                </w:t>
      </w:r>
    </w:p>
    <w:p w14:paraId="428D532B" w14:textId="77777777" w:rsidR="00245F70" w:rsidRPr="005C304A" w:rsidRDefault="00245F70" w:rsidP="00245F70">
      <w:pPr>
        <w:pStyle w:val="af"/>
      </w:pPr>
      <w:r w:rsidRPr="005C304A">
        <w:rPr>
          <w:color w:val="FF8000"/>
        </w:rPr>
        <w:t>70</w:t>
      </w:r>
      <w:r w:rsidRPr="005C304A">
        <w:t xml:space="preserve">      </w:t>
      </w:r>
      <w:proofErr w:type="gramStart"/>
      <w:r w:rsidRPr="005C304A">
        <w:t>char2</w:t>
      </w:r>
      <w:r w:rsidRPr="005C304A">
        <w:rPr>
          <w:b/>
          <w:bCs/>
          <w:color w:val="000080"/>
        </w:rPr>
        <w:t>[</w:t>
      </w:r>
      <w:proofErr w:type="gramEnd"/>
      <w:r w:rsidRPr="005C304A">
        <w:rPr>
          <w:color w:val="FF8000"/>
        </w:rPr>
        <w:t>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42BC698B" w14:textId="77777777" w:rsidR="00245F70" w:rsidRPr="005C304A" w:rsidRDefault="00245F70" w:rsidP="00245F70">
      <w:pPr>
        <w:pStyle w:val="af"/>
      </w:pPr>
      <w:r w:rsidRPr="005C304A">
        <w:rPr>
          <w:color w:val="FF8000"/>
        </w:rPr>
        <w:t>71</w:t>
      </w:r>
      <w:r w:rsidRPr="005C304A">
        <w:t xml:space="preserve">      </w:t>
      </w:r>
      <w:proofErr w:type="gramStart"/>
      <w:r w:rsidRPr="005C304A">
        <w:t>char2</w:t>
      </w:r>
      <w:r w:rsidRPr="005C304A">
        <w:rPr>
          <w:b/>
          <w:bCs/>
          <w:color w:val="000080"/>
        </w:rPr>
        <w:t>[</w:t>
      </w:r>
      <w:proofErr w:type="gramEnd"/>
      <w:r w:rsidRPr="005C304A">
        <w:rPr>
          <w:color w:val="FF8000"/>
        </w:rPr>
        <w:t>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5129D9EE" w14:textId="77777777" w:rsidR="00245F70" w:rsidRPr="005C304A" w:rsidRDefault="00245F70" w:rsidP="00245F70">
      <w:pPr>
        <w:pStyle w:val="af"/>
      </w:pPr>
      <w:r w:rsidRPr="005C304A">
        <w:rPr>
          <w:color w:val="FF8000"/>
        </w:rPr>
        <w:t>72</w:t>
      </w:r>
      <w:r w:rsidRPr="005C304A">
        <w:t xml:space="preserve">      </w:t>
      </w:r>
      <w:proofErr w:type="gramStart"/>
      <w:r w:rsidRPr="005C304A">
        <w:t>char2</w:t>
      </w:r>
      <w:r w:rsidRPr="005C304A">
        <w:rPr>
          <w:b/>
          <w:bCs/>
          <w:color w:val="000080"/>
        </w:rPr>
        <w:t>[</w:t>
      </w:r>
      <w:proofErr w:type="gramEnd"/>
      <w:r w:rsidRPr="005C304A">
        <w:rPr>
          <w:color w:val="FF8000"/>
        </w:rPr>
        <w:t>2</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4D9A5088" w14:textId="77777777" w:rsidR="00245F70" w:rsidRPr="005C304A" w:rsidRDefault="00245F70" w:rsidP="00245F70">
      <w:pPr>
        <w:pStyle w:val="af"/>
      </w:pPr>
      <w:r w:rsidRPr="005C304A">
        <w:rPr>
          <w:color w:val="FF8000"/>
        </w:rPr>
        <w:t>73</w:t>
      </w:r>
      <w:r w:rsidRPr="005C304A">
        <w:t xml:space="preserve">      </w:t>
      </w:r>
      <w:proofErr w:type="gramStart"/>
      <w:r w:rsidRPr="005C304A">
        <w:t>char2</w:t>
      </w:r>
      <w:r w:rsidRPr="005C304A">
        <w:rPr>
          <w:b/>
          <w:bCs/>
          <w:color w:val="000080"/>
        </w:rPr>
        <w:t>[</w:t>
      </w:r>
      <w:proofErr w:type="gramEnd"/>
      <w:r w:rsidRPr="005C304A">
        <w:rPr>
          <w:color w:val="FF8000"/>
        </w:rPr>
        <w:t>3</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34105FC7" w14:textId="77777777" w:rsidR="00245F70" w:rsidRPr="005C304A" w:rsidRDefault="00245F70" w:rsidP="00245F70">
      <w:pPr>
        <w:pStyle w:val="af"/>
      </w:pPr>
      <w:r w:rsidRPr="005C304A">
        <w:rPr>
          <w:color w:val="FF8000"/>
        </w:rPr>
        <w:t>74</w:t>
      </w:r>
      <w:r w:rsidRPr="005C304A">
        <w:t xml:space="preserve">      </w:t>
      </w:r>
      <w:proofErr w:type="gramStart"/>
      <w:r w:rsidRPr="005C304A">
        <w:t>char2</w:t>
      </w:r>
      <w:r w:rsidRPr="005C304A">
        <w:rPr>
          <w:b/>
          <w:bCs/>
          <w:color w:val="000080"/>
        </w:rPr>
        <w:t>[</w:t>
      </w:r>
      <w:proofErr w:type="gramEnd"/>
      <w:r w:rsidRPr="005C304A">
        <w:rPr>
          <w:color w:val="FF8000"/>
        </w:rPr>
        <w:t>4</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73371E1F" w14:textId="77777777" w:rsidR="00245F70" w:rsidRPr="005C304A" w:rsidRDefault="00245F70" w:rsidP="00245F70">
      <w:pPr>
        <w:pStyle w:val="af"/>
      </w:pPr>
      <w:r w:rsidRPr="005C304A">
        <w:rPr>
          <w:color w:val="FF8000"/>
        </w:rPr>
        <w:t>75</w:t>
      </w:r>
      <w:r w:rsidRPr="005C304A">
        <w:t xml:space="preserve">      </w:t>
      </w:r>
      <w:proofErr w:type="gramStart"/>
      <w:r w:rsidRPr="005C304A">
        <w:t>char2</w:t>
      </w:r>
      <w:r w:rsidRPr="005C304A">
        <w:rPr>
          <w:b/>
          <w:bCs/>
          <w:color w:val="000080"/>
        </w:rPr>
        <w:t>[</w:t>
      </w:r>
      <w:proofErr w:type="gramEnd"/>
      <w:r w:rsidRPr="005C304A">
        <w:rPr>
          <w:color w:val="FF8000"/>
        </w:rPr>
        <w:t>5</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248B7A62" w14:textId="77777777" w:rsidR="00245F70" w:rsidRPr="005C304A" w:rsidRDefault="00245F70" w:rsidP="00245F70">
      <w:pPr>
        <w:pStyle w:val="af"/>
      </w:pPr>
      <w:r w:rsidRPr="005C304A">
        <w:rPr>
          <w:color w:val="FF8000"/>
        </w:rPr>
        <w:t>76</w:t>
      </w:r>
      <w:r w:rsidRPr="005C304A">
        <w:t xml:space="preserve">      </w:t>
      </w:r>
      <w:proofErr w:type="gramStart"/>
      <w:r w:rsidRPr="005C304A">
        <w:t>char2</w:t>
      </w:r>
      <w:r w:rsidRPr="005C304A">
        <w:rPr>
          <w:b/>
          <w:bCs/>
          <w:color w:val="000080"/>
        </w:rPr>
        <w:t>[</w:t>
      </w:r>
      <w:proofErr w:type="gramEnd"/>
      <w:r w:rsidRPr="005C304A">
        <w:rPr>
          <w:color w:val="FF8000"/>
        </w:rPr>
        <w:t>6</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3C07C1E0FFC01E0006003C000000080</w:t>
      </w:r>
      <w:r w:rsidRPr="005C304A">
        <w:rPr>
          <w:b/>
          <w:bCs/>
          <w:color w:val="000080"/>
        </w:rPr>
        <w:t>;</w:t>
      </w:r>
    </w:p>
    <w:p w14:paraId="15E2C377" w14:textId="77777777" w:rsidR="00245F70" w:rsidRPr="005C304A" w:rsidRDefault="00245F70" w:rsidP="00245F70">
      <w:pPr>
        <w:pStyle w:val="af"/>
      </w:pPr>
      <w:r w:rsidRPr="005C304A">
        <w:rPr>
          <w:color w:val="FF8000"/>
        </w:rPr>
        <w:t>77</w:t>
      </w:r>
      <w:r w:rsidRPr="005C304A">
        <w:t xml:space="preserve">      </w:t>
      </w:r>
      <w:proofErr w:type="gramStart"/>
      <w:r w:rsidRPr="005C304A">
        <w:t>char2</w:t>
      </w:r>
      <w:r w:rsidRPr="005C304A">
        <w:rPr>
          <w:b/>
          <w:bCs/>
          <w:color w:val="000080"/>
        </w:rPr>
        <w:t>[</w:t>
      </w:r>
      <w:proofErr w:type="gramEnd"/>
      <w:r w:rsidRPr="005C304A">
        <w:rPr>
          <w:color w:val="FF8000"/>
        </w:rPr>
        <w:t>7</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C30180C0FFC06180060062000000180</w:t>
      </w:r>
      <w:r w:rsidRPr="005C304A">
        <w:rPr>
          <w:b/>
          <w:bCs/>
          <w:color w:val="000080"/>
        </w:rPr>
        <w:t>;</w:t>
      </w:r>
    </w:p>
    <w:p w14:paraId="3771791C" w14:textId="77777777" w:rsidR="00245F70" w:rsidRPr="005C304A" w:rsidRDefault="00245F70" w:rsidP="00245F70">
      <w:pPr>
        <w:pStyle w:val="af"/>
      </w:pPr>
      <w:r w:rsidRPr="005C304A">
        <w:rPr>
          <w:color w:val="FF8000"/>
        </w:rPr>
        <w:t>78</w:t>
      </w:r>
      <w:r w:rsidRPr="005C304A">
        <w:t xml:space="preserve">      </w:t>
      </w:r>
      <w:proofErr w:type="gramStart"/>
      <w:r w:rsidRPr="005C304A">
        <w:t>char2</w:t>
      </w:r>
      <w:r w:rsidRPr="005C304A">
        <w:rPr>
          <w:b/>
          <w:bCs/>
          <w:color w:val="000080"/>
        </w:rPr>
        <w:t>[</w:t>
      </w:r>
      <w:proofErr w:type="gramEnd"/>
      <w:r w:rsidRPr="005C304A">
        <w:rPr>
          <w:color w:val="FF8000"/>
        </w:rPr>
        <w:t>8</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818180810000C1800E00C3000001F80</w:t>
      </w:r>
      <w:r w:rsidRPr="005C304A">
        <w:rPr>
          <w:b/>
          <w:bCs/>
          <w:color w:val="000080"/>
        </w:rPr>
        <w:t>;</w:t>
      </w:r>
    </w:p>
    <w:p w14:paraId="173FE896" w14:textId="77777777" w:rsidR="00245F70" w:rsidRPr="005C304A" w:rsidRDefault="00245F70" w:rsidP="00245F70">
      <w:pPr>
        <w:pStyle w:val="af"/>
      </w:pPr>
      <w:r w:rsidRPr="005C304A">
        <w:rPr>
          <w:color w:val="FF8000"/>
        </w:rPr>
        <w:t>79</w:t>
      </w:r>
      <w:r w:rsidRPr="005C304A">
        <w:t xml:space="preserve">      </w:t>
      </w:r>
      <w:proofErr w:type="gramStart"/>
      <w:r w:rsidRPr="005C304A">
        <w:t>char2</w:t>
      </w:r>
      <w:r w:rsidRPr="005C304A">
        <w:rPr>
          <w:b/>
          <w:bCs/>
          <w:color w:val="000080"/>
        </w:rPr>
        <w:t>[</w:t>
      </w:r>
      <w:proofErr w:type="gramEnd"/>
      <w:r w:rsidRPr="005C304A">
        <w:rPr>
          <w:color w:val="FF8000"/>
        </w:rPr>
        <w:t>9</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00818081000081800E0181800000180</w:t>
      </w:r>
      <w:r w:rsidRPr="005C304A">
        <w:rPr>
          <w:b/>
          <w:bCs/>
          <w:color w:val="000080"/>
        </w:rPr>
        <w:t>;</w:t>
      </w:r>
    </w:p>
    <w:p w14:paraId="09CA8BED" w14:textId="77777777" w:rsidR="00245F70" w:rsidRPr="005C304A" w:rsidRDefault="00245F70" w:rsidP="00245F70">
      <w:pPr>
        <w:pStyle w:val="af"/>
      </w:pPr>
      <w:r w:rsidRPr="005C304A">
        <w:rPr>
          <w:color w:val="FF8000"/>
        </w:rPr>
        <w:t>80</w:t>
      </w:r>
      <w:r w:rsidRPr="005C304A">
        <w:t xml:space="preserve">      </w:t>
      </w:r>
      <w:proofErr w:type="gramStart"/>
      <w:r w:rsidRPr="005C304A">
        <w:t>char2</w:t>
      </w:r>
      <w:r w:rsidRPr="005C304A">
        <w:rPr>
          <w:b/>
          <w:bCs/>
          <w:color w:val="000080"/>
        </w:rPr>
        <w:t>[</w:t>
      </w:r>
      <w:proofErr w:type="gramEnd"/>
      <w:r w:rsidRPr="005C304A">
        <w:rPr>
          <w:color w:val="FF8000"/>
        </w:rPr>
        <w:t>1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1808100018000160181800000180</w:t>
      </w:r>
      <w:r w:rsidRPr="005C304A">
        <w:rPr>
          <w:b/>
          <w:bCs/>
          <w:color w:val="000080"/>
        </w:rPr>
        <w:t>;</w:t>
      </w:r>
    </w:p>
    <w:p w14:paraId="3A66B6E0" w14:textId="77777777" w:rsidR="00245F70" w:rsidRPr="005C304A" w:rsidRDefault="00245F70" w:rsidP="00245F70">
      <w:pPr>
        <w:pStyle w:val="af"/>
      </w:pPr>
      <w:r w:rsidRPr="005C304A">
        <w:rPr>
          <w:color w:val="FF8000"/>
        </w:rPr>
        <w:t>81</w:t>
      </w:r>
      <w:r w:rsidRPr="005C304A">
        <w:t xml:space="preserve">      </w:t>
      </w:r>
      <w:proofErr w:type="gramStart"/>
      <w:r w:rsidRPr="005C304A">
        <w:t>char2</w:t>
      </w:r>
      <w:r w:rsidRPr="005C304A">
        <w:rPr>
          <w:b/>
          <w:bCs/>
          <w:color w:val="000080"/>
        </w:rPr>
        <w:t>[</w:t>
      </w:r>
      <w:proofErr w:type="gramEnd"/>
      <w:r w:rsidRPr="005C304A">
        <w:rPr>
          <w:color w:val="FF8000"/>
        </w:rPr>
        <w:t>1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0C10100010000160180800000180</w:t>
      </w:r>
      <w:r w:rsidRPr="005C304A">
        <w:rPr>
          <w:b/>
          <w:bCs/>
          <w:color w:val="000080"/>
        </w:rPr>
        <w:t>;</w:t>
      </w:r>
    </w:p>
    <w:p w14:paraId="1182768F" w14:textId="77777777" w:rsidR="00245F70" w:rsidRPr="005C304A" w:rsidRDefault="00245F70" w:rsidP="00245F70">
      <w:pPr>
        <w:pStyle w:val="af"/>
      </w:pPr>
      <w:r w:rsidRPr="005C304A">
        <w:rPr>
          <w:color w:val="FF8000"/>
        </w:rPr>
        <w:t>82</w:t>
      </w:r>
      <w:r w:rsidRPr="005C304A">
        <w:t xml:space="preserve">      </w:t>
      </w:r>
      <w:proofErr w:type="gramStart"/>
      <w:r w:rsidRPr="005C304A">
        <w:t>char2</w:t>
      </w:r>
      <w:r w:rsidRPr="005C304A">
        <w:rPr>
          <w:b/>
          <w:bCs/>
          <w:color w:val="000080"/>
        </w:rPr>
        <w:t>[</w:t>
      </w:r>
      <w:proofErr w:type="gramEnd"/>
      <w:r w:rsidRPr="005C304A">
        <w:rPr>
          <w:color w:val="FF8000"/>
        </w:rPr>
        <w:t>12</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40C10100010000260300C00000180</w:t>
      </w:r>
      <w:r w:rsidRPr="005C304A">
        <w:rPr>
          <w:b/>
          <w:bCs/>
          <w:color w:val="000080"/>
        </w:rPr>
        <w:t>;</w:t>
      </w:r>
    </w:p>
    <w:p w14:paraId="550B14DA" w14:textId="77777777" w:rsidR="00245F70" w:rsidRPr="005C304A" w:rsidRDefault="00245F70" w:rsidP="00245F70">
      <w:pPr>
        <w:pStyle w:val="af"/>
      </w:pPr>
      <w:r w:rsidRPr="005C304A">
        <w:rPr>
          <w:color w:val="FF8000"/>
        </w:rPr>
        <w:t>83</w:t>
      </w:r>
      <w:r w:rsidRPr="005C304A">
        <w:t xml:space="preserve">      </w:t>
      </w:r>
      <w:proofErr w:type="gramStart"/>
      <w:r w:rsidRPr="005C304A">
        <w:t>char2</w:t>
      </w:r>
      <w:r w:rsidRPr="005C304A">
        <w:rPr>
          <w:b/>
          <w:bCs/>
          <w:color w:val="000080"/>
        </w:rPr>
        <w:t>[</w:t>
      </w:r>
      <w:proofErr w:type="gramEnd"/>
      <w:r w:rsidRPr="005C304A">
        <w:rPr>
          <w:color w:val="FF8000"/>
        </w:rPr>
        <w:t>13</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C10100030000460300C00000180</w:t>
      </w:r>
      <w:r w:rsidRPr="005C304A">
        <w:rPr>
          <w:b/>
          <w:bCs/>
          <w:color w:val="000080"/>
        </w:rPr>
        <w:t>;</w:t>
      </w:r>
    </w:p>
    <w:p w14:paraId="252BE549" w14:textId="77777777" w:rsidR="00245F70" w:rsidRPr="005C304A" w:rsidRDefault="00245F70" w:rsidP="00245F70">
      <w:pPr>
        <w:pStyle w:val="af"/>
      </w:pPr>
      <w:r w:rsidRPr="005C304A">
        <w:rPr>
          <w:color w:val="FF8000"/>
        </w:rPr>
        <w:t>84</w:t>
      </w:r>
      <w:r w:rsidRPr="005C304A">
        <w:t xml:space="preserve">      </w:t>
      </w:r>
      <w:proofErr w:type="gramStart"/>
      <w:r w:rsidRPr="005C304A">
        <w:t>char2</w:t>
      </w:r>
      <w:r w:rsidRPr="005C304A">
        <w:rPr>
          <w:b/>
          <w:bCs/>
          <w:color w:val="000080"/>
        </w:rPr>
        <w:t>[</w:t>
      </w:r>
      <w:proofErr w:type="gramEnd"/>
      <w:r w:rsidRPr="005C304A">
        <w:rPr>
          <w:color w:val="FF8000"/>
        </w:rPr>
        <w:t>14</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C1013E033E00460300C00000180</w:t>
      </w:r>
      <w:r w:rsidRPr="005C304A">
        <w:rPr>
          <w:b/>
          <w:bCs/>
          <w:color w:val="000080"/>
        </w:rPr>
        <w:t>;</w:t>
      </w:r>
    </w:p>
    <w:p w14:paraId="2007DF30" w14:textId="77777777" w:rsidR="00245F70" w:rsidRPr="005C304A" w:rsidRDefault="00245F70" w:rsidP="00245F70">
      <w:pPr>
        <w:pStyle w:val="af"/>
      </w:pPr>
      <w:r w:rsidRPr="005C304A">
        <w:rPr>
          <w:color w:val="FF8000"/>
        </w:rPr>
        <w:t>85</w:t>
      </w:r>
      <w:r w:rsidRPr="005C304A">
        <w:t xml:space="preserve">      </w:t>
      </w:r>
      <w:proofErr w:type="gramStart"/>
      <w:r w:rsidRPr="005C304A">
        <w:t>char2</w:t>
      </w:r>
      <w:r w:rsidRPr="005C304A">
        <w:rPr>
          <w:b/>
          <w:bCs/>
          <w:color w:val="000080"/>
        </w:rPr>
        <w:t>[</w:t>
      </w:r>
      <w:proofErr w:type="gramEnd"/>
      <w:r w:rsidRPr="005C304A">
        <w:rPr>
          <w:color w:val="FF8000"/>
        </w:rPr>
        <w:t>15</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C20143036300860300C00000180</w:t>
      </w:r>
      <w:r w:rsidRPr="005C304A">
        <w:rPr>
          <w:b/>
          <w:bCs/>
          <w:color w:val="000080"/>
        </w:rPr>
        <w:t>;</w:t>
      </w:r>
    </w:p>
    <w:p w14:paraId="6909FAB8" w14:textId="77777777" w:rsidR="00245F70" w:rsidRPr="005C304A" w:rsidRDefault="00245F70" w:rsidP="00245F70">
      <w:pPr>
        <w:pStyle w:val="af"/>
      </w:pPr>
      <w:r w:rsidRPr="005C304A">
        <w:rPr>
          <w:color w:val="FF8000"/>
        </w:rPr>
        <w:t>86</w:t>
      </w:r>
      <w:r w:rsidRPr="005C304A">
        <w:t xml:space="preserve">      </w:t>
      </w:r>
      <w:proofErr w:type="gramStart"/>
      <w:r w:rsidRPr="005C304A">
        <w:t>char2</w:t>
      </w:r>
      <w:r w:rsidRPr="005C304A">
        <w:rPr>
          <w:b/>
          <w:bCs/>
          <w:color w:val="000080"/>
        </w:rPr>
        <w:t>[</w:t>
      </w:r>
      <w:proofErr w:type="gramEnd"/>
      <w:r w:rsidRPr="005C304A">
        <w:rPr>
          <w:color w:val="FF8000"/>
        </w:rPr>
        <w:t>16</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20181838180860300C00000180</w:t>
      </w:r>
      <w:r w:rsidRPr="005C304A">
        <w:rPr>
          <w:b/>
          <w:bCs/>
          <w:color w:val="000080"/>
        </w:rPr>
        <w:t>;</w:t>
      </w:r>
    </w:p>
    <w:p w14:paraId="3EE44D38" w14:textId="77777777" w:rsidR="00245F70" w:rsidRPr="005C304A" w:rsidRDefault="00245F70" w:rsidP="00245F70">
      <w:pPr>
        <w:pStyle w:val="af"/>
      </w:pPr>
      <w:r w:rsidRPr="005C304A">
        <w:rPr>
          <w:color w:val="FF8000"/>
        </w:rPr>
        <w:t>87</w:t>
      </w:r>
      <w:r w:rsidRPr="005C304A">
        <w:t xml:space="preserve">      </w:t>
      </w:r>
      <w:proofErr w:type="gramStart"/>
      <w:r w:rsidRPr="005C304A">
        <w:t>char2</w:t>
      </w:r>
      <w:r w:rsidRPr="005C304A">
        <w:rPr>
          <w:b/>
          <w:bCs/>
          <w:color w:val="000080"/>
        </w:rPr>
        <w:t>[</w:t>
      </w:r>
      <w:proofErr w:type="gramEnd"/>
      <w:r w:rsidRPr="005C304A">
        <w:rPr>
          <w:color w:val="FF8000"/>
        </w:rPr>
        <w:t>17</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20100838081060300C00000180</w:t>
      </w:r>
      <w:r w:rsidRPr="005C304A">
        <w:rPr>
          <w:b/>
          <w:bCs/>
          <w:color w:val="000080"/>
        </w:rPr>
        <w:t>;</w:t>
      </w:r>
    </w:p>
    <w:p w14:paraId="57733828" w14:textId="77777777" w:rsidR="00245F70" w:rsidRPr="005C304A" w:rsidRDefault="00245F70" w:rsidP="00245F70">
      <w:pPr>
        <w:pStyle w:val="af"/>
      </w:pPr>
      <w:r w:rsidRPr="005C304A">
        <w:rPr>
          <w:color w:val="FF8000"/>
        </w:rPr>
        <w:t>88</w:t>
      </w:r>
      <w:r w:rsidRPr="005C304A">
        <w:t xml:space="preserve">      </w:t>
      </w:r>
      <w:proofErr w:type="gramStart"/>
      <w:r w:rsidRPr="005C304A">
        <w:t>char2</w:t>
      </w:r>
      <w:r w:rsidRPr="005C304A">
        <w:rPr>
          <w:b/>
          <w:bCs/>
          <w:color w:val="000080"/>
        </w:rPr>
        <w:t>[</w:t>
      </w:r>
      <w:proofErr w:type="gramEnd"/>
      <w:r w:rsidRPr="005C304A">
        <w:rPr>
          <w:color w:val="FF8000"/>
        </w:rPr>
        <w:t>18</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20000C300C3060300C00000180</w:t>
      </w:r>
      <w:r w:rsidRPr="005C304A">
        <w:rPr>
          <w:b/>
          <w:bCs/>
          <w:color w:val="000080"/>
        </w:rPr>
        <w:t>;</w:t>
      </w:r>
    </w:p>
    <w:p w14:paraId="7A3E3610" w14:textId="77777777" w:rsidR="00245F70" w:rsidRPr="005C304A" w:rsidRDefault="00245F70" w:rsidP="00245F70">
      <w:pPr>
        <w:pStyle w:val="af"/>
      </w:pPr>
      <w:r w:rsidRPr="005C304A">
        <w:rPr>
          <w:color w:val="FF8000"/>
        </w:rPr>
        <w:t>89</w:t>
      </w:r>
      <w:r w:rsidRPr="005C304A">
        <w:t xml:space="preserve">      </w:t>
      </w:r>
      <w:proofErr w:type="gramStart"/>
      <w:r w:rsidRPr="005C304A">
        <w:t>char2</w:t>
      </w:r>
      <w:r w:rsidRPr="005C304A">
        <w:rPr>
          <w:b/>
          <w:bCs/>
          <w:color w:val="000080"/>
        </w:rPr>
        <w:t>[</w:t>
      </w:r>
      <w:proofErr w:type="gramEnd"/>
      <w:r w:rsidRPr="005C304A">
        <w:rPr>
          <w:color w:val="FF8000"/>
        </w:rPr>
        <w:t>19</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40000C300C2060300C00000180</w:t>
      </w:r>
      <w:r w:rsidRPr="005C304A">
        <w:rPr>
          <w:b/>
          <w:bCs/>
          <w:color w:val="000080"/>
        </w:rPr>
        <w:t>;</w:t>
      </w:r>
    </w:p>
    <w:p w14:paraId="3FACF45B" w14:textId="77777777" w:rsidR="00245F70" w:rsidRPr="005C304A" w:rsidRDefault="00245F70" w:rsidP="00245F70">
      <w:pPr>
        <w:pStyle w:val="af"/>
      </w:pPr>
      <w:r w:rsidRPr="005C304A">
        <w:rPr>
          <w:color w:val="FF8000"/>
        </w:rPr>
        <w:t>90</w:t>
      </w:r>
      <w:r w:rsidRPr="005C304A">
        <w:t xml:space="preserve">      </w:t>
      </w:r>
      <w:proofErr w:type="gramStart"/>
      <w:r w:rsidRPr="005C304A">
        <w:t>char2</w:t>
      </w:r>
      <w:r w:rsidRPr="005C304A">
        <w:rPr>
          <w:b/>
          <w:bCs/>
          <w:color w:val="000080"/>
        </w:rPr>
        <w:t>[</w:t>
      </w:r>
      <w:proofErr w:type="gramEnd"/>
      <w:r w:rsidRPr="005C304A">
        <w:rPr>
          <w:color w:val="FF8000"/>
        </w:rPr>
        <w:t>2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340000C300C4060300C00000180</w:t>
      </w:r>
      <w:r w:rsidRPr="005C304A">
        <w:rPr>
          <w:b/>
          <w:bCs/>
          <w:color w:val="000080"/>
        </w:rPr>
        <w:t>;</w:t>
      </w:r>
    </w:p>
    <w:p w14:paraId="69271A27" w14:textId="77777777" w:rsidR="00245F70" w:rsidRPr="005C304A" w:rsidRDefault="00245F70" w:rsidP="00245F70">
      <w:pPr>
        <w:pStyle w:val="af"/>
      </w:pPr>
      <w:r w:rsidRPr="005C304A">
        <w:rPr>
          <w:color w:val="FF8000"/>
        </w:rPr>
        <w:t>91</w:t>
      </w:r>
      <w:r w:rsidRPr="005C304A">
        <w:t xml:space="preserve">      </w:t>
      </w:r>
      <w:proofErr w:type="gramStart"/>
      <w:r w:rsidRPr="005C304A">
        <w:t>char2</w:t>
      </w:r>
      <w:r w:rsidRPr="005C304A">
        <w:rPr>
          <w:b/>
          <w:bCs/>
          <w:color w:val="000080"/>
        </w:rPr>
        <w:t>[</w:t>
      </w:r>
      <w:proofErr w:type="gramEnd"/>
      <w:r w:rsidRPr="005C304A">
        <w:rPr>
          <w:color w:val="FF8000"/>
        </w:rPr>
        <w:t>2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20060340000C300C7FFC300C00000180</w:t>
      </w:r>
      <w:r w:rsidRPr="005C304A">
        <w:rPr>
          <w:b/>
          <w:bCs/>
          <w:color w:val="000080"/>
        </w:rPr>
        <w:t>;</w:t>
      </w:r>
    </w:p>
    <w:p w14:paraId="1C2334DE" w14:textId="77777777" w:rsidR="00245F70" w:rsidRPr="005C304A" w:rsidRDefault="00245F70" w:rsidP="00245F70">
      <w:pPr>
        <w:pStyle w:val="af"/>
      </w:pPr>
      <w:r w:rsidRPr="005C304A">
        <w:rPr>
          <w:color w:val="FF8000"/>
        </w:rPr>
        <w:t>92</w:t>
      </w:r>
      <w:r w:rsidRPr="005C304A">
        <w:t xml:space="preserve">      </w:t>
      </w:r>
      <w:proofErr w:type="gramStart"/>
      <w:r w:rsidRPr="005C304A">
        <w:t>char2</w:t>
      </w:r>
      <w:r w:rsidRPr="005C304A">
        <w:rPr>
          <w:b/>
          <w:bCs/>
          <w:color w:val="000080"/>
        </w:rPr>
        <w:t>[</w:t>
      </w:r>
      <w:proofErr w:type="gramEnd"/>
      <w:r w:rsidRPr="005C304A">
        <w:rPr>
          <w:color w:val="FF8000"/>
        </w:rPr>
        <w:t>22</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0340300C300C0060180800000180</w:t>
      </w:r>
      <w:r w:rsidRPr="005C304A">
        <w:rPr>
          <w:b/>
          <w:bCs/>
          <w:color w:val="000080"/>
        </w:rPr>
        <w:t>;</w:t>
      </w:r>
    </w:p>
    <w:p w14:paraId="0DAFF54E" w14:textId="77777777" w:rsidR="00245F70" w:rsidRPr="005C304A" w:rsidRDefault="00245F70" w:rsidP="00245F70">
      <w:pPr>
        <w:pStyle w:val="af"/>
      </w:pPr>
      <w:r w:rsidRPr="005C304A">
        <w:rPr>
          <w:color w:val="FF8000"/>
        </w:rPr>
        <w:t>93</w:t>
      </w:r>
      <w:r w:rsidRPr="005C304A">
        <w:t xml:space="preserve">      </w:t>
      </w:r>
      <w:proofErr w:type="gramStart"/>
      <w:r w:rsidRPr="005C304A">
        <w:t>char2</w:t>
      </w:r>
      <w:r w:rsidRPr="005C304A">
        <w:rPr>
          <w:b/>
          <w:bCs/>
          <w:color w:val="000080"/>
        </w:rPr>
        <w:t>[</w:t>
      </w:r>
      <w:proofErr w:type="gramEnd"/>
      <w:r w:rsidRPr="005C304A">
        <w:rPr>
          <w:color w:val="FF8000"/>
        </w:rPr>
        <w:t>23</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0380300C180C0060181800000180</w:t>
      </w:r>
      <w:r w:rsidRPr="005C304A">
        <w:rPr>
          <w:b/>
          <w:bCs/>
          <w:color w:val="000080"/>
        </w:rPr>
        <w:t>;</w:t>
      </w:r>
    </w:p>
    <w:p w14:paraId="32625DD8" w14:textId="77777777" w:rsidR="00245F70" w:rsidRPr="005C304A" w:rsidRDefault="00245F70" w:rsidP="00245F70">
      <w:pPr>
        <w:pStyle w:val="af"/>
      </w:pPr>
      <w:r w:rsidRPr="005C304A">
        <w:rPr>
          <w:color w:val="FF8000"/>
        </w:rPr>
        <w:t>94</w:t>
      </w:r>
      <w:r w:rsidRPr="005C304A">
        <w:t xml:space="preserve">      </w:t>
      </w:r>
      <w:proofErr w:type="gramStart"/>
      <w:r w:rsidRPr="005C304A">
        <w:t>char2</w:t>
      </w:r>
      <w:r w:rsidRPr="005C304A">
        <w:rPr>
          <w:b/>
          <w:bCs/>
          <w:color w:val="000080"/>
        </w:rPr>
        <w:t>[</w:t>
      </w:r>
      <w:proofErr w:type="gramEnd"/>
      <w:r w:rsidRPr="005C304A">
        <w:rPr>
          <w:color w:val="FF8000"/>
        </w:rPr>
        <w:t>24</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0080180201818080060181800000180</w:t>
      </w:r>
      <w:r w:rsidRPr="005C304A">
        <w:rPr>
          <w:b/>
          <w:bCs/>
          <w:color w:val="000080"/>
        </w:rPr>
        <w:t>;</w:t>
      </w:r>
    </w:p>
    <w:p w14:paraId="02B6FD44" w14:textId="77777777" w:rsidR="00245F70" w:rsidRPr="005C304A" w:rsidRDefault="00245F70" w:rsidP="00245F70">
      <w:pPr>
        <w:pStyle w:val="af"/>
      </w:pPr>
      <w:r w:rsidRPr="005C304A">
        <w:rPr>
          <w:color w:val="FF8000"/>
        </w:rPr>
        <w:t>95</w:t>
      </w:r>
      <w:r w:rsidRPr="005C304A">
        <w:t xml:space="preserve">      </w:t>
      </w:r>
      <w:proofErr w:type="gramStart"/>
      <w:r w:rsidRPr="005C304A">
        <w:t>char2</w:t>
      </w:r>
      <w:r w:rsidRPr="005C304A">
        <w:rPr>
          <w:b/>
          <w:bCs/>
          <w:color w:val="000080"/>
        </w:rPr>
        <w:t>[</w:t>
      </w:r>
      <w:proofErr w:type="gramEnd"/>
      <w:r w:rsidRPr="005C304A">
        <w:rPr>
          <w:color w:val="FF8000"/>
        </w:rPr>
        <w:t>25</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818018020180C1800600C3000000180</w:t>
      </w:r>
      <w:r w:rsidRPr="005C304A">
        <w:rPr>
          <w:b/>
          <w:bCs/>
          <w:color w:val="000080"/>
        </w:rPr>
        <w:t>;</w:t>
      </w:r>
    </w:p>
    <w:p w14:paraId="411ECC5B" w14:textId="77777777" w:rsidR="00245F70" w:rsidRPr="005C304A" w:rsidRDefault="00245F70" w:rsidP="00245F70">
      <w:pPr>
        <w:pStyle w:val="af"/>
      </w:pPr>
      <w:r w:rsidRPr="005C304A">
        <w:rPr>
          <w:color w:val="FF8000"/>
        </w:rPr>
        <w:t>96</w:t>
      </w:r>
      <w:r w:rsidRPr="005C304A">
        <w:t xml:space="preserve">      </w:t>
      </w:r>
      <w:proofErr w:type="gramStart"/>
      <w:r w:rsidRPr="005C304A">
        <w:t>char2</w:t>
      </w:r>
      <w:r w:rsidRPr="005C304A">
        <w:rPr>
          <w:b/>
          <w:bCs/>
          <w:color w:val="000080"/>
        </w:rPr>
        <w:t>[</w:t>
      </w:r>
      <w:proofErr w:type="gramEnd"/>
      <w:r w:rsidRPr="005C304A">
        <w:rPr>
          <w:color w:val="FF8000"/>
        </w:rPr>
        <w:t>26</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C30010018300E3000600620000003C0</w:t>
      </w:r>
      <w:r w:rsidRPr="005C304A">
        <w:rPr>
          <w:b/>
          <w:bCs/>
          <w:color w:val="000080"/>
        </w:rPr>
        <w:t>;</w:t>
      </w:r>
    </w:p>
    <w:p w14:paraId="559290CF" w14:textId="77777777" w:rsidR="00245F70" w:rsidRPr="005C304A" w:rsidRDefault="00245F70" w:rsidP="00245F70">
      <w:pPr>
        <w:pStyle w:val="af"/>
      </w:pPr>
      <w:r w:rsidRPr="005C304A">
        <w:rPr>
          <w:color w:val="FF8000"/>
        </w:rPr>
        <w:t>97</w:t>
      </w:r>
      <w:r w:rsidRPr="005C304A">
        <w:t xml:space="preserve">      </w:t>
      </w:r>
      <w:proofErr w:type="gramStart"/>
      <w:r w:rsidRPr="005C304A">
        <w:t>char2</w:t>
      </w:r>
      <w:r w:rsidRPr="005C304A">
        <w:rPr>
          <w:b/>
          <w:bCs/>
          <w:color w:val="000080"/>
        </w:rPr>
        <w:t>[</w:t>
      </w:r>
      <w:proofErr w:type="gramEnd"/>
      <w:r w:rsidRPr="005C304A">
        <w:rPr>
          <w:color w:val="FF8000"/>
        </w:rPr>
        <w:t>27</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3C0010007C003E003FC03C000001FF8</w:t>
      </w:r>
      <w:r w:rsidRPr="005C304A">
        <w:rPr>
          <w:b/>
          <w:bCs/>
          <w:color w:val="000080"/>
        </w:rPr>
        <w:t>;</w:t>
      </w:r>
    </w:p>
    <w:p w14:paraId="72CA2632" w14:textId="77777777" w:rsidR="00245F70" w:rsidRPr="005C304A" w:rsidRDefault="00245F70" w:rsidP="00245F70">
      <w:pPr>
        <w:pStyle w:val="af"/>
      </w:pPr>
      <w:r w:rsidRPr="005C304A">
        <w:rPr>
          <w:color w:val="FF8000"/>
        </w:rPr>
        <w:t>98</w:t>
      </w:r>
      <w:r w:rsidRPr="005C304A">
        <w:t xml:space="preserve">      </w:t>
      </w:r>
      <w:proofErr w:type="gramStart"/>
      <w:r w:rsidRPr="005C304A">
        <w:t>char2</w:t>
      </w:r>
      <w:r w:rsidRPr="005C304A">
        <w:rPr>
          <w:b/>
          <w:bCs/>
          <w:color w:val="000080"/>
        </w:rPr>
        <w:t>[</w:t>
      </w:r>
      <w:proofErr w:type="gramEnd"/>
      <w:r w:rsidRPr="005C304A">
        <w:rPr>
          <w:color w:val="FF8000"/>
        </w:rPr>
        <w:t>28</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50283390" w14:textId="77777777" w:rsidR="00245F70" w:rsidRPr="005C304A" w:rsidRDefault="00245F70" w:rsidP="00245F70">
      <w:pPr>
        <w:pStyle w:val="af"/>
      </w:pPr>
      <w:r w:rsidRPr="005C304A">
        <w:rPr>
          <w:color w:val="FF8000"/>
        </w:rPr>
        <w:t>99</w:t>
      </w:r>
      <w:r w:rsidRPr="005C304A">
        <w:t xml:space="preserve">      </w:t>
      </w:r>
      <w:proofErr w:type="gramStart"/>
      <w:r w:rsidRPr="005C304A">
        <w:t>char2</w:t>
      </w:r>
      <w:r w:rsidRPr="005C304A">
        <w:rPr>
          <w:b/>
          <w:bCs/>
          <w:color w:val="000080"/>
        </w:rPr>
        <w:t>[</w:t>
      </w:r>
      <w:proofErr w:type="gramEnd"/>
      <w:r w:rsidRPr="005C304A">
        <w:rPr>
          <w:color w:val="FF8000"/>
        </w:rPr>
        <w:t>29</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314F0EA1" w14:textId="77777777" w:rsidR="00245F70" w:rsidRPr="005C304A" w:rsidRDefault="00245F70" w:rsidP="00245F70">
      <w:pPr>
        <w:pStyle w:val="af"/>
      </w:pPr>
      <w:r w:rsidRPr="005C304A">
        <w:rPr>
          <w:color w:val="FF8000"/>
        </w:rPr>
        <w:t>100</w:t>
      </w:r>
      <w:r w:rsidRPr="005C304A">
        <w:t xml:space="preserve">     </w:t>
      </w:r>
      <w:proofErr w:type="gramStart"/>
      <w:r w:rsidRPr="005C304A">
        <w:t>char2</w:t>
      </w:r>
      <w:r w:rsidRPr="005C304A">
        <w:rPr>
          <w:b/>
          <w:bCs/>
          <w:color w:val="000080"/>
        </w:rPr>
        <w:t>[</w:t>
      </w:r>
      <w:proofErr w:type="gramEnd"/>
      <w:r w:rsidRPr="005C304A">
        <w:rPr>
          <w:color w:val="FF8000"/>
        </w:rPr>
        <w:t>3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40F0FEDF" w14:textId="77777777" w:rsidR="00245F70" w:rsidRPr="005C304A" w:rsidRDefault="00245F70" w:rsidP="00245F70">
      <w:pPr>
        <w:pStyle w:val="af"/>
      </w:pPr>
      <w:r w:rsidRPr="005C304A">
        <w:rPr>
          <w:color w:val="FF8000"/>
        </w:rPr>
        <w:t>101</w:t>
      </w:r>
      <w:r w:rsidRPr="005C304A">
        <w:t xml:space="preserve">     </w:t>
      </w:r>
      <w:proofErr w:type="gramStart"/>
      <w:r w:rsidRPr="005C304A">
        <w:t>char2</w:t>
      </w:r>
      <w:r w:rsidRPr="005C304A">
        <w:rPr>
          <w:b/>
          <w:bCs/>
          <w:color w:val="000080"/>
        </w:rPr>
        <w:t>[</w:t>
      </w:r>
      <w:proofErr w:type="gramEnd"/>
      <w:r w:rsidRPr="005C304A">
        <w:rPr>
          <w:color w:val="FF8000"/>
        </w:rPr>
        <w:t>3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786E7651" w14:textId="77777777" w:rsidR="00245F70" w:rsidRPr="005C304A" w:rsidRDefault="00245F70" w:rsidP="00245F70">
      <w:pPr>
        <w:pStyle w:val="af"/>
      </w:pPr>
      <w:r w:rsidRPr="005C304A">
        <w:rPr>
          <w:color w:val="FF8000"/>
        </w:rPr>
        <w:t>102</w:t>
      </w:r>
      <w:r w:rsidRPr="005C304A">
        <w:t xml:space="preserve"> </w:t>
      </w:r>
      <w:r w:rsidRPr="005C304A">
        <w:rPr>
          <w:b/>
          <w:bCs/>
          <w:color w:val="0000FF"/>
        </w:rPr>
        <w:t>end</w:t>
      </w:r>
    </w:p>
    <w:p w14:paraId="40BE024D" w14:textId="77777777" w:rsidR="00245F70" w:rsidRPr="005C304A" w:rsidRDefault="00245F70" w:rsidP="00245F70">
      <w:pPr>
        <w:pStyle w:val="af"/>
      </w:pPr>
      <w:r w:rsidRPr="005C304A">
        <w:rPr>
          <w:color w:val="FF8000"/>
        </w:rPr>
        <w:t>103</w:t>
      </w:r>
      <w:r w:rsidRPr="005C304A">
        <w:t xml:space="preserve"> </w:t>
      </w:r>
    </w:p>
    <w:p w14:paraId="546B2DFF" w14:textId="77777777" w:rsidR="00245F70" w:rsidRPr="005C304A" w:rsidRDefault="00245F70" w:rsidP="00245F70">
      <w:pPr>
        <w:pStyle w:val="af"/>
        <w:rPr>
          <w:color w:val="008000"/>
        </w:rPr>
      </w:pPr>
      <w:r w:rsidRPr="005C304A">
        <w:rPr>
          <w:color w:val="FF8000"/>
        </w:rPr>
        <w:t>104</w:t>
      </w:r>
      <w:r w:rsidRPr="005C304A">
        <w:t xml:space="preserve"> </w:t>
      </w:r>
      <w:r w:rsidRPr="005C304A">
        <w:rPr>
          <w:color w:val="008000"/>
        </w:rPr>
        <w:t>//给字符数组3的赋值: OV5640 2 (32*128)</w:t>
      </w:r>
    </w:p>
    <w:p w14:paraId="2ED06A4D" w14:textId="77777777" w:rsidR="00245F70" w:rsidRPr="005C304A" w:rsidRDefault="00245F70" w:rsidP="00245F70">
      <w:pPr>
        <w:pStyle w:val="af"/>
      </w:pPr>
      <w:r w:rsidRPr="005C304A">
        <w:rPr>
          <w:color w:val="FF8000"/>
        </w:rPr>
        <w:t>105</w:t>
      </w:r>
      <w:r w:rsidRPr="005C304A">
        <w:t xml:space="preserve"> </w:t>
      </w:r>
      <w:r w:rsidRPr="005C304A">
        <w:rPr>
          <w:b/>
          <w:bCs/>
          <w:color w:val="0000FF"/>
        </w:rPr>
        <w:t>always</w:t>
      </w:r>
      <w:r w:rsidRPr="005C304A">
        <w:t xml:space="preserve"> </w:t>
      </w:r>
      <w:proofErr w:type="gramStart"/>
      <w:r w:rsidRPr="005C304A">
        <w:rPr>
          <w:b/>
          <w:bCs/>
          <w:color w:val="000080"/>
        </w:rPr>
        <w:t>@(</w:t>
      </w:r>
      <w:proofErr w:type="spellStart"/>
      <w:proofErr w:type="gramEnd"/>
      <w:r w:rsidRPr="005C304A">
        <w:rPr>
          <w:b/>
          <w:bCs/>
          <w:color w:val="0000FF"/>
        </w:rPr>
        <w:t>posedge</w:t>
      </w:r>
      <w:proofErr w:type="spellEnd"/>
      <w:r w:rsidRPr="005C304A">
        <w:t xml:space="preserve"> </w:t>
      </w:r>
      <w:proofErr w:type="spellStart"/>
      <w:r w:rsidRPr="005C304A">
        <w:t>lcd_clk</w:t>
      </w:r>
      <w:proofErr w:type="spellEnd"/>
      <w:r w:rsidRPr="005C304A">
        <w:rPr>
          <w:b/>
          <w:bCs/>
          <w:color w:val="000080"/>
        </w:rPr>
        <w:t>)</w:t>
      </w:r>
      <w:r w:rsidRPr="005C304A">
        <w:t xml:space="preserve"> </w:t>
      </w:r>
      <w:r w:rsidRPr="005C304A">
        <w:rPr>
          <w:b/>
          <w:bCs/>
          <w:color w:val="0000FF"/>
        </w:rPr>
        <w:t>begin</w:t>
      </w:r>
      <w:r w:rsidRPr="005C304A">
        <w:t xml:space="preserve">                </w:t>
      </w:r>
    </w:p>
    <w:p w14:paraId="0C8ADD93" w14:textId="77777777" w:rsidR="00245F70" w:rsidRPr="005C304A" w:rsidRDefault="00245F70" w:rsidP="00245F70">
      <w:pPr>
        <w:pStyle w:val="af"/>
      </w:pPr>
      <w:r w:rsidRPr="005C304A">
        <w:rPr>
          <w:color w:val="FF8000"/>
        </w:rPr>
        <w:lastRenderedPageBreak/>
        <w:t>106</w:t>
      </w:r>
      <w:r w:rsidRPr="005C304A">
        <w:t xml:space="preserve">     </w:t>
      </w:r>
      <w:proofErr w:type="gramStart"/>
      <w:r w:rsidRPr="005C304A">
        <w:t>char3</w:t>
      </w:r>
      <w:r w:rsidRPr="005C304A">
        <w:rPr>
          <w:b/>
          <w:bCs/>
          <w:color w:val="000080"/>
        </w:rPr>
        <w:t>[</w:t>
      </w:r>
      <w:proofErr w:type="gramEnd"/>
      <w:r w:rsidRPr="005C304A">
        <w:rPr>
          <w:color w:val="FF8000"/>
        </w:rPr>
        <w:t>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4662FC76" w14:textId="77777777" w:rsidR="00245F70" w:rsidRPr="005C304A" w:rsidRDefault="00245F70" w:rsidP="00245F70">
      <w:pPr>
        <w:pStyle w:val="af"/>
      </w:pPr>
      <w:r w:rsidRPr="005C304A">
        <w:rPr>
          <w:color w:val="FF8000"/>
        </w:rPr>
        <w:t>107</w:t>
      </w:r>
      <w:r w:rsidRPr="005C304A">
        <w:t xml:space="preserve">     </w:t>
      </w:r>
      <w:proofErr w:type="gramStart"/>
      <w:r w:rsidRPr="005C304A">
        <w:t>char3</w:t>
      </w:r>
      <w:r w:rsidRPr="005C304A">
        <w:rPr>
          <w:b/>
          <w:bCs/>
          <w:color w:val="000080"/>
        </w:rPr>
        <w:t>[</w:t>
      </w:r>
      <w:proofErr w:type="gramEnd"/>
      <w:r w:rsidRPr="005C304A">
        <w:rPr>
          <w:color w:val="FF8000"/>
        </w:rPr>
        <w:t>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5E7C0D36" w14:textId="77777777" w:rsidR="00245F70" w:rsidRPr="005C304A" w:rsidRDefault="00245F70" w:rsidP="00245F70">
      <w:pPr>
        <w:pStyle w:val="af"/>
      </w:pPr>
      <w:r w:rsidRPr="005C304A">
        <w:rPr>
          <w:color w:val="FF8000"/>
        </w:rPr>
        <w:t>108</w:t>
      </w:r>
      <w:r w:rsidRPr="005C304A">
        <w:t xml:space="preserve">     </w:t>
      </w:r>
      <w:proofErr w:type="gramStart"/>
      <w:r w:rsidRPr="005C304A">
        <w:t>char3</w:t>
      </w:r>
      <w:r w:rsidRPr="005C304A">
        <w:rPr>
          <w:b/>
          <w:bCs/>
          <w:color w:val="000080"/>
        </w:rPr>
        <w:t>[</w:t>
      </w:r>
      <w:proofErr w:type="gramEnd"/>
      <w:r w:rsidRPr="005C304A">
        <w:rPr>
          <w:color w:val="FF8000"/>
        </w:rPr>
        <w:t>2</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5813C25B" w14:textId="77777777" w:rsidR="00245F70" w:rsidRPr="005C304A" w:rsidRDefault="00245F70" w:rsidP="00245F70">
      <w:pPr>
        <w:pStyle w:val="af"/>
      </w:pPr>
      <w:r w:rsidRPr="005C304A">
        <w:rPr>
          <w:color w:val="FF8000"/>
        </w:rPr>
        <w:t>109</w:t>
      </w:r>
      <w:r w:rsidRPr="005C304A">
        <w:t xml:space="preserve">     </w:t>
      </w:r>
      <w:proofErr w:type="gramStart"/>
      <w:r w:rsidRPr="005C304A">
        <w:t>char3</w:t>
      </w:r>
      <w:r w:rsidRPr="005C304A">
        <w:rPr>
          <w:b/>
          <w:bCs/>
          <w:color w:val="000080"/>
        </w:rPr>
        <w:t>[</w:t>
      </w:r>
      <w:proofErr w:type="gramEnd"/>
      <w:r w:rsidRPr="005C304A">
        <w:rPr>
          <w:color w:val="FF8000"/>
        </w:rPr>
        <w:t>3</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091412ED" w14:textId="77777777" w:rsidR="00245F70" w:rsidRPr="005C304A" w:rsidRDefault="00245F70" w:rsidP="00245F70">
      <w:pPr>
        <w:pStyle w:val="af"/>
      </w:pPr>
      <w:r w:rsidRPr="005C304A">
        <w:rPr>
          <w:color w:val="FF8000"/>
        </w:rPr>
        <w:t>110</w:t>
      </w:r>
      <w:r w:rsidRPr="005C304A">
        <w:t xml:space="preserve">     </w:t>
      </w:r>
      <w:proofErr w:type="gramStart"/>
      <w:r w:rsidRPr="005C304A">
        <w:t>char3</w:t>
      </w:r>
      <w:r w:rsidRPr="005C304A">
        <w:rPr>
          <w:b/>
          <w:bCs/>
          <w:color w:val="000080"/>
        </w:rPr>
        <w:t>[</w:t>
      </w:r>
      <w:proofErr w:type="gramEnd"/>
      <w:r w:rsidRPr="005C304A">
        <w:rPr>
          <w:color w:val="FF8000"/>
        </w:rPr>
        <w:t>4</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6226B6DB" w14:textId="77777777" w:rsidR="00245F70" w:rsidRPr="005C304A" w:rsidRDefault="00245F70" w:rsidP="00245F70">
      <w:pPr>
        <w:pStyle w:val="af"/>
      </w:pPr>
      <w:r w:rsidRPr="005C304A">
        <w:rPr>
          <w:color w:val="FF8000"/>
        </w:rPr>
        <w:t>111</w:t>
      </w:r>
      <w:r w:rsidRPr="005C304A">
        <w:t xml:space="preserve">     </w:t>
      </w:r>
      <w:proofErr w:type="gramStart"/>
      <w:r w:rsidRPr="005C304A">
        <w:t>char3</w:t>
      </w:r>
      <w:r w:rsidRPr="005C304A">
        <w:rPr>
          <w:b/>
          <w:bCs/>
          <w:color w:val="000080"/>
        </w:rPr>
        <w:t>[</w:t>
      </w:r>
      <w:proofErr w:type="gramEnd"/>
      <w:r w:rsidRPr="005C304A">
        <w:rPr>
          <w:color w:val="FF8000"/>
        </w:rPr>
        <w:t>5</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0241E892" w14:textId="77777777" w:rsidR="00245F70" w:rsidRPr="005C304A" w:rsidRDefault="00245F70" w:rsidP="00245F70">
      <w:pPr>
        <w:pStyle w:val="af"/>
      </w:pPr>
      <w:r w:rsidRPr="005C304A">
        <w:rPr>
          <w:color w:val="FF8000"/>
        </w:rPr>
        <w:t>112</w:t>
      </w:r>
      <w:r w:rsidRPr="005C304A">
        <w:t xml:space="preserve">     </w:t>
      </w:r>
      <w:proofErr w:type="gramStart"/>
      <w:r w:rsidRPr="005C304A">
        <w:t>char3</w:t>
      </w:r>
      <w:r w:rsidRPr="005C304A">
        <w:rPr>
          <w:b/>
          <w:bCs/>
          <w:color w:val="000080"/>
        </w:rPr>
        <w:t>[</w:t>
      </w:r>
      <w:proofErr w:type="gramEnd"/>
      <w:r w:rsidRPr="005C304A">
        <w:rPr>
          <w:color w:val="FF8000"/>
        </w:rPr>
        <w:t>6</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3C07C1E0FFC01E0006003C0000007E0</w:t>
      </w:r>
      <w:r w:rsidRPr="005C304A">
        <w:rPr>
          <w:b/>
          <w:bCs/>
          <w:color w:val="000080"/>
        </w:rPr>
        <w:t>;</w:t>
      </w:r>
    </w:p>
    <w:p w14:paraId="3583E9EE" w14:textId="77777777" w:rsidR="00245F70" w:rsidRPr="005C304A" w:rsidRDefault="00245F70" w:rsidP="00245F70">
      <w:pPr>
        <w:pStyle w:val="af"/>
      </w:pPr>
      <w:r w:rsidRPr="005C304A">
        <w:rPr>
          <w:color w:val="FF8000"/>
        </w:rPr>
        <w:t>113</w:t>
      </w:r>
      <w:r w:rsidRPr="005C304A">
        <w:t xml:space="preserve">     </w:t>
      </w:r>
      <w:proofErr w:type="gramStart"/>
      <w:r w:rsidRPr="005C304A">
        <w:t>char3</w:t>
      </w:r>
      <w:r w:rsidRPr="005C304A">
        <w:rPr>
          <w:b/>
          <w:bCs/>
          <w:color w:val="000080"/>
        </w:rPr>
        <w:t>[</w:t>
      </w:r>
      <w:proofErr w:type="gramEnd"/>
      <w:r w:rsidRPr="005C304A">
        <w:rPr>
          <w:color w:val="FF8000"/>
        </w:rPr>
        <w:t>7</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C30180C0FFC06180060062000000838</w:t>
      </w:r>
      <w:r w:rsidRPr="005C304A">
        <w:rPr>
          <w:b/>
          <w:bCs/>
          <w:color w:val="000080"/>
        </w:rPr>
        <w:t>;</w:t>
      </w:r>
    </w:p>
    <w:p w14:paraId="20B20E7B" w14:textId="77777777" w:rsidR="00245F70" w:rsidRPr="005C304A" w:rsidRDefault="00245F70" w:rsidP="00245F70">
      <w:pPr>
        <w:pStyle w:val="af"/>
      </w:pPr>
      <w:r w:rsidRPr="005C304A">
        <w:rPr>
          <w:color w:val="FF8000"/>
        </w:rPr>
        <w:t>114</w:t>
      </w:r>
      <w:r w:rsidRPr="005C304A">
        <w:t xml:space="preserve">     </w:t>
      </w:r>
      <w:proofErr w:type="gramStart"/>
      <w:r w:rsidRPr="005C304A">
        <w:t>char3</w:t>
      </w:r>
      <w:r w:rsidRPr="005C304A">
        <w:rPr>
          <w:b/>
          <w:bCs/>
          <w:color w:val="000080"/>
        </w:rPr>
        <w:t>[</w:t>
      </w:r>
      <w:proofErr w:type="gramEnd"/>
      <w:r w:rsidRPr="005C304A">
        <w:rPr>
          <w:color w:val="FF8000"/>
        </w:rPr>
        <w:t>8</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818180810000C1800E00C3000001018</w:t>
      </w:r>
      <w:r w:rsidRPr="005C304A">
        <w:rPr>
          <w:b/>
          <w:bCs/>
          <w:color w:val="000080"/>
        </w:rPr>
        <w:t>;</w:t>
      </w:r>
    </w:p>
    <w:p w14:paraId="69E245F2" w14:textId="77777777" w:rsidR="00245F70" w:rsidRPr="005C304A" w:rsidRDefault="00245F70" w:rsidP="00245F70">
      <w:pPr>
        <w:pStyle w:val="af"/>
      </w:pPr>
      <w:r w:rsidRPr="005C304A">
        <w:rPr>
          <w:color w:val="FF8000"/>
        </w:rPr>
        <w:t>115</w:t>
      </w:r>
      <w:r w:rsidRPr="005C304A">
        <w:t xml:space="preserve">     </w:t>
      </w:r>
      <w:proofErr w:type="gramStart"/>
      <w:r w:rsidRPr="005C304A">
        <w:t>char3</w:t>
      </w:r>
      <w:r w:rsidRPr="005C304A">
        <w:rPr>
          <w:b/>
          <w:bCs/>
          <w:color w:val="000080"/>
        </w:rPr>
        <w:t>[</w:t>
      </w:r>
      <w:proofErr w:type="gramEnd"/>
      <w:r w:rsidRPr="005C304A">
        <w:rPr>
          <w:color w:val="FF8000"/>
        </w:rPr>
        <w:t>9</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00818081000081800E018180000200C</w:t>
      </w:r>
      <w:r w:rsidRPr="005C304A">
        <w:rPr>
          <w:b/>
          <w:bCs/>
          <w:color w:val="000080"/>
        </w:rPr>
        <w:t>;</w:t>
      </w:r>
    </w:p>
    <w:p w14:paraId="28A236C6" w14:textId="77777777" w:rsidR="00245F70" w:rsidRPr="005C304A" w:rsidRDefault="00245F70" w:rsidP="00245F70">
      <w:pPr>
        <w:pStyle w:val="af"/>
      </w:pPr>
      <w:r w:rsidRPr="005C304A">
        <w:rPr>
          <w:color w:val="FF8000"/>
        </w:rPr>
        <w:t>116</w:t>
      </w:r>
      <w:r w:rsidRPr="005C304A">
        <w:t xml:space="preserve">     </w:t>
      </w:r>
      <w:proofErr w:type="gramStart"/>
      <w:r w:rsidRPr="005C304A">
        <w:t>char3</w:t>
      </w:r>
      <w:r w:rsidRPr="005C304A">
        <w:rPr>
          <w:b/>
          <w:bCs/>
          <w:color w:val="000080"/>
        </w:rPr>
        <w:t>[</w:t>
      </w:r>
      <w:proofErr w:type="gramEnd"/>
      <w:r w:rsidRPr="005C304A">
        <w:rPr>
          <w:color w:val="FF8000"/>
        </w:rPr>
        <w:t>1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180810001800016018180000200C</w:t>
      </w:r>
      <w:r w:rsidRPr="005C304A">
        <w:rPr>
          <w:b/>
          <w:bCs/>
          <w:color w:val="000080"/>
        </w:rPr>
        <w:t>;</w:t>
      </w:r>
    </w:p>
    <w:p w14:paraId="721C05F2" w14:textId="77777777" w:rsidR="00245F70" w:rsidRPr="005C304A" w:rsidRDefault="00245F70" w:rsidP="00245F70">
      <w:pPr>
        <w:pStyle w:val="af"/>
      </w:pPr>
      <w:r w:rsidRPr="005C304A">
        <w:rPr>
          <w:color w:val="FF8000"/>
        </w:rPr>
        <w:t>117</w:t>
      </w:r>
      <w:r w:rsidRPr="005C304A">
        <w:t xml:space="preserve">     </w:t>
      </w:r>
      <w:proofErr w:type="gramStart"/>
      <w:r w:rsidRPr="005C304A">
        <w:t>char3</w:t>
      </w:r>
      <w:r w:rsidRPr="005C304A">
        <w:rPr>
          <w:b/>
          <w:bCs/>
          <w:color w:val="000080"/>
        </w:rPr>
        <w:t>[</w:t>
      </w:r>
      <w:proofErr w:type="gramEnd"/>
      <w:r w:rsidRPr="005C304A">
        <w:rPr>
          <w:color w:val="FF8000"/>
        </w:rPr>
        <w:t>1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0C1010001000016018080000300C</w:t>
      </w:r>
      <w:r w:rsidRPr="005C304A">
        <w:rPr>
          <w:b/>
          <w:bCs/>
          <w:color w:val="000080"/>
        </w:rPr>
        <w:t>;</w:t>
      </w:r>
    </w:p>
    <w:p w14:paraId="381D01B6" w14:textId="77777777" w:rsidR="00245F70" w:rsidRPr="005C304A" w:rsidRDefault="00245F70" w:rsidP="00245F70">
      <w:pPr>
        <w:pStyle w:val="af"/>
      </w:pPr>
      <w:r w:rsidRPr="005C304A">
        <w:rPr>
          <w:color w:val="FF8000"/>
        </w:rPr>
        <w:t>118</w:t>
      </w:r>
      <w:r w:rsidRPr="005C304A">
        <w:t xml:space="preserve">     </w:t>
      </w:r>
      <w:proofErr w:type="gramStart"/>
      <w:r w:rsidRPr="005C304A">
        <w:t>char3</w:t>
      </w:r>
      <w:r w:rsidRPr="005C304A">
        <w:rPr>
          <w:b/>
          <w:bCs/>
          <w:color w:val="000080"/>
        </w:rPr>
        <w:t>[</w:t>
      </w:r>
      <w:proofErr w:type="gramEnd"/>
      <w:r w:rsidRPr="005C304A">
        <w:rPr>
          <w:color w:val="FF8000"/>
        </w:rPr>
        <w:t>12</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40C10100010000260300C0000300C</w:t>
      </w:r>
      <w:r w:rsidRPr="005C304A">
        <w:rPr>
          <w:b/>
          <w:bCs/>
          <w:color w:val="000080"/>
        </w:rPr>
        <w:t>;</w:t>
      </w:r>
    </w:p>
    <w:p w14:paraId="4BD77311" w14:textId="77777777" w:rsidR="00245F70" w:rsidRPr="005C304A" w:rsidRDefault="00245F70" w:rsidP="00245F70">
      <w:pPr>
        <w:pStyle w:val="af"/>
      </w:pPr>
      <w:r w:rsidRPr="005C304A">
        <w:rPr>
          <w:color w:val="FF8000"/>
        </w:rPr>
        <w:t>119</w:t>
      </w:r>
      <w:r w:rsidRPr="005C304A">
        <w:t xml:space="preserve">     </w:t>
      </w:r>
      <w:proofErr w:type="gramStart"/>
      <w:r w:rsidRPr="005C304A">
        <w:t>char3</w:t>
      </w:r>
      <w:r w:rsidRPr="005C304A">
        <w:rPr>
          <w:b/>
          <w:bCs/>
          <w:color w:val="000080"/>
        </w:rPr>
        <w:t>[</w:t>
      </w:r>
      <w:proofErr w:type="gramEnd"/>
      <w:r w:rsidRPr="005C304A">
        <w:rPr>
          <w:color w:val="FF8000"/>
        </w:rPr>
        <w:t>13</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C10100030000460300C0000000C</w:t>
      </w:r>
      <w:r w:rsidRPr="005C304A">
        <w:rPr>
          <w:b/>
          <w:bCs/>
          <w:color w:val="000080"/>
        </w:rPr>
        <w:t>;</w:t>
      </w:r>
    </w:p>
    <w:p w14:paraId="236625C0" w14:textId="77777777" w:rsidR="00245F70" w:rsidRPr="005C304A" w:rsidRDefault="00245F70" w:rsidP="00245F70">
      <w:pPr>
        <w:pStyle w:val="af"/>
      </w:pPr>
      <w:r w:rsidRPr="005C304A">
        <w:rPr>
          <w:color w:val="FF8000"/>
        </w:rPr>
        <w:t>120</w:t>
      </w:r>
      <w:r w:rsidRPr="005C304A">
        <w:t xml:space="preserve">     </w:t>
      </w:r>
      <w:proofErr w:type="gramStart"/>
      <w:r w:rsidRPr="005C304A">
        <w:t>char3</w:t>
      </w:r>
      <w:r w:rsidRPr="005C304A">
        <w:rPr>
          <w:b/>
          <w:bCs/>
          <w:color w:val="000080"/>
        </w:rPr>
        <w:t>[</w:t>
      </w:r>
      <w:proofErr w:type="gramEnd"/>
      <w:r w:rsidRPr="005C304A">
        <w:rPr>
          <w:color w:val="FF8000"/>
        </w:rPr>
        <w:t>14</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C1013E033E00460300C00000018</w:t>
      </w:r>
      <w:r w:rsidRPr="005C304A">
        <w:rPr>
          <w:b/>
          <w:bCs/>
          <w:color w:val="000080"/>
        </w:rPr>
        <w:t>;</w:t>
      </w:r>
    </w:p>
    <w:p w14:paraId="20C2F0AC" w14:textId="77777777" w:rsidR="00245F70" w:rsidRPr="005C304A" w:rsidRDefault="00245F70" w:rsidP="00245F70">
      <w:pPr>
        <w:pStyle w:val="af"/>
      </w:pPr>
      <w:r w:rsidRPr="005C304A">
        <w:rPr>
          <w:color w:val="FF8000"/>
        </w:rPr>
        <w:t>121</w:t>
      </w:r>
      <w:r w:rsidRPr="005C304A">
        <w:t xml:space="preserve">     </w:t>
      </w:r>
      <w:proofErr w:type="gramStart"/>
      <w:r w:rsidRPr="005C304A">
        <w:t>char3</w:t>
      </w:r>
      <w:r w:rsidRPr="005C304A">
        <w:rPr>
          <w:b/>
          <w:bCs/>
          <w:color w:val="000080"/>
        </w:rPr>
        <w:t>[</w:t>
      </w:r>
      <w:proofErr w:type="gramEnd"/>
      <w:r w:rsidRPr="005C304A">
        <w:rPr>
          <w:color w:val="FF8000"/>
        </w:rPr>
        <w:t>15</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C20143036300860300C00000018</w:t>
      </w:r>
      <w:r w:rsidRPr="005C304A">
        <w:rPr>
          <w:b/>
          <w:bCs/>
          <w:color w:val="000080"/>
        </w:rPr>
        <w:t>;</w:t>
      </w:r>
    </w:p>
    <w:p w14:paraId="7197B99E" w14:textId="77777777" w:rsidR="00245F70" w:rsidRPr="005C304A" w:rsidRDefault="00245F70" w:rsidP="00245F70">
      <w:pPr>
        <w:pStyle w:val="af"/>
      </w:pPr>
      <w:r w:rsidRPr="005C304A">
        <w:rPr>
          <w:color w:val="FF8000"/>
        </w:rPr>
        <w:t>122</w:t>
      </w:r>
      <w:r w:rsidRPr="005C304A">
        <w:t xml:space="preserve">     </w:t>
      </w:r>
      <w:proofErr w:type="gramStart"/>
      <w:r w:rsidRPr="005C304A">
        <w:t>char3</w:t>
      </w:r>
      <w:r w:rsidRPr="005C304A">
        <w:rPr>
          <w:b/>
          <w:bCs/>
          <w:color w:val="000080"/>
        </w:rPr>
        <w:t>[</w:t>
      </w:r>
      <w:proofErr w:type="gramEnd"/>
      <w:r w:rsidRPr="005C304A">
        <w:rPr>
          <w:color w:val="FF8000"/>
        </w:rPr>
        <w:t>16</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20181838180860300C00000030</w:t>
      </w:r>
      <w:r w:rsidRPr="005C304A">
        <w:rPr>
          <w:b/>
          <w:bCs/>
          <w:color w:val="000080"/>
        </w:rPr>
        <w:t>;</w:t>
      </w:r>
    </w:p>
    <w:p w14:paraId="64B8D902" w14:textId="77777777" w:rsidR="00245F70" w:rsidRPr="005C304A" w:rsidRDefault="00245F70" w:rsidP="00245F70">
      <w:pPr>
        <w:pStyle w:val="af"/>
      </w:pPr>
      <w:r w:rsidRPr="005C304A">
        <w:rPr>
          <w:color w:val="FF8000"/>
        </w:rPr>
        <w:t>123</w:t>
      </w:r>
      <w:r w:rsidRPr="005C304A">
        <w:t xml:space="preserve">     </w:t>
      </w:r>
      <w:proofErr w:type="gramStart"/>
      <w:r w:rsidRPr="005C304A">
        <w:t>char3</w:t>
      </w:r>
      <w:r w:rsidRPr="005C304A">
        <w:rPr>
          <w:b/>
          <w:bCs/>
          <w:color w:val="000080"/>
        </w:rPr>
        <w:t>[</w:t>
      </w:r>
      <w:proofErr w:type="gramEnd"/>
      <w:r w:rsidRPr="005C304A">
        <w:rPr>
          <w:color w:val="FF8000"/>
        </w:rPr>
        <w:t>17</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20100838081060300C00000060</w:t>
      </w:r>
      <w:r w:rsidRPr="005C304A">
        <w:rPr>
          <w:b/>
          <w:bCs/>
          <w:color w:val="000080"/>
        </w:rPr>
        <w:t>;</w:t>
      </w:r>
    </w:p>
    <w:p w14:paraId="226A103F" w14:textId="77777777" w:rsidR="00245F70" w:rsidRPr="005C304A" w:rsidRDefault="00245F70" w:rsidP="00245F70">
      <w:pPr>
        <w:pStyle w:val="af"/>
      </w:pPr>
      <w:r w:rsidRPr="005C304A">
        <w:rPr>
          <w:color w:val="FF8000"/>
        </w:rPr>
        <w:t>124</w:t>
      </w:r>
      <w:r w:rsidRPr="005C304A">
        <w:t xml:space="preserve">     </w:t>
      </w:r>
      <w:proofErr w:type="gramStart"/>
      <w:r w:rsidRPr="005C304A">
        <w:t>char3</w:t>
      </w:r>
      <w:r w:rsidRPr="005C304A">
        <w:rPr>
          <w:b/>
          <w:bCs/>
          <w:color w:val="000080"/>
        </w:rPr>
        <w:t>[</w:t>
      </w:r>
      <w:proofErr w:type="gramEnd"/>
      <w:r w:rsidRPr="005C304A">
        <w:rPr>
          <w:color w:val="FF8000"/>
        </w:rPr>
        <w:t>18</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20000C300C3060300C000000C0</w:t>
      </w:r>
      <w:r w:rsidRPr="005C304A">
        <w:rPr>
          <w:b/>
          <w:bCs/>
          <w:color w:val="000080"/>
        </w:rPr>
        <w:t>;</w:t>
      </w:r>
    </w:p>
    <w:p w14:paraId="59FE17A7" w14:textId="77777777" w:rsidR="00245F70" w:rsidRPr="005C304A" w:rsidRDefault="00245F70" w:rsidP="00245F70">
      <w:pPr>
        <w:pStyle w:val="af"/>
      </w:pPr>
      <w:r w:rsidRPr="005C304A">
        <w:rPr>
          <w:color w:val="FF8000"/>
        </w:rPr>
        <w:t>125</w:t>
      </w:r>
      <w:r w:rsidRPr="005C304A">
        <w:t xml:space="preserve">     </w:t>
      </w:r>
      <w:proofErr w:type="gramStart"/>
      <w:r w:rsidRPr="005C304A">
        <w:t>char3</w:t>
      </w:r>
      <w:r w:rsidRPr="005C304A">
        <w:rPr>
          <w:b/>
          <w:bCs/>
          <w:color w:val="000080"/>
        </w:rPr>
        <w:t>[</w:t>
      </w:r>
      <w:proofErr w:type="gramEnd"/>
      <w:r w:rsidRPr="005C304A">
        <w:rPr>
          <w:color w:val="FF8000"/>
        </w:rPr>
        <w:t>19</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640000C300C2060300C00000180</w:t>
      </w:r>
      <w:r w:rsidRPr="005C304A">
        <w:rPr>
          <w:b/>
          <w:bCs/>
          <w:color w:val="000080"/>
        </w:rPr>
        <w:t>;</w:t>
      </w:r>
    </w:p>
    <w:p w14:paraId="03DE488C" w14:textId="77777777" w:rsidR="00245F70" w:rsidRPr="005C304A" w:rsidRDefault="00245F70" w:rsidP="00245F70">
      <w:pPr>
        <w:pStyle w:val="af"/>
      </w:pPr>
      <w:r w:rsidRPr="005C304A">
        <w:rPr>
          <w:color w:val="FF8000"/>
        </w:rPr>
        <w:t>126</w:t>
      </w:r>
      <w:r w:rsidRPr="005C304A">
        <w:t xml:space="preserve">     </w:t>
      </w:r>
      <w:proofErr w:type="gramStart"/>
      <w:r w:rsidRPr="005C304A">
        <w:t>char3</w:t>
      </w:r>
      <w:r w:rsidRPr="005C304A">
        <w:rPr>
          <w:b/>
          <w:bCs/>
          <w:color w:val="000080"/>
        </w:rPr>
        <w:t>[</w:t>
      </w:r>
      <w:proofErr w:type="gramEnd"/>
      <w:r w:rsidRPr="005C304A">
        <w:rPr>
          <w:color w:val="FF8000"/>
        </w:rPr>
        <w:t>2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60060340000C300C4060300C00000300</w:t>
      </w:r>
      <w:r w:rsidRPr="005C304A">
        <w:rPr>
          <w:b/>
          <w:bCs/>
          <w:color w:val="000080"/>
        </w:rPr>
        <w:t>;</w:t>
      </w:r>
    </w:p>
    <w:p w14:paraId="0191E566" w14:textId="77777777" w:rsidR="00245F70" w:rsidRPr="005C304A" w:rsidRDefault="00245F70" w:rsidP="00245F70">
      <w:pPr>
        <w:pStyle w:val="af"/>
      </w:pPr>
      <w:r w:rsidRPr="005C304A">
        <w:rPr>
          <w:color w:val="FF8000"/>
        </w:rPr>
        <w:t>127</w:t>
      </w:r>
      <w:r w:rsidRPr="005C304A">
        <w:t xml:space="preserve">     </w:t>
      </w:r>
      <w:proofErr w:type="gramStart"/>
      <w:r w:rsidRPr="005C304A">
        <w:t>char3</w:t>
      </w:r>
      <w:r w:rsidRPr="005C304A">
        <w:rPr>
          <w:b/>
          <w:bCs/>
          <w:color w:val="000080"/>
        </w:rPr>
        <w:t>[</w:t>
      </w:r>
      <w:proofErr w:type="gramEnd"/>
      <w:r w:rsidRPr="005C304A">
        <w:rPr>
          <w:color w:val="FF8000"/>
        </w:rPr>
        <w:t>2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20060340000C300C7FFC300C00000200</w:t>
      </w:r>
      <w:r w:rsidRPr="005C304A">
        <w:rPr>
          <w:b/>
          <w:bCs/>
          <w:color w:val="000080"/>
        </w:rPr>
        <w:t>;</w:t>
      </w:r>
    </w:p>
    <w:p w14:paraId="551A38EB" w14:textId="77777777" w:rsidR="00245F70" w:rsidRPr="005C304A" w:rsidRDefault="00245F70" w:rsidP="00245F70">
      <w:pPr>
        <w:pStyle w:val="af"/>
      </w:pPr>
      <w:r w:rsidRPr="005C304A">
        <w:rPr>
          <w:color w:val="FF8000"/>
        </w:rPr>
        <w:t>128</w:t>
      </w:r>
      <w:r w:rsidRPr="005C304A">
        <w:t xml:space="preserve">     </w:t>
      </w:r>
      <w:proofErr w:type="gramStart"/>
      <w:r w:rsidRPr="005C304A">
        <w:t>char3</w:t>
      </w:r>
      <w:r w:rsidRPr="005C304A">
        <w:rPr>
          <w:b/>
          <w:bCs/>
          <w:color w:val="000080"/>
        </w:rPr>
        <w:t>[</w:t>
      </w:r>
      <w:proofErr w:type="gramEnd"/>
      <w:r w:rsidRPr="005C304A">
        <w:rPr>
          <w:color w:val="FF8000"/>
        </w:rPr>
        <w:t>22</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0340300C300C0060180800000404</w:t>
      </w:r>
      <w:r w:rsidRPr="005C304A">
        <w:rPr>
          <w:b/>
          <w:bCs/>
          <w:color w:val="000080"/>
        </w:rPr>
        <w:t>;</w:t>
      </w:r>
    </w:p>
    <w:p w14:paraId="6A06786B" w14:textId="77777777" w:rsidR="00245F70" w:rsidRPr="005C304A" w:rsidRDefault="00245F70" w:rsidP="00245F70">
      <w:pPr>
        <w:pStyle w:val="af"/>
      </w:pPr>
      <w:r w:rsidRPr="005C304A">
        <w:rPr>
          <w:color w:val="FF8000"/>
        </w:rPr>
        <w:t>129</w:t>
      </w:r>
      <w:r w:rsidRPr="005C304A">
        <w:t xml:space="preserve">     </w:t>
      </w:r>
      <w:proofErr w:type="gramStart"/>
      <w:r w:rsidRPr="005C304A">
        <w:t>char3</w:t>
      </w:r>
      <w:r w:rsidRPr="005C304A">
        <w:rPr>
          <w:b/>
          <w:bCs/>
          <w:color w:val="000080"/>
        </w:rPr>
        <w:t>[</w:t>
      </w:r>
      <w:proofErr w:type="gramEnd"/>
      <w:r w:rsidRPr="005C304A">
        <w:rPr>
          <w:color w:val="FF8000"/>
        </w:rPr>
        <w:t>23</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300C0380300C180C0060181800000804</w:t>
      </w:r>
      <w:r w:rsidRPr="005C304A">
        <w:rPr>
          <w:b/>
          <w:bCs/>
          <w:color w:val="000080"/>
        </w:rPr>
        <w:t>;</w:t>
      </w:r>
    </w:p>
    <w:p w14:paraId="15469F81" w14:textId="77777777" w:rsidR="00245F70" w:rsidRPr="005C304A" w:rsidRDefault="00245F70" w:rsidP="00245F70">
      <w:pPr>
        <w:pStyle w:val="af"/>
      </w:pPr>
      <w:r w:rsidRPr="005C304A">
        <w:rPr>
          <w:color w:val="FF8000"/>
        </w:rPr>
        <w:t>130</w:t>
      </w:r>
      <w:r w:rsidRPr="005C304A">
        <w:t xml:space="preserve">     </w:t>
      </w:r>
      <w:proofErr w:type="gramStart"/>
      <w:r w:rsidRPr="005C304A">
        <w:t>char3</w:t>
      </w:r>
      <w:r w:rsidRPr="005C304A">
        <w:rPr>
          <w:b/>
          <w:bCs/>
          <w:color w:val="000080"/>
        </w:rPr>
        <w:t>[</w:t>
      </w:r>
      <w:proofErr w:type="gramEnd"/>
      <w:r w:rsidRPr="005C304A">
        <w:rPr>
          <w:color w:val="FF8000"/>
        </w:rPr>
        <w:t>24</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0080180201818080060181800001004</w:t>
      </w:r>
      <w:r w:rsidRPr="005C304A">
        <w:rPr>
          <w:b/>
          <w:bCs/>
          <w:color w:val="000080"/>
        </w:rPr>
        <w:t>;</w:t>
      </w:r>
    </w:p>
    <w:p w14:paraId="5161CA4A" w14:textId="77777777" w:rsidR="00245F70" w:rsidRPr="005C304A" w:rsidRDefault="00245F70" w:rsidP="00245F70">
      <w:pPr>
        <w:pStyle w:val="af"/>
      </w:pPr>
      <w:r w:rsidRPr="005C304A">
        <w:rPr>
          <w:color w:val="FF8000"/>
        </w:rPr>
        <w:t>131</w:t>
      </w:r>
      <w:r w:rsidRPr="005C304A">
        <w:t xml:space="preserve">     </w:t>
      </w:r>
      <w:proofErr w:type="gramStart"/>
      <w:r w:rsidRPr="005C304A">
        <w:t>char3</w:t>
      </w:r>
      <w:r w:rsidRPr="005C304A">
        <w:rPr>
          <w:b/>
          <w:bCs/>
          <w:color w:val="000080"/>
        </w:rPr>
        <w:t>[</w:t>
      </w:r>
      <w:proofErr w:type="gramEnd"/>
      <w:r w:rsidRPr="005C304A">
        <w:rPr>
          <w:color w:val="FF8000"/>
        </w:rPr>
        <w:t>25</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1818018020180C1800600C300000200C</w:t>
      </w:r>
      <w:r w:rsidRPr="005C304A">
        <w:rPr>
          <w:b/>
          <w:bCs/>
          <w:color w:val="000080"/>
        </w:rPr>
        <w:t>;</w:t>
      </w:r>
    </w:p>
    <w:p w14:paraId="2F9A5C17" w14:textId="77777777" w:rsidR="00245F70" w:rsidRPr="005C304A" w:rsidRDefault="00245F70" w:rsidP="00245F70">
      <w:pPr>
        <w:pStyle w:val="af"/>
      </w:pPr>
      <w:r w:rsidRPr="005C304A">
        <w:rPr>
          <w:color w:val="FF8000"/>
        </w:rPr>
        <w:t>132</w:t>
      </w:r>
      <w:r w:rsidRPr="005C304A">
        <w:t xml:space="preserve">     </w:t>
      </w:r>
      <w:proofErr w:type="gramStart"/>
      <w:r w:rsidRPr="005C304A">
        <w:t>char3</w:t>
      </w:r>
      <w:r w:rsidRPr="005C304A">
        <w:rPr>
          <w:b/>
          <w:bCs/>
          <w:color w:val="000080"/>
        </w:rPr>
        <w:t>[</w:t>
      </w:r>
      <w:proofErr w:type="gramEnd"/>
      <w:r w:rsidRPr="005C304A">
        <w:rPr>
          <w:color w:val="FF8000"/>
        </w:rPr>
        <w:t>26</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C30010018300E300060062000003FF8</w:t>
      </w:r>
      <w:r w:rsidRPr="005C304A">
        <w:rPr>
          <w:b/>
          <w:bCs/>
          <w:color w:val="000080"/>
        </w:rPr>
        <w:t>;</w:t>
      </w:r>
    </w:p>
    <w:p w14:paraId="4FCBA4B6" w14:textId="77777777" w:rsidR="00245F70" w:rsidRPr="005C304A" w:rsidRDefault="00245F70" w:rsidP="00245F70">
      <w:pPr>
        <w:pStyle w:val="af"/>
      </w:pPr>
      <w:r w:rsidRPr="005C304A">
        <w:rPr>
          <w:color w:val="FF8000"/>
        </w:rPr>
        <w:t>133</w:t>
      </w:r>
      <w:r w:rsidRPr="005C304A">
        <w:t xml:space="preserve">     </w:t>
      </w:r>
      <w:proofErr w:type="gramStart"/>
      <w:r w:rsidRPr="005C304A">
        <w:t>char3</w:t>
      </w:r>
      <w:r w:rsidRPr="005C304A">
        <w:rPr>
          <w:b/>
          <w:bCs/>
          <w:color w:val="000080"/>
        </w:rPr>
        <w:t>[</w:t>
      </w:r>
      <w:proofErr w:type="gramEnd"/>
      <w:r w:rsidRPr="005C304A">
        <w:rPr>
          <w:color w:val="FF8000"/>
        </w:rPr>
        <w:t>27</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3C0010007C003E003FC03C000003FF8</w:t>
      </w:r>
      <w:r w:rsidRPr="005C304A">
        <w:rPr>
          <w:b/>
          <w:bCs/>
          <w:color w:val="000080"/>
        </w:rPr>
        <w:t>;</w:t>
      </w:r>
    </w:p>
    <w:p w14:paraId="527AC976" w14:textId="77777777" w:rsidR="00245F70" w:rsidRPr="005C304A" w:rsidRDefault="00245F70" w:rsidP="00245F70">
      <w:pPr>
        <w:pStyle w:val="af"/>
      </w:pPr>
      <w:r w:rsidRPr="005C304A">
        <w:rPr>
          <w:color w:val="FF8000"/>
        </w:rPr>
        <w:t>134</w:t>
      </w:r>
      <w:r w:rsidRPr="005C304A">
        <w:t xml:space="preserve">     </w:t>
      </w:r>
      <w:proofErr w:type="gramStart"/>
      <w:r w:rsidRPr="005C304A">
        <w:t>char3</w:t>
      </w:r>
      <w:r w:rsidRPr="005C304A">
        <w:rPr>
          <w:b/>
          <w:bCs/>
          <w:color w:val="000080"/>
        </w:rPr>
        <w:t>[</w:t>
      </w:r>
      <w:proofErr w:type="gramEnd"/>
      <w:r w:rsidRPr="005C304A">
        <w:rPr>
          <w:color w:val="FF8000"/>
        </w:rPr>
        <w:t>28</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4B8F8A8F" w14:textId="77777777" w:rsidR="00245F70" w:rsidRPr="005C304A" w:rsidRDefault="00245F70" w:rsidP="00245F70">
      <w:pPr>
        <w:pStyle w:val="af"/>
      </w:pPr>
      <w:r w:rsidRPr="005C304A">
        <w:rPr>
          <w:color w:val="FF8000"/>
        </w:rPr>
        <w:t>135</w:t>
      </w:r>
      <w:r w:rsidRPr="005C304A">
        <w:t xml:space="preserve">     </w:t>
      </w:r>
      <w:proofErr w:type="gramStart"/>
      <w:r w:rsidRPr="005C304A">
        <w:t>char3</w:t>
      </w:r>
      <w:r w:rsidRPr="005C304A">
        <w:rPr>
          <w:b/>
          <w:bCs/>
          <w:color w:val="000080"/>
        </w:rPr>
        <w:t>[</w:t>
      </w:r>
      <w:proofErr w:type="gramEnd"/>
      <w:r w:rsidRPr="005C304A">
        <w:rPr>
          <w:color w:val="FF8000"/>
        </w:rPr>
        <w:t>29</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5CC36FDB" w14:textId="77777777" w:rsidR="00245F70" w:rsidRPr="005C304A" w:rsidRDefault="00245F70" w:rsidP="00245F70">
      <w:pPr>
        <w:pStyle w:val="af"/>
      </w:pPr>
      <w:r w:rsidRPr="005C304A">
        <w:rPr>
          <w:color w:val="FF8000"/>
        </w:rPr>
        <w:t>136</w:t>
      </w:r>
      <w:r w:rsidRPr="005C304A">
        <w:t xml:space="preserve">     </w:t>
      </w:r>
      <w:proofErr w:type="gramStart"/>
      <w:r w:rsidRPr="005C304A">
        <w:t>char3</w:t>
      </w:r>
      <w:r w:rsidRPr="005C304A">
        <w:rPr>
          <w:b/>
          <w:bCs/>
          <w:color w:val="000080"/>
        </w:rPr>
        <w:t>[</w:t>
      </w:r>
      <w:proofErr w:type="gramEnd"/>
      <w:r w:rsidRPr="005C304A">
        <w:rPr>
          <w:color w:val="FF8000"/>
        </w:rPr>
        <w:t>30</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p>
    <w:p w14:paraId="50A71194" w14:textId="77777777" w:rsidR="00245F70" w:rsidRPr="005C304A" w:rsidRDefault="00245F70" w:rsidP="00245F70">
      <w:pPr>
        <w:pStyle w:val="af"/>
      </w:pPr>
      <w:r w:rsidRPr="005C304A">
        <w:rPr>
          <w:color w:val="FF8000"/>
        </w:rPr>
        <w:t>137</w:t>
      </w:r>
      <w:r w:rsidRPr="005C304A">
        <w:t xml:space="preserve">     </w:t>
      </w:r>
      <w:proofErr w:type="gramStart"/>
      <w:r w:rsidRPr="005C304A">
        <w:t>char3</w:t>
      </w:r>
      <w:r w:rsidRPr="005C304A">
        <w:rPr>
          <w:b/>
          <w:bCs/>
          <w:color w:val="000080"/>
        </w:rPr>
        <w:t>[</w:t>
      </w:r>
      <w:proofErr w:type="gramEnd"/>
      <w:r w:rsidRPr="005C304A">
        <w:rPr>
          <w:color w:val="FF8000"/>
        </w:rPr>
        <w:t>31</w:t>
      </w:r>
      <w:r w:rsidRPr="005C304A">
        <w:rPr>
          <w:b/>
          <w:bCs/>
          <w:color w:val="000080"/>
        </w:rPr>
        <w:t>]</w:t>
      </w:r>
      <w:r w:rsidRPr="005C304A">
        <w:t xml:space="preserve"> </w:t>
      </w:r>
      <w:r w:rsidRPr="005C304A">
        <w:rPr>
          <w:b/>
          <w:bCs/>
          <w:color w:val="000080"/>
        </w:rPr>
        <w:t>&lt;=</w:t>
      </w:r>
      <w:r w:rsidRPr="005C304A">
        <w:t xml:space="preserve"> </w:t>
      </w:r>
      <w:r w:rsidRPr="005C304A">
        <w:rPr>
          <w:color w:val="FF8000"/>
        </w:rPr>
        <w:t>128'h00000000000000000000000000000000</w:t>
      </w:r>
      <w:r w:rsidRPr="005C304A">
        <w:rPr>
          <w:b/>
          <w:bCs/>
          <w:color w:val="000080"/>
        </w:rPr>
        <w:t>;</w:t>
      </w:r>
      <w:r w:rsidRPr="005C304A">
        <w:t xml:space="preserve">                                 </w:t>
      </w:r>
    </w:p>
    <w:p w14:paraId="345A3F9F" w14:textId="77777777" w:rsidR="00245F70" w:rsidRPr="005C304A" w:rsidRDefault="00245F70" w:rsidP="00245F70">
      <w:pPr>
        <w:pStyle w:val="af"/>
      </w:pPr>
      <w:r w:rsidRPr="005C304A">
        <w:rPr>
          <w:color w:val="FF8000"/>
        </w:rPr>
        <w:t>138</w:t>
      </w:r>
      <w:r w:rsidRPr="005C304A">
        <w:t xml:space="preserve"> </w:t>
      </w:r>
      <w:r w:rsidRPr="005C304A">
        <w:rPr>
          <w:b/>
          <w:bCs/>
          <w:color w:val="0000FF"/>
        </w:rPr>
        <w:t>end</w:t>
      </w:r>
    </w:p>
    <w:p w14:paraId="05477CF9" w14:textId="77777777" w:rsidR="00245F70" w:rsidRPr="005C304A" w:rsidRDefault="00245F70" w:rsidP="00245F70">
      <w:pPr>
        <w:pStyle w:val="af"/>
      </w:pPr>
      <w:r w:rsidRPr="005C304A">
        <w:rPr>
          <w:color w:val="FF8000"/>
        </w:rPr>
        <w:t>139</w:t>
      </w:r>
      <w:r w:rsidRPr="005C304A">
        <w:t xml:space="preserve"> </w:t>
      </w:r>
    </w:p>
    <w:p w14:paraId="22921781" w14:textId="77777777" w:rsidR="00245F70" w:rsidRPr="005C304A" w:rsidRDefault="00245F70" w:rsidP="00245F70">
      <w:pPr>
        <w:pStyle w:val="af"/>
        <w:rPr>
          <w:color w:val="008000"/>
        </w:rPr>
      </w:pPr>
      <w:r w:rsidRPr="005C304A">
        <w:rPr>
          <w:color w:val="FF8000"/>
        </w:rPr>
        <w:t>140</w:t>
      </w:r>
      <w:r w:rsidRPr="005C304A">
        <w:t xml:space="preserve"> </w:t>
      </w:r>
      <w:r w:rsidRPr="005C304A">
        <w:rPr>
          <w:color w:val="008000"/>
        </w:rPr>
        <w:t>//显示逻辑判断</w:t>
      </w:r>
    </w:p>
    <w:p w14:paraId="599C686F" w14:textId="77777777" w:rsidR="00245F70" w:rsidRPr="005C304A" w:rsidRDefault="00245F70" w:rsidP="00245F70">
      <w:pPr>
        <w:pStyle w:val="af"/>
        <w:rPr>
          <w:color w:val="008000"/>
        </w:rPr>
      </w:pPr>
      <w:r w:rsidRPr="005C304A">
        <w:rPr>
          <w:color w:val="FF8000"/>
        </w:rPr>
        <w:t>141</w:t>
      </w:r>
      <w:r w:rsidRPr="005C304A">
        <w:t xml:space="preserve"> </w:t>
      </w:r>
      <w:r w:rsidRPr="005C304A">
        <w:rPr>
          <w:b/>
          <w:bCs/>
          <w:color w:val="0000FF"/>
        </w:rPr>
        <w:t>always</w:t>
      </w:r>
      <w:r w:rsidRPr="005C304A">
        <w:rPr>
          <w:b/>
          <w:bCs/>
          <w:color w:val="000080"/>
        </w:rPr>
        <w:t>@(*)</w:t>
      </w:r>
      <w:r w:rsidRPr="005C304A">
        <w:t xml:space="preserve"> </w:t>
      </w:r>
      <w:r w:rsidRPr="005C304A">
        <w:rPr>
          <w:b/>
          <w:bCs/>
          <w:color w:val="0000FF"/>
        </w:rPr>
        <w:t>begin</w:t>
      </w:r>
      <w:r w:rsidRPr="005C304A">
        <w:t xml:space="preserve">                 </w:t>
      </w:r>
      <w:r w:rsidRPr="005C304A">
        <w:rPr>
          <w:color w:val="008000"/>
        </w:rPr>
        <w:t>//判断是否为4.3寸480*272屏，且纵坐标是位于字符区域</w:t>
      </w:r>
    </w:p>
    <w:p w14:paraId="605F497B" w14:textId="77777777" w:rsidR="00245F70" w:rsidRPr="005C304A" w:rsidRDefault="00245F70" w:rsidP="00245F70">
      <w:pPr>
        <w:pStyle w:val="af"/>
      </w:pPr>
      <w:r w:rsidRPr="005C304A">
        <w:rPr>
          <w:color w:val="FF8000"/>
        </w:rPr>
        <w:t>142</w:t>
      </w:r>
      <w:r w:rsidRPr="005C304A">
        <w:t xml:space="preserve">     </w:t>
      </w:r>
      <w:proofErr w:type="gramStart"/>
      <w:r w:rsidRPr="005C304A">
        <w:rPr>
          <w:b/>
          <w:bCs/>
          <w:color w:val="0000FF"/>
        </w:rPr>
        <w:t>if</w:t>
      </w:r>
      <w:r w:rsidRPr="005C304A">
        <w:rPr>
          <w:b/>
          <w:bCs/>
          <w:color w:val="000080"/>
        </w:rPr>
        <w:t>(</w:t>
      </w:r>
      <w:proofErr w:type="spellStart"/>
      <w:proofErr w:type="gramEnd"/>
      <w:r w:rsidRPr="005C304A">
        <w:t>ID_lcd</w:t>
      </w:r>
      <w:proofErr w:type="spellEnd"/>
      <w:r w:rsidRPr="005C304A">
        <w:t xml:space="preserve"> </w:t>
      </w:r>
      <w:r w:rsidRPr="005C304A">
        <w:rPr>
          <w:b/>
          <w:bCs/>
          <w:color w:val="000080"/>
        </w:rPr>
        <w:t>==</w:t>
      </w:r>
      <w:r w:rsidRPr="005C304A">
        <w:t xml:space="preserve">ID_4342 </w:t>
      </w:r>
      <w:r w:rsidRPr="005C304A">
        <w:rPr>
          <w:b/>
          <w:bCs/>
          <w:color w:val="000080"/>
        </w:rPr>
        <w:t>&amp;&amp;</w:t>
      </w:r>
      <w:r w:rsidRPr="005C304A">
        <w:t xml:space="preserve"> </w:t>
      </w:r>
      <w:proofErr w:type="spellStart"/>
      <w:r w:rsidRPr="005C304A">
        <w:t>pixel_ypos</w:t>
      </w:r>
      <w:proofErr w:type="spellEnd"/>
      <w:r w:rsidRPr="005C304A">
        <w:t xml:space="preserve"> </w:t>
      </w:r>
      <w:r w:rsidRPr="005C304A">
        <w:rPr>
          <w:b/>
          <w:bCs/>
          <w:color w:val="000080"/>
        </w:rPr>
        <w:t>&gt;=</w:t>
      </w:r>
      <w:r w:rsidRPr="005C304A">
        <w:t xml:space="preserve"> </w:t>
      </w:r>
      <w:r w:rsidRPr="005C304A">
        <w:rPr>
          <w:color w:val="FF8000"/>
        </w:rPr>
        <w:t>0</w:t>
      </w:r>
      <w:r w:rsidRPr="005C304A">
        <w:t xml:space="preserve"> </w:t>
      </w:r>
      <w:r w:rsidRPr="005C304A">
        <w:rPr>
          <w:b/>
          <w:bCs/>
          <w:color w:val="000080"/>
        </w:rPr>
        <w:t>&amp;&amp;</w:t>
      </w:r>
      <w:r w:rsidRPr="005C304A">
        <w:t xml:space="preserve"> </w:t>
      </w:r>
      <w:proofErr w:type="spellStart"/>
      <w:r w:rsidRPr="005C304A">
        <w:t>pixel_ypos</w:t>
      </w:r>
      <w:proofErr w:type="spellEnd"/>
      <w:r w:rsidRPr="005C304A">
        <w:t xml:space="preserve"> </w:t>
      </w:r>
      <w:r w:rsidRPr="005C304A">
        <w:rPr>
          <w:b/>
          <w:bCs/>
          <w:color w:val="000080"/>
        </w:rPr>
        <w:t>&lt;</w:t>
      </w:r>
      <w:r w:rsidRPr="005C304A">
        <w:t xml:space="preserve"> </w:t>
      </w:r>
      <w:r w:rsidRPr="005C304A">
        <w:rPr>
          <w:color w:val="FF8000"/>
        </w:rPr>
        <w:t>17</w:t>
      </w:r>
      <w:r w:rsidRPr="005C304A">
        <w:t xml:space="preserve"> </w:t>
      </w:r>
      <w:r w:rsidRPr="005C304A">
        <w:rPr>
          <w:b/>
          <w:bCs/>
          <w:color w:val="000080"/>
        </w:rPr>
        <w:t>)</w:t>
      </w:r>
      <w:r w:rsidRPr="005C304A">
        <w:rPr>
          <w:b/>
          <w:bCs/>
          <w:color w:val="0000FF"/>
        </w:rPr>
        <w:t>begin</w:t>
      </w:r>
    </w:p>
    <w:p w14:paraId="4292E7BF" w14:textId="77777777" w:rsidR="00245F70" w:rsidRPr="005C304A" w:rsidRDefault="00245F70" w:rsidP="00245F70">
      <w:pPr>
        <w:pStyle w:val="af"/>
        <w:rPr>
          <w:color w:val="008000"/>
        </w:rPr>
      </w:pPr>
      <w:r w:rsidRPr="005C304A">
        <w:rPr>
          <w:color w:val="FF8000"/>
        </w:rPr>
        <w:t>143</w:t>
      </w:r>
      <w:r w:rsidRPr="005C304A">
        <w:t xml:space="preserve">                                  </w:t>
      </w:r>
      <w:r w:rsidRPr="005C304A">
        <w:rPr>
          <w:color w:val="008000"/>
        </w:rPr>
        <w:t>//判断像素坐标是否在左半边屏幕中间</w:t>
      </w:r>
    </w:p>
    <w:p w14:paraId="18D17217" w14:textId="77777777" w:rsidR="00245F70" w:rsidRPr="005C304A" w:rsidRDefault="00245F70" w:rsidP="00245F70">
      <w:pPr>
        <w:pStyle w:val="af"/>
      </w:pPr>
      <w:r w:rsidRPr="005C304A">
        <w:rPr>
          <w:color w:val="FF8000"/>
        </w:rPr>
        <w:t>144</w:t>
      </w:r>
      <w:r w:rsidRPr="005C304A">
        <w:t xml:space="preserve">         </w:t>
      </w:r>
      <w:proofErr w:type="gramStart"/>
      <w:r w:rsidRPr="005C304A">
        <w:rPr>
          <w:b/>
          <w:bCs/>
          <w:color w:val="0000FF"/>
        </w:rPr>
        <w:t>if</w:t>
      </w:r>
      <w:r w:rsidRPr="005C304A">
        <w:rPr>
          <w:b/>
          <w:bCs/>
          <w:color w:val="000080"/>
        </w:rPr>
        <w:t>(</w:t>
      </w:r>
      <w:proofErr w:type="spellStart"/>
      <w:proofErr w:type="gramEnd"/>
      <w:r w:rsidRPr="005C304A">
        <w:t>pixel_xpos</w:t>
      </w:r>
      <w:proofErr w:type="spellEnd"/>
      <w:r w:rsidRPr="005C304A">
        <w:t xml:space="preserve"> </w:t>
      </w:r>
      <w:r w:rsidRPr="005C304A">
        <w:rPr>
          <w:b/>
          <w:bCs/>
          <w:color w:val="000080"/>
        </w:rPr>
        <w:t>&gt;=</w:t>
      </w:r>
      <w:r w:rsidRPr="005C304A">
        <w:t xml:space="preserve"> </w:t>
      </w:r>
      <w:r w:rsidRPr="005C304A">
        <w:rPr>
          <w:color w:val="FF8000"/>
        </w:rPr>
        <w:t>88</w:t>
      </w:r>
      <w:r w:rsidRPr="005C304A">
        <w:t xml:space="preserve"> </w:t>
      </w:r>
      <w:r w:rsidRPr="005C304A">
        <w:rPr>
          <w:b/>
          <w:bCs/>
          <w:color w:val="000080"/>
        </w:rPr>
        <w:t>&amp;&amp;</w:t>
      </w:r>
      <w:r w:rsidRPr="005C304A">
        <w:t xml:space="preserve"> </w:t>
      </w:r>
      <w:proofErr w:type="spellStart"/>
      <w:r w:rsidRPr="005C304A">
        <w:t>pixel_xpos</w:t>
      </w:r>
      <w:proofErr w:type="spellEnd"/>
      <w:r w:rsidRPr="005C304A">
        <w:t xml:space="preserve"> </w:t>
      </w:r>
      <w:r w:rsidRPr="005C304A">
        <w:rPr>
          <w:b/>
          <w:bCs/>
          <w:color w:val="000080"/>
        </w:rPr>
        <w:t>&lt;</w:t>
      </w:r>
      <w:r w:rsidRPr="005C304A">
        <w:t xml:space="preserve"> </w:t>
      </w:r>
      <w:r w:rsidRPr="005C304A">
        <w:rPr>
          <w:color w:val="FF8000"/>
        </w:rPr>
        <w:t>152</w:t>
      </w:r>
      <w:r w:rsidRPr="005C304A">
        <w:t xml:space="preserve"> </w:t>
      </w:r>
      <w:r w:rsidRPr="005C304A">
        <w:rPr>
          <w:b/>
          <w:bCs/>
          <w:color w:val="000080"/>
        </w:rPr>
        <w:t>)</w:t>
      </w:r>
      <w:r w:rsidRPr="005C304A">
        <w:rPr>
          <w:b/>
          <w:bCs/>
          <w:color w:val="0000FF"/>
        </w:rPr>
        <w:t>begin</w:t>
      </w:r>
    </w:p>
    <w:p w14:paraId="36129ED1" w14:textId="77777777" w:rsidR="00245F70" w:rsidRPr="005C304A" w:rsidRDefault="00245F70" w:rsidP="00245F70">
      <w:pPr>
        <w:pStyle w:val="af"/>
        <w:rPr>
          <w:color w:val="008000"/>
        </w:rPr>
      </w:pPr>
      <w:r w:rsidRPr="005C304A">
        <w:rPr>
          <w:color w:val="FF8000"/>
        </w:rPr>
        <w:t>145</w:t>
      </w:r>
      <w:r w:rsidRPr="005C304A">
        <w:t xml:space="preserve">                                  </w:t>
      </w:r>
      <w:r w:rsidRPr="005C304A">
        <w:rPr>
          <w:color w:val="008000"/>
        </w:rPr>
        <w:t>//读取字模OV5640 1(16*64)</w:t>
      </w:r>
    </w:p>
    <w:p w14:paraId="03639631" w14:textId="77777777" w:rsidR="00245F70" w:rsidRPr="005C304A" w:rsidRDefault="00245F70" w:rsidP="00245F70">
      <w:pPr>
        <w:pStyle w:val="af"/>
      </w:pPr>
      <w:r w:rsidRPr="005C304A">
        <w:rPr>
          <w:color w:val="FF8000"/>
        </w:rPr>
        <w:t>146</w:t>
      </w:r>
      <w:r w:rsidRPr="005C304A">
        <w:t xml:space="preserve">             </w:t>
      </w:r>
      <w:proofErr w:type="gramStart"/>
      <w:r w:rsidRPr="005C304A">
        <w:rPr>
          <w:b/>
          <w:bCs/>
          <w:color w:val="0000FF"/>
        </w:rPr>
        <w:t>if</w:t>
      </w:r>
      <w:r w:rsidRPr="005C304A">
        <w:rPr>
          <w:b/>
          <w:bCs/>
          <w:color w:val="000080"/>
        </w:rPr>
        <w:t>(</w:t>
      </w:r>
      <w:proofErr w:type="gramEnd"/>
      <w:r w:rsidRPr="005C304A">
        <w:t>char0</w:t>
      </w:r>
      <w:r w:rsidRPr="005C304A">
        <w:rPr>
          <w:b/>
          <w:bCs/>
          <w:color w:val="000080"/>
        </w:rPr>
        <w:t>[</w:t>
      </w:r>
      <w:proofErr w:type="spellStart"/>
      <w:r w:rsidRPr="005C304A">
        <w:t>pixel_ypos</w:t>
      </w:r>
      <w:proofErr w:type="spellEnd"/>
      <w:r w:rsidRPr="005C304A">
        <w:rPr>
          <w:b/>
          <w:bCs/>
          <w:color w:val="000080"/>
        </w:rPr>
        <w:t>][</w:t>
      </w:r>
      <w:r w:rsidRPr="005C304A">
        <w:rPr>
          <w:color w:val="FF8000"/>
        </w:rPr>
        <w:t>63</w:t>
      </w:r>
      <w:r w:rsidRPr="005C304A">
        <w:rPr>
          <w:b/>
          <w:bCs/>
          <w:color w:val="000080"/>
        </w:rPr>
        <w:t>-(</w:t>
      </w:r>
      <w:proofErr w:type="spellStart"/>
      <w:r w:rsidRPr="005C304A">
        <w:t>pixel_xpos</w:t>
      </w:r>
      <w:proofErr w:type="spellEnd"/>
      <w:r w:rsidRPr="005C304A">
        <w:t xml:space="preserve"> </w:t>
      </w:r>
      <w:r w:rsidRPr="005C304A">
        <w:rPr>
          <w:b/>
          <w:bCs/>
          <w:color w:val="000080"/>
        </w:rPr>
        <w:t>-</w:t>
      </w:r>
      <w:r w:rsidRPr="005C304A">
        <w:t xml:space="preserve"> </w:t>
      </w:r>
      <w:r w:rsidRPr="005C304A">
        <w:rPr>
          <w:color w:val="FF8000"/>
        </w:rPr>
        <w:t>88</w:t>
      </w:r>
      <w:r w:rsidRPr="005C304A">
        <w:rPr>
          <w:b/>
          <w:bCs/>
          <w:color w:val="000080"/>
        </w:rPr>
        <w:t>)])</w:t>
      </w:r>
    </w:p>
    <w:p w14:paraId="1E85763F" w14:textId="77777777" w:rsidR="00245F70" w:rsidRPr="005C304A" w:rsidRDefault="00245F70" w:rsidP="00245F70">
      <w:pPr>
        <w:pStyle w:val="af"/>
        <w:rPr>
          <w:color w:val="008000"/>
        </w:rPr>
      </w:pPr>
      <w:r w:rsidRPr="005C304A">
        <w:rPr>
          <w:color w:val="FF8000"/>
        </w:rPr>
        <w:t>147</w:t>
      </w:r>
      <w:r w:rsidRPr="005C304A">
        <w:t xml:space="preserve">                 </w:t>
      </w:r>
      <w:proofErr w:type="spellStart"/>
      <w:r w:rsidRPr="005C304A">
        <w:t>pixel_data</w:t>
      </w:r>
      <w:proofErr w:type="spellEnd"/>
      <w:r w:rsidRPr="005C304A">
        <w:t xml:space="preserve"> </w:t>
      </w:r>
      <w:r w:rsidRPr="005C304A">
        <w:rPr>
          <w:b/>
          <w:bCs/>
          <w:color w:val="000080"/>
        </w:rPr>
        <w:t>=</w:t>
      </w:r>
      <w:r w:rsidRPr="005C304A">
        <w:t>BLUE</w:t>
      </w:r>
      <w:r w:rsidRPr="005C304A">
        <w:rPr>
          <w:b/>
          <w:bCs/>
          <w:color w:val="000080"/>
        </w:rPr>
        <w:t>;</w:t>
      </w:r>
      <w:r w:rsidRPr="005C304A">
        <w:rPr>
          <w:color w:val="008000"/>
        </w:rPr>
        <w:t>//字模数组中的“1”显示蓝色</w:t>
      </w:r>
    </w:p>
    <w:p w14:paraId="01161B51" w14:textId="77777777" w:rsidR="00245F70" w:rsidRPr="005C304A" w:rsidRDefault="00245F70" w:rsidP="00245F70">
      <w:pPr>
        <w:pStyle w:val="af"/>
      </w:pPr>
      <w:r w:rsidRPr="005C304A">
        <w:rPr>
          <w:color w:val="FF8000"/>
        </w:rPr>
        <w:lastRenderedPageBreak/>
        <w:t>148</w:t>
      </w:r>
      <w:r w:rsidRPr="005C304A">
        <w:t xml:space="preserve">             </w:t>
      </w:r>
      <w:r w:rsidRPr="005C304A">
        <w:rPr>
          <w:b/>
          <w:bCs/>
          <w:color w:val="0000FF"/>
        </w:rPr>
        <w:t>else</w:t>
      </w:r>
    </w:p>
    <w:p w14:paraId="4822B064" w14:textId="77777777" w:rsidR="00245F70" w:rsidRPr="005C304A" w:rsidRDefault="00245F70" w:rsidP="00245F70">
      <w:pPr>
        <w:pStyle w:val="af"/>
        <w:rPr>
          <w:color w:val="008000"/>
        </w:rPr>
      </w:pPr>
      <w:r w:rsidRPr="005C304A">
        <w:rPr>
          <w:color w:val="FF8000"/>
        </w:rPr>
        <w:t>149</w:t>
      </w:r>
      <w:r w:rsidRPr="005C304A">
        <w:t xml:space="preserve">                 </w:t>
      </w:r>
      <w:proofErr w:type="spellStart"/>
      <w:r w:rsidRPr="005C304A">
        <w:t>pixel_data</w:t>
      </w:r>
      <w:proofErr w:type="spellEnd"/>
      <w:r w:rsidRPr="005C304A">
        <w:t xml:space="preserve"> </w:t>
      </w:r>
      <w:r w:rsidRPr="005C304A">
        <w:rPr>
          <w:b/>
          <w:bCs/>
          <w:color w:val="000080"/>
        </w:rPr>
        <w:t>=</w:t>
      </w:r>
      <w:r w:rsidRPr="005C304A">
        <w:t xml:space="preserve"> </w:t>
      </w:r>
      <w:r w:rsidRPr="005C304A">
        <w:rPr>
          <w:color w:val="FF8000"/>
        </w:rPr>
        <w:t>0</w:t>
      </w:r>
      <w:r w:rsidRPr="005C304A">
        <w:rPr>
          <w:b/>
          <w:bCs/>
          <w:color w:val="000080"/>
        </w:rPr>
        <w:t>;</w:t>
      </w:r>
      <w:r w:rsidRPr="005C304A">
        <w:t xml:space="preserve">  </w:t>
      </w:r>
      <w:r w:rsidRPr="005C304A">
        <w:rPr>
          <w:color w:val="008000"/>
        </w:rPr>
        <w:t>//字模数组中的“0”显示黑色</w:t>
      </w:r>
    </w:p>
    <w:p w14:paraId="75D5CE7B" w14:textId="77777777" w:rsidR="00245F70" w:rsidRPr="005C304A" w:rsidRDefault="00245F70" w:rsidP="00245F70">
      <w:pPr>
        <w:pStyle w:val="af"/>
        <w:rPr>
          <w:color w:val="008000"/>
        </w:rPr>
      </w:pPr>
      <w:r w:rsidRPr="005C304A">
        <w:rPr>
          <w:color w:val="FF8000"/>
        </w:rPr>
        <w:t>150</w:t>
      </w:r>
      <w:r w:rsidRPr="005C304A">
        <w:t xml:space="preserve">         </w:t>
      </w:r>
      <w:r w:rsidRPr="005C304A">
        <w:rPr>
          <w:b/>
          <w:bCs/>
          <w:color w:val="0000FF"/>
        </w:rPr>
        <w:t>end</w:t>
      </w:r>
      <w:r w:rsidRPr="005C304A">
        <w:t xml:space="preserve">                      </w:t>
      </w:r>
      <w:r w:rsidRPr="005C304A">
        <w:rPr>
          <w:color w:val="008000"/>
        </w:rPr>
        <w:t>//判断像素坐标是否在右半边屏幕中间</w:t>
      </w:r>
    </w:p>
    <w:p w14:paraId="265F4E67" w14:textId="77777777" w:rsidR="00245F70" w:rsidRPr="005C304A" w:rsidRDefault="00245F70" w:rsidP="00245F70">
      <w:pPr>
        <w:pStyle w:val="af"/>
      </w:pPr>
      <w:r w:rsidRPr="005C304A">
        <w:rPr>
          <w:color w:val="FF8000"/>
        </w:rPr>
        <w:t>151</w:t>
      </w:r>
      <w:r w:rsidRPr="005C304A">
        <w:t xml:space="preserve">         </w:t>
      </w:r>
      <w:r w:rsidRPr="005C304A">
        <w:rPr>
          <w:b/>
          <w:bCs/>
          <w:color w:val="0000FF"/>
        </w:rPr>
        <w:t>else</w:t>
      </w:r>
      <w:r w:rsidRPr="005C304A">
        <w:t xml:space="preserve"> </w:t>
      </w:r>
      <w:proofErr w:type="gramStart"/>
      <w:r w:rsidRPr="005C304A">
        <w:rPr>
          <w:b/>
          <w:bCs/>
          <w:color w:val="0000FF"/>
        </w:rPr>
        <w:t>if</w:t>
      </w:r>
      <w:r w:rsidRPr="005C304A">
        <w:rPr>
          <w:b/>
          <w:bCs/>
          <w:color w:val="000080"/>
        </w:rPr>
        <w:t>(</w:t>
      </w:r>
      <w:proofErr w:type="spellStart"/>
      <w:proofErr w:type="gramEnd"/>
      <w:r w:rsidRPr="005C304A">
        <w:t>pixel_xpos</w:t>
      </w:r>
      <w:proofErr w:type="spellEnd"/>
      <w:r w:rsidRPr="005C304A">
        <w:t xml:space="preserve"> </w:t>
      </w:r>
      <w:r w:rsidRPr="005C304A">
        <w:rPr>
          <w:b/>
          <w:bCs/>
          <w:color w:val="000080"/>
        </w:rPr>
        <w:t>&gt;=</w:t>
      </w:r>
      <w:r w:rsidRPr="005C304A">
        <w:t xml:space="preserve"> </w:t>
      </w:r>
      <w:r w:rsidRPr="005C304A">
        <w:rPr>
          <w:color w:val="FF8000"/>
        </w:rPr>
        <w:t>328</w:t>
      </w:r>
      <w:r w:rsidRPr="005C304A">
        <w:t xml:space="preserve"> </w:t>
      </w:r>
      <w:r w:rsidRPr="005C304A">
        <w:rPr>
          <w:b/>
          <w:bCs/>
          <w:color w:val="000080"/>
        </w:rPr>
        <w:t>&amp;&amp;</w:t>
      </w:r>
      <w:r w:rsidRPr="005C304A">
        <w:t xml:space="preserve"> </w:t>
      </w:r>
      <w:proofErr w:type="spellStart"/>
      <w:r w:rsidRPr="005C304A">
        <w:t>pixel_xpos</w:t>
      </w:r>
      <w:proofErr w:type="spellEnd"/>
      <w:r w:rsidRPr="005C304A">
        <w:t xml:space="preserve"> </w:t>
      </w:r>
      <w:r w:rsidRPr="005C304A">
        <w:rPr>
          <w:b/>
          <w:bCs/>
          <w:color w:val="000080"/>
        </w:rPr>
        <w:t>&lt;</w:t>
      </w:r>
      <w:r w:rsidRPr="005C304A">
        <w:t xml:space="preserve"> </w:t>
      </w:r>
      <w:r w:rsidRPr="005C304A">
        <w:rPr>
          <w:color w:val="FF8000"/>
        </w:rPr>
        <w:t>392</w:t>
      </w:r>
      <w:r w:rsidRPr="005C304A">
        <w:t xml:space="preserve"> </w:t>
      </w:r>
      <w:r w:rsidRPr="005C304A">
        <w:rPr>
          <w:b/>
          <w:bCs/>
          <w:color w:val="000080"/>
        </w:rPr>
        <w:t>)</w:t>
      </w:r>
      <w:r w:rsidRPr="005C304A">
        <w:rPr>
          <w:b/>
          <w:bCs/>
          <w:color w:val="0000FF"/>
        </w:rPr>
        <w:t>begin</w:t>
      </w:r>
    </w:p>
    <w:p w14:paraId="314F99B7" w14:textId="77777777" w:rsidR="00245F70" w:rsidRPr="005C304A" w:rsidRDefault="00245F70" w:rsidP="00245F70">
      <w:pPr>
        <w:pStyle w:val="af"/>
        <w:rPr>
          <w:color w:val="008000"/>
        </w:rPr>
      </w:pPr>
      <w:r w:rsidRPr="005C304A">
        <w:rPr>
          <w:color w:val="FF8000"/>
        </w:rPr>
        <w:t>152</w:t>
      </w:r>
      <w:r w:rsidRPr="005C304A">
        <w:t xml:space="preserve">                                  </w:t>
      </w:r>
      <w:r w:rsidRPr="005C304A">
        <w:rPr>
          <w:color w:val="008000"/>
        </w:rPr>
        <w:t>//读取字模OV5640 2(16*64)</w:t>
      </w:r>
    </w:p>
    <w:p w14:paraId="55C8C238" w14:textId="77777777" w:rsidR="00245F70" w:rsidRPr="005C304A" w:rsidRDefault="00245F70" w:rsidP="00245F70">
      <w:pPr>
        <w:pStyle w:val="af"/>
      </w:pPr>
      <w:r w:rsidRPr="005C304A">
        <w:rPr>
          <w:color w:val="FF8000"/>
        </w:rPr>
        <w:t>153</w:t>
      </w:r>
      <w:r w:rsidRPr="005C304A">
        <w:t xml:space="preserve">             </w:t>
      </w:r>
      <w:proofErr w:type="gramStart"/>
      <w:r w:rsidRPr="005C304A">
        <w:rPr>
          <w:b/>
          <w:bCs/>
          <w:color w:val="0000FF"/>
        </w:rPr>
        <w:t>if</w:t>
      </w:r>
      <w:r w:rsidRPr="005C304A">
        <w:rPr>
          <w:b/>
          <w:bCs/>
          <w:color w:val="000080"/>
        </w:rPr>
        <w:t>(</w:t>
      </w:r>
      <w:proofErr w:type="gramEnd"/>
      <w:r w:rsidRPr="005C304A">
        <w:t>char1</w:t>
      </w:r>
      <w:r w:rsidRPr="005C304A">
        <w:rPr>
          <w:b/>
          <w:bCs/>
          <w:color w:val="000080"/>
        </w:rPr>
        <w:t>[</w:t>
      </w:r>
      <w:proofErr w:type="spellStart"/>
      <w:r w:rsidRPr="005C304A">
        <w:t>pixel_ypos</w:t>
      </w:r>
      <w:proofErr w:type="spellEnd"/>
      <w:r w:rsidRPr="005C304A">
        <w:rPr>
          <w:b/>
          <w:bCs/>
          <w:color w:val="000080"/>
        </w:rPr>
        <w:t>][</w:t>
      </w:r>
      <w:r w:rsidRPr="005C304A">
        <w:rPr>
          <w:color w:val="FF8000"/>
        </w:rPr>
        <w:t>63</w:t>
      </w:r>
      <w:r w:rsidRPr="005C304A">
        <w:rPr>
          <w:b/>
          <w:bCs/>
          <w:color w:val="000080"/>
        </w:rPr>
        <w:t>-(</w:t>
      </w:r>
      <w:proofErr w:type="spellStart"/>
      <w:r w:rsidRPr="005C304A">
        <w:t>pixel_xpos</w:t>
      </w:r>
      <w:proofErr w:type="spellEnd"/>
      <w:r w:rsidRPr="005C304A">
        <w:t xml:space="preserve"> </w:t>
      </w:r>
      <w:r w:rsidRPr="005C304A">
        <w:rPr>
          <w:b/>
          <w:bCs/>
          <w:color w:val="000080"/>
        </w:rPr>
        <w:t>-</w:t>
      </w:r>
      <w:r w:rsidRPr="005C304A">
        <w:t xml:space="preserve"> </w:t>
      </w:r>
      <w:r w:rsidRPr="005C304A">
        <w:rPr>
          <w:color w:val="FF8000"/>
        </w:rPr>
        <w:t>328</w:t>
      </w:r>
      <w:r w:rsidRPr="005C304A">
        <w:rPr>
          <w:b/>
          <w:bCs/>
          <w:color w:val="000080"/>
        </w:rPr>
        <w:t>)])</w:t>
      </w:r>
    </w:p>
    <w:p w14:paraId="11CFB5CA" w14:textId="77777777" w:rsidR="00245F70" w:rsidRPr="005C304A" w:rsidRDefault="00245F70" w:rsidP="00245F70">
      <w:pPr>
        <w:pStyle w:val="af"/>
        <w:rPr>
          <w:color w:val="008000"/>
        </w:rPr>
      </w:pPr>
      <w:r w:rsidRPr="005C304A">
        <w:rPr>
          <w:color w:val="FF8000"/>
        </w:rPr>
        <w:t>154</w:t>
      </w:r>
      <w:r w:rsidRPr="005C304A">
        <w:t xml:space="preserve">                 </w:t>
      </w:r>
      <w:proofErr w:type="spellStart"/>
      <w:r w:rsidRPr="005C304A">
        <w:t>pixel_data</w:t>
      </w:r>
      <w:proofErr w:type="spellEnd"/>
      <w:r w:rsidRPr="005C304A">
        <w:t xml:space="preserve"> </w:t>
      </w:r>
      <w:r w:rsidRPr="005C304A">
        <w:rPr>
          <w:b/>
          <w:bCs/>
          <w:color w:val="000080"/>
        </w:rPr>
        <w:t>=</w:t>
      </w:r>
      <w:r w:rsidRPr="005C304A">
        <w:t>BLUE</w:t>
      </w:r>
      <w:r w:rsidRPr="005C304A">
        <w:rPr>
          <w:b/>
          <w:bCs/>
          <w:color w:val="000080"/>
        </w:rPr>
        <w:t>;</w:t>
      </w:r>
      <w:r w:rsidRPr="005C304A">
        <w:rPr>
          <w:color w:val="008000"/>
        </w:rPr>
        <w:t>//字模数组中的“1”显示蓝色</w:t>
      </w:r>
    </w:p>
    <w:p w14:paraId="687DB8E2" w14:textId="77777777" w:rsidR="00245F70" w:rsidRPr="005C304A" w:rsidRDefault="00245F70" w:rsidP="00245F70">
      <w:pPr>
        <w:pStyle w:val="af"/>
      </w:pPr>
      <w:r w:rsidRPr="005C304A">
        <w:rPr>
          <w:color w:val="FF8000"/>
        </w:rPr>
        <w:t>155</w:t>
      </w:r>
      <w:r w:rsidRPr="005C304A">
        <w:t xml:space="preserve">             </w:t>
      </w:r>
      <w:r w:rsidRPr="005C304A">
        <w:rPr>
          <w:b/>
          <w:bCs/>
          <w:color w:val="0000FF"/>
        </w:rPr>
        <w:t>else</w:t>
      </w:r>
    </w:p>
    <w:p w14:paraId="3A2AA047" w14:textId="77777777" w:rsidR="00245F70" w:rsidRPr="005C304A" w:rsidRDefault="00245F70" w:rsidP="00245F70">
      <w:pPr>
        <w:pStyle w:val="af"/>
        <w:rPr>
          <w:color w:val="008000"/>
        </w:rPr>
      </w:pPr>
      <w:r w:rsidRPr="005C304A">
        <w:rPr>
          <w:color w:val="FF8000"/>
        </w:rPr>
        <w:t>156</w:t>
      </w:r>
      <w:r w:rsidRPr="005C304A">
        <w:t xml:space="preserve">                 </w:t>
      </w:r>
      <w:proofErr w:type="spellStart"/>
      <w:r w:rsidRPr="005C304A">
        <w:t>pixel_data</w:t>
      </w:r>
      <w:proofErr w:type="spellEnd"/>
      <w:r w:rsidRPr="005C304A">
        <w:t xml:space="preserve"> </w:t>
      </w:r>
      <w:r w:rsidRPr="005C304A">
        <w:rPr>
          <w:b/>
          <w:bCs/>
          <w:color w:val="000080"/>
        </w:rPr>
        <w:t>=</w:t>
      </w:r>
      <w:r w:rsidRPr="005C304A">
        <w:t xml:space="preserve"> </w:t>
      </w:r>
      <w:r w:rsidRPr="005C304A">
        <w:rPr>
          <w:color w:val="FF8000"/>
        </w:rPr>
        <w:t>0</w:t>
      </w:r>
      <w:r w:rsidRPr="005C304A">
        <w:rPr>
          <w:b/>
          <w:bCs/>
          <w:color w:val="000080"/>
        </w:rPr>
        <w:t>;</w:t>
      </w:r>
      <w:r w:rsidRPr="005C304A">
        <w:t xml:space="preserve">  </w:t>
      </w:r>
      <w:r w:rsidRPr="005C304A">
        <w:rPr>
          <w:color w:val="008000"/>
        </w:rPr>
        <w:t>//字模数组中的“0”显示黑色</w:t>
      </w:r>
    </w:p>
    <w:p w14:paraId="10538608" w14:textId="77777777" w:rsidR="00245F70" w:rsidRPr="005C304A" w:rsidRDefault="00245F70" w:rsidP="00245F70">
      <w:pPr>
        <w:pStyle w:val="af"/>
      </w:pPr>
      <w:r w:rsidRPr="005C304A">
        <w:rPr>
          <w:color w:val="FF8000"/>
        </w:rPr>
        <w:t>157</w:t>
      </w:r>
      <w:r w:rsidRPr="005C304A">
        <w:t xml:space="preserve">         </w:t>
      </w:r>
      <w:r w:rsidRPr="005C304A">
        <w:rPr>
          <w:b/>
          <w:bCs/>
          <w:color w:val="0000FF"/>
        </w:rPr>
        <w:t>end</w:t>
      </w:r>
    </w:p>
    <w:p w14:paraId="6F49AA42" w14:textId="77777777" w:rsidR="00245F70" w:rsidRPr="005C304A" w:rsidRDefault="00245F70" w:rsidP="00245F70">
      <w:pPr>
        <w:pStyle w:val="af"/>
      </w:pPr>
      <w:r w:rsidRPr="005C304A">
        <w:rPr>
          <w:color w:val="FF8000"/>
        </w:rPr>
        <w:t>158</w:t>
      </w:r>
      <w:r w:rsidRPr="005C304A">
        <w:t xml:space="preserve">         </w:t>
      </w:r>
      <w:r w:rsidRPr="005C304A">
        <w:rPr>
          <w:b/>
          <w:bCs/>
          <w:color w:val="0000FF"/>
        </w:rPr>
        <w:t>else</w:t>
      </w:r>
    </w:p>
    <w:p w14:paraId="78159F82" w14:textId="77777777" w:rsidR="00245F70" w:rsidRPr="005C304A" w:rsidRDefault="00245F70" w:rsidP="00245F70">
      <w:pPr>
        <w:pStyle w:val="af"/>
        <w:rPr>
          <w:color w:val="008000"/>
        </w:rPr>
      </w:pPr>
      <w:r w:rsidRPr="005C304A">
        <w:rPr>
          <w:color w:val="FF8000"/>
        </w:rPr>
        <w:t>159</w:t>
      </w:r>
      <w:r w:rsidRPr="005C304A">
        <w:t xml:space="preserve">             </w:t>
      </w:r>
      <w:proofErr w:type="spellStart"/>
      <w:r w:rsidRPr="005C304A">
        <w:t>pixel_data</w:t>
      </w:r>
      <w:proofErr w:type="spellEnd"/>
      <w:r w:rsidRPr="005C304A">
        <w:rPr>
          <w:b/>
          <w:bCs/>
          <w:color w:val="000080"/>
        </w:rPr>
        <w:t>=</w:t>
      </w:r>
      <w:r w:rsidRPr="005C304A">
        <w:rPr>
          <w:color w:val="FF8000"/>
        </w:rPr>
        <w:t>0</w:t>
      </w:r>
      <w:r w:rsidRPr="005C304A">
        <w:rPr>
          <w:b/>
          <w:bCs/>
          <w:color w:val="000080"/>
        </w:rPr>
        <w:t>;</w:t>
      </w:r>
      <w:r w:rsidRPr="005C304A">
        <w:t xml:space="preserve">        </w:t>
      </w:r>
      <w:r w:rsidRPr="005C304A">
        <w:rPr>
          <w:color w:val="008000"/>
        </w:rPr>
        <w:t>//纵坐标位于字符区域内的字符两边区域显示黑色</w:t>
      </w:r>
    </w:p>
    <w:p w14:paraId="70952FE4" w14:textId="77777777" w:rsidR="00245F70" w:rsidRPr="005C304A" w:rsidRDefault="00245F70" w:rsidP="00245F70">
      <w:pPr>
        <w:pStyle w:val="af"/>
        <w:rPr>
          <w:color w:val="008000"/>
        </w:rPr>
      </w:pPr>
      <w:r w:rsidRPr="005C304A">
        <w:rPr>
          <w:color w:val="FF8000"/>
        </w:rPr>
        <w:t>160</w:t>
      </w:r>
      <w:r w:rsidRPr="005C304A">
        <w:t xml:space="preserve">     </w:t>
      </w:r>
      <w:r w:rsidRPr="005C304A">
        <w:rPr>
          <w:b/>
          <w:bCs/>
          <w:color w:val="0000FF"/>
        </w:rPr>
        <w:t>end</w:t>
      </w:r>
      <w:r w:rsidRPr="005C304A">
        <w:t xml:space="preserve">                          </w:t>
      </w:r>
      <w:r w:rsidRPr="005C304A">
        <w:rPr>
          <w:color w:val="008000"/>
        </w:rPr>
        <w:t>//判断是4.3寸480*272以外的屏，且纵坐标是否位于字符区域</w:t>
      </w:r>
    </w:p>
    <w:p w14:paraId="265B2CCC" w14:textId="77777777" w:rsidR="00245F70" w:rsidRPr="005C304A" w:rsidRDefault="00245F70" w:rsidP="00245F70">
      <w:pPr>
        <w:pStyle w:val="af"/>
      </w:pPr>
      <w:r w:rsidRPr="005C304A">
        <w:rPr>
          <w:color w:val="FF8000"/>
        </w:rPr>
        <w:t>161</w:t>
      </w:r>
      <w:r w:rsidRPr="005C304A">
        <w:t xml:space="preserve">     </w:t>
      </w:r>
      <w:r w:rsidRPr="005C304A">
        <w:rPr>
          <w:b/>
          <w:bCs/>
          <w:color w:val="0000FF"/>
        </w:rPr>
        <w:t>else</w:t>
      </w:r>
      <w:r w:rsidRPr="005C304A">
        <w:t xml:space="preserve"> </w:t>
      </w:r>
      <w:r w:rsidRPr="005C304A">
        <w:rPr>
          <w:b/>
          <w:bCs/>
          <w:color w:val="0000FF"/>
        </w:rPr>
        <w:t>if</w:t>
      </w:r>
      <w:r w:rsidRPr="005C304A">
        <w:t xml:space="preserve"> </w:t>
      </w:r>
      <w:r w:rsidRPr="005C304A">
        <w:rPr>
          <w:b/>
          <w:bCs/>
          <w:color w:val="000080"/>
        </w:rPr>
        <w:t>(</w:t>
      </w:r>
      <w:proofErr w:type="spellStart"/>
      <w:r w:rsidRPr="005C304A">
        <w:t>ID_</w:t>
      </w:r>
      <w:proofErr w:type="gramStart"/>
      <w:r w:rsidRPr="005C304A">
        <w:t>lcd</w:t>
      </w:r>
      <w:proofErr w:type="spellEnd"/>
      <w:r w:rsidRPr="005C304A">
        <w:t xml:space="preserve"> </w:t>
      </w:r>
      <w:r w:rsidRPr="005C304A">
        <w:rPr>
          <w:b/>
          <w:bCs/>
          <w:color w:val="000080"/>
        </w:rPr>
        <w:t>!</w:t>
      </w:r>
      <w:proofErr w:type="gramEnd"/>
      <w:r w:rsidRPr="005C304A">
        <w:rPr>
          <w:b/>
          <w:bCs/>
          <w:color w:val="000080"/>
        </w:rPr>
        <w:t>=</w:t>
      </w:r>
      <w:r w:rsidRPr="005C304A">
        <w:t xml:space="preserve">ID_4342 </w:t>
      </w:r>
      <w:r w:rsidRPr="005C304A">
        <w:rPr>
          <w:b/>
          <w:bCs/>
          <w:color w:val="000080"/>
        </w:rPr>
        <w:t>&amp;&amp;</w:t>
      </w:r>
      <w:r w:rsidRPr="005C304A">
        <w:t xml:space="preserve"> </w:t>
      </w:r>
      <w:proofErr w:type="spellStart"/>
      <w:r w:rsidRPr="005C304A">
        <w:t>pixel_ypos</w:t>
      </w:r>
      <w:proofErr w:type="spellEnd"/>
      <w:r w:rsidRPr="005C304A">
        <w:t xml:space="preserve"> </w:t>
      </w:r>
      <w:r w:rsidRPr="005C304A">
        <w:rPr>
          <w:b/>
          <w:bCs/>
          <w:color w:val="000080"/>
        </w:rPr>
        <w:t>&gt;=</w:t>
      </w:r>
      <w:r w:rsidRPr="005C304A">
        <w:t xml:space="preserve"> </w:t>
      </w:r>
      <w:r w:rsidRPr="005C304A">
        <w:rPr>
          <w:color w:val="FF8000"/>
        </w:rPr>
        <w:t>0</w:t>
      </w:r>
      <w:r w:rsidRPr="005C304A">
        <w:t xml:space="preserve"> </w:t>
      </w:r>
      <w:r w:rsidRPr="005C304A">
        <w:rPr>
          <w:b/>
          <w:bCs/>
          <w:color w:val="000080"/>
        </w:rPr>
        <w:t>&amp;&amp;</w:t>
      </w:r>
      <w:r w:rsidRPr="005C304A">
        <w:t xml:space="preserve"> </w:t>
      </w:r>
      <w:proofErr w:type="spellStart"/>
      <w:r w:rsidRPr="005C304A">
        <w:t>pixel_ypos</w:t>
      </w:r>
      <w:proofErr w:type="spellEnd"/>
      <w:r w:rsidRPr="005C304A">
        <w:t xml:space="preserve"> </w:t>
      </w:r>
      <w:r w:rsidRPr="005C304A">
        <w:rPr>
          <w:b/>
          <w:bCs/>
          <w:color w:val="000080"/>
        </w:rPr>
        <w:t>&lt;</w:t>
      </w:r>
      <w:r w:rsidRPr="005C304A">
        <w:t xml:space="preserve"> </w:t>
      </w:r>
      <w:r w:rsidRPr="005C304A">
        <w:rPr>
          <w:color w:val="FF8000"/>
        </w:rPr>
        <w:t>32</w:t>
      </w:r>
      <w:r w:rsidRPr="005C304A">
        <w:rPr>
          <w:b/>
          <w:bCs/>
          <w:color w:val="000080"/>
        </w:rPr>
        <w:t>)</w:t>
      </w:r>
      <w:r w:rsidRPr="005C304A">
        <w:rPr>
          <w:b/>
          <w:bCs/>
          <w:color w:val="0000FF"/>
        </w:rPr>
        <w:t>begin</w:t>
      </w:r>
    </w:p>
    <w:p w14:paraId="12D26867" w14:textId="77777777" w:rsidR="00245F70" w:rsidRPr="005C304A" w:rsidRDefault="00245F70" w:rsidP="00245F70">
      <w:pPr>
        <w:pStyle w:val="af"/>
        <w:rPr>
          <w:color w:val="008000"/>
        </w:rPr>
      </w:pPr>
      <w:r w:rsidRPr="005C304A">
        <w:rPr>
          <w:color w:val="FF8000"/>
        </w:rPr>
        <w:t>162</w:t>
      </w:r>
      <w:r w:rsidRPr="005C304A">
        <w:t xml:space="preserve">                                  </w:t>
      </w:r>
      <w:r w:rsidRPr="005C304A">
        <w:rPr>
          <w:color w:val="008000"/>
        </w:rPr>
        <w:t>//判断像素坐标是否在左半边屏幕中间</w:t>
      </w:r>
    </w:p>
    <w:p w14:paraId="2CFBE62D" w14:textId="77777777" w:rsidR="00245F70" w:rsidRPr="005C304A" w:rsidRDefault="00245F70" w:rsidP="00245F70">
      <w:pPr>
        <w:pStyle w:val="af"/>
      </w:pPr>
      <w:r w:rsidRPr="005C304A">
        <w:rPr>
          <w:color w:val="FF8000"/>
        </w:rPr>
        <w:t>163</w:t>
      </w:r>
      <w:r w:rsidRPr="005C304A">
        <w:t xml:space="preserve">         </w:t>
      </w:r>
      <w:proofErr w:type="gramStart"/>
      <w:r w:rsidRPr="005C304A">
        <w:rPr>
          <w:b/>
          <w:bCs/>
          <w:color w:val="0000FF"/>
        </w:rPr>
        <w:t>if</w:t>
      </w:r>
      <w:r w:rsidRPr="005C304A">
        <w:rPr>
          <w:b/>
          <w:bCs/>
          <w:color w:val="000080"/>
        </w:rPr>
        <w:t>(</w:t>
      </w:r>
      <w:proofErr w:type="spellStart"/>
      <w:proofErr w:type="gramEnd"/>
      <w:r w:rsidRPr="005C304A">
        <w:t>pixel_xpos</w:t>
      </w:r>
      <w:proofErr w:type="spellEnd"/>
      <w:r w:rsidRPr="005C304A">
        <w:t xml:space="preserve"> </w:t>
      </w:r>
      <w:r w:rsidRPr="005C304A">
        <w:rPr>
          <w:b/>
          <w:bCs/>
          <w:color w:val="000080"/>
        </w:rPr>
        <w:t>&lt;</w:t>
      </w:r>
      <w:r w:rsidRPr="005C304A">
        <w:t xml:space="preserve"> </w:t>
      </w:r>
      <w:r w:rsidRPr="005C304A">
        <w:rPr>
          <w:b/>
          <w:bCs/>
          <w:color w:val="000080"/>
        </w:rPr>
        <w:t>(</w:t>
      </w:r>
      <w:proofErr w:type="spellStart"/>
      <w:r w:rsidRPr="005C304A">
        <w:t>rd_h_pixel</w:t>
      </w:r>
      <w:proofErr w:type="spellEnd"/>
      <w:r w:rsidRPr="005C304A">
        <w:rPr>
          <w:b/>
          <w:bCs/>
          <w:color w:val="000080"/>
        </w:rPr>
        <w:t>[</w:t>
      </w:r>
      <w:r w:rsidRPr="005C304A">
        <w:rPr>
          <w:color w:val="FF8000"/>
        </w:rPr>
        <w:t>12</w:t>
      </w:r>
      <w:r w:rsidRPr="005C304A">
        <w:rPr>
          <w:b/>
          <w:bCs/>
          <w:color w:val="000080"/>
        </w:rPr>
        <w:t>:</w:t>
      </w:r>
      <w:r w:rsidRPr="005C304A">
        <w:rPr>
          <w:color w:val="FF8000"/>
        </w:rPr>
        <w:t>2</w:t>
      </w:r>
      <w:r w:rsidRPr="005C304A">
        <w:rPr>
          <w:b/>
          <w:bCs/>
          <w:color w:val="000080"/>
        </w:rPr>
        <w:t>]+</w:t>
      </w:r>
      <w:r w:rsidRPr="005C304A">
        <w:rPr>
          <w:color w:val="FF8000"/>
        </w:rPr>
        <w:t>64</w:t>
      </w:r>
      <w:r w:rsidRPr="005C304A">
        <w:rPr>
          <w:b/>
          <w:bCs/>
          <w:color w:val="000080"/>
        </w:rPr>
        <w:t>)</w:t>
      </w:r>
      <w:r w:rsidRPr="005C304A">
        <w:t xml:space="preserve">  </w:t>
      </w:r>
    </w:p>
    <w:p w14:paraId="56BA0D02" w14:textId="77777777" w:rsidR="00245F70" w:rsidRPr="005C304A" w:rsidRDefault="00245F70" w:rsidP="00245F70">
      <w:pPr>
        <w:pStyle w:val="af"/>
      </w:pPr>
      <w:r w:rsidRPr="005C304A">
        <w:rPr>
          <w:color w:val="FF8000"/>
        </w:rPr>
        <w:t>164</w:t>
      </w:r>
      <w:r w:rsidRPr="005C304A">
        <w:t xml:space="preserve">         </w:t>
      </w:r>
      <w:r w:rsidRPr="005C304A">
        <w:rPr>
          <w:b/>
          <w:bCs/>
          <w:color w:val="000080"/>
        </w:rPr>
        <w:t>&amp;&amp;</w:t>
      </w:r>
      <w:r w:rsidRPr="005C304A">
        <w:t xml:space="preserve"> </w:t>
      </w:r>
      <w:proofErr w:type="spellStart"/>
      <w:r w:rsidRPr="005C304A">
        <w:t>pixel_xpos</w:t>
      </w:r>
      <w:proofErr w:type="spellEnd"/>
      <w:r w:rsidRPr="005C304A">
        <w:t xml:space="preserve"> </w:t>
      </w:r>
      <w:r w:rsidRPr="005C304A">
        <w:rPr>
          <w:b/>
          <w:bCs/>
          <w:color w:val="000080"/>
        </w:rPr>
        <w:t>&gt;=</w:t>
      </w:r>
      <w:r w:rsidRPr="005C304A">
        <w:t xml:space="preserve"> </w:t>
      </w:r>
      <w:r w:rsidRPr="005C304A">
        <w:rPr>
          <w:b/>
          <w:bCs/>
          <w:color w:val="000080"/>
        </w:rPr>
        <w:t>(</w:t>
      </w:r>
      <w:proofErr w:type="spellStart"/>
      <w:r w:rsidRPr="005C304A">
        <w:t>rd_h_</w:t>
      </w:r>
      <w:proofErr w:type="gramStart"/>
      <w:r w:rsidRPr="005C304A">
        <w:t>pixel</w:t>
      </w:r>
      <w:proofErr w:type="spellEnd"/>
      <w:r w:rsidRPr="005C304A">
        <w:rPr>
          <w:b/>
          <w:bCs/>
          <w:color w:val="000080"/>
        </w:rPr>
        <w:t>[</w:t>
      </w:r>
      <w:proofErr w:type="gramEnd"/>
      <w:r w:rsidRPr="005C304A">
        <w:rPr>
          <w:color w:val="FF8000"/>
        </w:rPr>
        <w:t>12</w:t>
      </w:r>
      <w:r w:rsidRPr="005C304A">
        <w:rPr>
          <w:b/>
          <w:bCs/>
          <w:color w:val="000080"/>
        </w:rPr>
        <w:t>:</w:t>
      </w:r>
      <w:r w:rsidRPr="005C304A">
        <w:rPr>
          <w:color w:val="FF8000"/>
        </w:rPr>
        <w:t>2</w:t>
      </w:r>
      <w:r w:rsidRPr="005C304A">
        <w:rPr>
          <w:b/>
          <w:bCs/>
          <w:color w:val="000080"/>
        </w:rPr>
        <w:t>]-</w:t>
      </w:r>
      <w:r w:rsidRPr="005C304A">
        <w:rPr>
          <w:color w:val="FF8000"/>
        </w:rPr>
        <w:t>64</w:t>
      </w:r>
      <w:r w:rsidRPr="005C304A">
        <w:rPr>
          <w:b/>
          <w:bCs/>
          <w:color w:val="000080"/>
        </w:rPr>
        <w:t>)</w:t>
      </w:r>
      <w:r w:rsidRPr="005C304A">
        <w:t xml:space="preserve"> </w:t>
      </w:r>
      <w:r w:rsidRPr="005C304A">
        <w:rPr>
          <w:b/>
          <w:bCs/>
          <w:color w:val="000080"/>
        </w:rPr>
        <w:t>)</w:t>
      </w:r>
      <w:r w:rsidRPr="005C304A">
        <w:rPr>
          <w:b/>
          <w:bCs/>
          <w:color w:val="0000FF"/>
        </w:rPr>
        <w:t>begin</w:t>
      </w:r>
    </w:p>
    <w:p w14:paraId="3A91FC90" w14:textId="77777777" w:rsidR="00245F70" w:rsidRPr="005C304A" w:rsidRDefault="00245F70" w:rsidP="00245F70">
      <w:pPr>
        <w:pStyle w:val="af"/>
        <w:rPr>
          <w:color w:val="008000"/>
        </w:rPr>
      </w:pPr>
      <w:r w:rsidRPr="005C304A">
        <w:rPr>
          <w:color w:val="FF8000"/>
        </w:rPr>
        <w:t>165</w:t>
      </w:r>
      <w:r w:rsidRPr="005C304A">
        <w:t xml:space="preserve">                                  </w:t>
      </w:r>
      <w:r w:rsidRPr="005C304A">
        <w:rPr>
          <w:color w:val="008000"/>
        </w:rPr>
        <w:t>//读取字模OV5640 1 (32*128)</w:t>
      </w:r>
    </w:p>
    <w:p w14:paraId="0D92FD4D" w14:textId="77777777" w:rsidR="00245F70" w:rsidRPr="005C304A" w:rsidRDefault="00245F70" w:rsidP="00245F70">
      <w:pPr>
        <w:pStyle w:val="af"/>
      </w:pPr>
      <w:r w:rsidRPr="005C304A">
        <w:rPr>
          <w:color w:val="FF8000"/>
        </w:rPr>
        <w:t>166</w:t>
      </w:r>
      <w:r w:rsidRPr="005C304A">
        <w:t xml:space="preserve">             </w:t>
      </w:r>
      <w:proofErr w:type="gramStart"/>
      <w:r w:rsidRPr="005C304A">
        <w:rPr>
          <w:b/>
          <w:bCs/>
          <w:color w:val="0000FF"/>
        </w:rPr>
        <w:t>if</w:t>
      </w:r>
      <w:r w:rsidRPr="005C304A">
        <w:rPr>
          <w:b/>
          <w:bCs/>
          <w:color w:val="000080"/>
        </w:rPr>
        <w:t>(</w:t>
      </w:r>
      <w:proofErr w:type="gramEnd"/>
      <w:r w:rsidRPr="005C304A">
        <w:t>char2</w:t>
      </w:r>
      <w:r w:rsidRPr="005C304A">
        <w:rPr>
          <w:b/>
          <w:bCs/>
          <w:color w:val="000080"/>
        </w:rPr>
        <w:t>[</w:t>
      </w:r>
      <w:proofErr w:type="spellStart"/>
      <w:r w:rsidRPr="005C304A">
        <w:t>pixel_ypos</w:t>
      </w:r>
      <w:proofErr w:type="spellEnd"/>
      <w:r w:rsidRPr="005C304A">
        <w:rPr>
          <w:b/>
          <w:bCs/>
          <w:color w:val="000080"/>
        </w:rPr>
        <w:t>][</w:t>
      </w:r>
      <w:r w:rsidRPr="005C304A">
        <w:rPr>
          <w:color w:val="FF8000"/>
        </w:rPr>
        <w:t>127</w:t>
      </w:r>
      <w:r w:rsidRPr="005C304A">
        <w:rPr>
          <w:b/>
          <w:bCs/>
          <w:color w:val="000080"/>
        </w:rPr>
        <w:t>-(</w:t>
      </w:r>
      <w:proofErr w:type="spellStart"/>
      <w:r w:rsidRPr="005C304A">
        <w:t>pixel_xpos</w:t>
      </w:r>
      <w:r w:rsidRPr="005C304A">
        <w:rPr>
          <w:b/>
          <w:bCs/>
          <w:color w:val="000080"/>
        </w:rPr>
        <w:t>-</w:t>
      </w:r>
      <w:r w:rsidRPr="005C304A">
        <w:t>rd_h_pixel</w:t>
      </w:r>
      <w:proofErr w:type="spellEnd"/>
      <w:r w:rsidRPr="005C304A">
        <w:rPr>
          <w:b/>
          <w:bCs/>
          <w:color w:val="000080"/>
        </w:rPr>
        <w:t>[</w:t>
      </w:r>
      <w:r w:rsidRPr="005C304A">
        <w:rPr>
          <w:color w:val="FF8000"/>
        </w:rPr>
        <w:t>12</w:t>
      </w:r>
      <w:r w:rsidRPr="005C304A">
        <w:rPr>
          <w:b/>
          <w:bCs/>
          <w:color w:val="000080"/>
        </w:rPr>
        <w:t>:</w:t>
      </w:r>
      <w:r w:rsidRPr="005C304A">
        <w:rPr>
          <w:color w:val="FF8000"/>
        </w:rPr>
        <w:t>2</w:t>
      </w:r>
      <w:r w:rsidRPr="005C304A">
        <w:rPr>
          <w:b/>
          <w:bCs/>
          <w:color w:val="000080"/>
        </w:rPr>
        <w:t>]+</w:t>
      </w:r>
      <w:r w:rsidRPr="005C304A">
        <w:rPr>
          <w:color w:val="FF8000"/>
        </w:rPr>
        <w:t>64</w:t>
      </w:r>
      <w:r w:rsidRPr="005C304A">
        <w:rPr>
          <w:b/>
          <w:bCs/>
          <w:color w:val="000080"/>
        </w:rPr>
        <w:t>)])</w:t>
      </w:r>
    </w:p>
    <w:p w14:paraId="5B0C3668" w14:textId="77777777" w:rsidR="00245F70" w:rsidRPr="005C304A" w:rsidRDefault="00245F70" w:rsidP="00245F70">
      <w:pPr>
        <w:pStyle w:val="af"/>
        <w:rPr>
          <w:color w:val="008000"/>
        </w:rPr>
      </w:pPr>
      <w:r w:rsidRPr="005C304A">
        <w:rPr>
          <w:color w:val="FF8000"/>
        </w:rPr>
        <w:t>167</w:t>
      </w:r>
      <w:r w:rsidRPr="005C304A">
        <w:t xml:space="preserve">                 </w:t>
      </w:r>
      <w:proofErr w:type="spellStart"/>
      <w:r w:rsidRPr="005C304A">
        <w:t>pixel_data</w:t>
      </w:r>
      <w:proofErr w:type="spellEnd"/>
      <w:r w:rsidRPr="005C304A">
        <w:t xml:space="preserve"> </w:t>
      </w:r>
      <w:r w:rsidRPr="005C304A">
        <w:rPr>
          <w:b/>
          <w:bCs/>
          <w:color w:val="000080"/>
        </w:rPr>
        <w:t>=</w:t>
      </w:r>
      <w:r w:rsidRPr="005C304A">
        <w:t>BLUE</w:t>
      </w:r>
      <w:r w:rsidRPr="005C304A">
        <w:rPr>
          <w:b/>
          <w:bCs/>
          <w:color w:val="000080"/>
        </w:rPr>
        <w:t>;</w:t>
      </w:r>
      <w:r w:rsidRPr="005C304A">
        <w:rPr>
          <w:color w:val="008000"/>
        </w:rPr>
        <w:t>//字模数组中的“1”显示蓝色</w:t>
      </w:r>
    </w:p>
    <w:p w14:paraId="7E901FE6" w14:textId="77777777" w:rsidR="00245F70" w:rsidRPr="005C304A" w:rsidRDefault="00245F70" w:rsidP="00245F70">
      <w:pPr>
        <w:pStyle w:val="af"/>
        <w:rPr>
          <w:color w:val="008000"/>
        </w:rPr>
      </w:pPr>
      <w:r w:rsidRPr="005C304A">
        <w:rPr>
          <w:color w:val="FF8000"/>
        </w:rPr>
        <w:t>168</w:t>
      </w:r>
      <w:r w:rsidRPr="005C304A">
        <w:t xml:space="preserve">             </w:t>
      </w:r>
      <w:r w:rsidRPr="005C304A">
        <w:rPr>
          <w:b/>
          <w:bCs/>
          <w:color w:val="0000FF"/>
        </w:rPr>
        <w:t>else</w:t>
      </w:r>
      <w:r w:rsidRPr="005C304A">
        <w:t xml:space="preserve">                  </w:t>
      </w:r>
      <w:r w:rsidRPr="005C304A">
        <w:rPr>
          <w:color w:val="008000"/>
        </w:rPr>
        <w:t>//字模数组中的“0”显示图像像素值</w:t>
      </w:r>
    </w:p>
    <w:p w14:paraId="7A24BEE0" w14:textId="77777777" w:rsidR="00245F70" w:rsidRPr="005C304A" w:rsidRDefault="00245F70" w:rsidP="00245F70">
      <w:pPr>
        <w:pStyle w:val="af"/>
      </w:pPr>
      <w:r w:rsidRPr="005C304A">
        <w:rPr>
          <w:color w:val="FF8000"/>
        </w:rPr>
        <w:t>169</w:t>
      </w:r>
      <w:r w:rsidRPr="005C304A">
        <w:t xml:space="preserve">                </w:t>
      </w:r>
      <w:proofErr w:type="spellStart"/>
      <w:r w:rsidRPr="005C304A">
        <w:t>pixel_data</w:t>
      </w:r>
      <w:proofErr w:type="spellEnd"/>
      <w:r w:rsidRPr="005C304A">
        <w:t xml:space="preserve"> </w:t>
      </w:r>
      <w:r w:rsidRPr="005C304A">
        <w:rPr>
          <w:b/>
          <w:bCs/>
          <w:color w:val="000080"/>
        </w:rPr>
        <w:t>=</w:t>
      </w:r>
      <w:r w:rsidRPr="005C304A">
        <w:t xml:space="preserve"> </w:t>
      </w:r>
      <w:proofErr w:type="spellStart"/>
      <w:r w:rsidRPr="005C304A">
        <w:t>rd_data</w:t>
      </w:r>
      <w:proofErr w:type="spellEnd"/>
      <w:r w:rsidRPr="005C304A">
        <w:rPr>
          <w:b/>
          <w:bCs/>
          <w:color w:val="000080"/>
        </w:rPr>
        <w:t>;</w:t>
      </w:r>
    </w:p>
    <w:p w14:paraId="6EBB8F08" w14:textId="77777777" w:rsidR="00245F70" w:rsidRPr="005C304A" w:rsidRDefault="00245F70" w:rsidP="00245F70">
      <w:pPr>
        <w:pStyle w:val="af"/>
        <w:rPr>
          <w:color w:val="008000"/>
        </w:rPr>
      </w:pPr>
      <w:r w:rsidRPr="005C304A">
        <w:rPr>
          <w:color w:val="FF8000"/>
        </w:rPr>
        <w:t>170</w:t>
      </w:r>
      <w:r w:rsidRPr="005C304A">
        <w:t xml:space="preserve">         </w:t>
      </w:r>
      <w:r w:rsidRPr="005C304A">
        <w:rPr>
          <w:b/>
          <w:bCs/>
          <w:color w:val="0000FF"/>
        </w:rPr>
        <w:t>end</w:t>
      </w:r>
      <w:r w:rsidRPr="005C304A">
        <w:t xml:space="preserve">                      </w:t>
      </w:r>
      <w:r w:rsidRPr="005C304A">
        <w:rPr>
          <w:color w:val="008000"/>
        </w:rPr>
        <w:t>//判断像素坐标是否在右半边屏幕中间</w:t>
      </w:r>
    </w:p>
    <w:p w14:paraId="2C6B2942" w14:textId="77777777" w:rsidR="00245F70" w:rsidRPr="005C304A" w:rsidRDefault="00245F70" w:rsidP="00245F70">
      <w:pPr>
        <w:pStyle w:val="af"/>
      </w:pPr>
      <w:r w:rsidRPr="005C304A">
        <w:rPr>
          <w:color w:val="FF8000"/>
        </w:rPr>
        <w:t>171</w:t>
      </w:r>
      <w:r w:rsidRPr="005C304A">
        <w:t xml:space="preserve">         </w:t>
      </w:r>
      <w:r w:rsidRPr="005C304A">
        <w:rPr>
          <w:b/>
          <w:bCs/>
          <w:color w:val="0000FF"/>
        </w:rPr>
        <w:t>else</w:t>
      </w:r>
      <w:r w:rsidRPr="005C304A">
        <w:t xml:space="preserve"> </w:t>
      </w:r>
      <w:proofErr w:type="gramStart"/>
      <w:r w:rsidRPr="005C304A">
        <w:rPr>
          <w:b/>
          <w:bCs/>
          <w:color w:val="0000FF"/>
        </w:rPr>
        <w:t>if</w:t>
      </w:r>
      <w:r w:rsidRPr="005C304A">
        <w:rPr>
          <w:b/>
          <w:bCs/>
          <w:color w:val="000080"/>
        </w:rPr>
        <w:t>(</w:t>
      </w:r>
      <w:proofErr w:type="spellStart"/>
      <w:proofErr w:type="gramEnd"/>
      <w:r w:rsidRPr="005C304A">
        <w:t>pixel_xpos</w:t>
      </w:r>
      <w:proofErr w:type="spellEnd"/>
      <w:r w:rsidRPr="005C304A">
        <w:t xml:space="preserve"> </w:t>
      </w:r>
      <w:r w:rsidRPr="005C304A">
        <w:rPr>
          <w:b/>
          <w:bCs/>
          <w:color w:val="000080"/>
        </w:rPr>
        <w:t>&lt;</w:t>
      </w:r>
      <w:r w:rsidRPr="005C304A">
        <w:t xml:space="preserve"> </w:t>
      </w:r>
      <w:r w:rsidRPr="005C304A">
        <w:rPr>
          <w:b/>
          <w:bCs/>
          <w:color w:val="000080"/>
        </w:rPr>
        <w:t>(</w:t>
      </w:r>
      <w:proofErr w:type="spellStart"/>
      <w:r w:rsidRPr="005C304A">
        <w:t>rd_h_pixel</w:t>
      </w:r>
      <w:proofErr w:type="spellEnd"/>
      <w:r w:rsidRPr="005C304A">
        <w:rPr>
          <w:b/>
          <w:bCs/>
          <w:color w:val="000080"/>
        </w:rPr>
        <w:t>[</w:t>
      </w:r>
      <w:r w:rsidRPr="005C304A">
        <w:rPr>
          <w:color w:val="FF8000"/>
        </w:rPr>
        <w:t>12</w:t>
      </w:r>
      <w:r w:rsidRPr="005C304A">
        <w:rPr>
          <w:b/>
          <w:bCs/>
          <w:color w:val="000080"/>
        </w:rPr>
        <w:t>:</w:t>
      </w:r>
      <w:r w:rsidRPr="005C304A">
        <w:rPr>
          <w:color w:val="FF8000"/>
        </w:rPr>
        <w:t>2</w:t>
      </w:r>
      <w:r w:rsidRPr="005C304A">
        <w:rPr>
          <w:b/>
          <w:bCs/>
          <w:color w:val="000080"/>
        </w:rPr>
        <w:t>]*</w:t>
      </w:r>
      <w:r w:rsidRPr="005C304A">
        <w:rPr>
          <w:color w:val="FF8000"/>
        </w:rPr>
        <w:t>3</w:t>
      </w:r>
      <w:r w:rsidRPr="005C304A">
        <w:rPr>
          <w:b/>
          <w:bCs/>
          <w:color w:val="000080"/>
        </w:rPr>
        <w:t>+</w:t>
      </w:r>
      <w:r w:rsidRPr="005C304A">
        <w:rPr>
          <w:color w:val="FF8000"/>
        </w:rPr>
        <w:t>64</w:t>
      </w:r>
      <w:r w:rsidRPr="005C304A">
        <w:rPr>
          <w:b/>
          <w:bCs/>
          <w:color w:val="000080"/>
        </w:rPr>
        <w:t>)</w:t>
      </w:r>
    </w:p>
    <w:p w14:paraId="261A8C7D" w14:textId="77777777" w:rsidR="00245F70" w:rsidRPr="005C304A" w:rsidRDefault="00245F70" w:rsidP="00245F70">
      <w:pPr>
        <w:pStyle w:val="af"/>
      </w:pPr>
      <w:r w:rsidRPr="005C304A">
        <w:rPr>
          <w:color w:val="FF8000"/>
        </w:rPr>
        <w:t>172</w:t>
      </w:r>
      <w:r w:rsidRPr="005C304A">
        <w:t xml:space="preserve">         </w:t>
      </w:r>
      <w:r w:rsidRPr="005C304A">
        <w:rPr>
          <w:b/>
          <w:bCs/>
          <w:color w:val="000080"/>
        </w:rPr>
        <w:t>&amp;&amp;</w:t>
      </w:r>
      <w:r w:rsidRPr="005C304A">
        <w:t xml:space="preserve"> </w:t>
      </w:r>
      <w:proofErr w:type="spellStart"/>
      <w:r w:rsidRPr="005C304A">
        <w:t>pixel_xpos</w:t>
      </w:r>
      <w:proofErr w:type="spellEnd"/>
      <w:r w:rsidRPr="005C304A">
        <w:t xml:space="preserve"> </w:t>
      </w:r>
      <w:r w:rsidRPr="005C304A">
        <w:rPr>
          <w:b/>
          <w:bCs/>
          <w:color w:val="000080"/>
        </w:rPr>
        <w:t>&gt;=</w:t>
      </w:r>
      <w:r w:rsidRPr="005C304A">
        <w:t xml:space="preserve"> </w:t>
      </w:r>
      <w:r w:rsidRPr="005C304A">
        <w:rPr>
          <w:b/>
          <w:bCs/>
          <w:color w:val="000080"/>
        </w:rPr>
        <w:t>(</w:t>
      </w:r>
      <w:proofErr w:type="spellStart"/>
      <w:r w:rsidRPr="005C304A">
        <w:t>rd_h_</w:t>
      </w:r>
      <w:proofErr w:type="gramStart"/>
      <w:r w:rsidRPr="005C304A">
        <w:t>pixel</w:t>
      </w:r>
      <w:proofErr w:type="spellEnd"/>
      <w:r w:rsidRPr="005C304A">
        <w:rPr>
          <w:b/>
          <w:bCs/>
          <w:color w:val="000080"/>
        </w:rPr>
        <w:t>[</w:t>
      </w:r>
      <w:proofErr w:type="gramEnd"/>
      <w:r w:rsidRPr="005C304A">
        <w:rPr>
          <w:color w:val="FF8000"/>
        </w:rPr>
        <w:t>12</w:t>
      </w:r>
      <w:r w:rsidRPr="005C304A">
        <w:rPr>
          <w:b/>
          <w:bCs/>
          <w:color w:val="000080"/>
        </w:rPr>
        <w:t>:</w:t>
      </w:r>
      <w:r w:rsidRPr="005C304A">
        <w:rPr>
          <w:color w:val="FF8000"/>
        </w:rPr>
        <w:t>2</w:t>
      </w:r>
      <w:r w:rsidRPr="005C304A">
        <w:rPr>
          <w:b/>
          <w:bCs/>
          <w:color w:val="000080"/>
        </w:rPr>
        <w:t>]*</w:t>
      </w:r>
      <w:r w:rsidRPr="005C304A">
        <w:rPr>
          <w:color w:val="FF8000"/>
        </w:rPr>
        <w:t>3</w:t>
      </w:r>
      <w:r w:rsidRPr="005C304A">
        <w:rPr>
          <w:b/>
          <w:bCs/>
          <w:color w:val="000080"/>
        </w:rPr>
        <w:t>-</w:t>
      </w:r>
      <w:r w:rsidRPr="005C304A">
        <w:rPr>
          <w:color w:val="FF8000"/>
        </w:rPr>
        <w:t>64</w:t>
      </w:r>
      <w:r w:rsidRPr="005C304A">
        <w:rPr>
          <w:b/>
          <w:bCs/>
          <w:color w:val="000080"/>
        </w:rPr>
        <w:t>))</w:t>
      </w:r>
      <w:r w:rsidRPr="005C304A">
        <w:rPr>
          <w:b/>
          <w:bCs/>
          <w:color w:val="0000FF"/>
        </w:rPr>
        <w:t>begin</w:t>
      </w:r>
    </w:p>
    <w:p w14:paraId="638C6423" w14:textId="77777777" w:rsidR="00245F70" w:rsidRPr="005C304A" w:rsidRDefault="00245F70" w:rsidP="00245F70">
      <w:pPr>
        <w:pStyle w:val="af"/>
        <w:rPr>
          <w:color w:val="008000"/>
        </w:rPr>
      </w:pPr>
      <w:r w:rsidRPr="005C304A">
        <w:rPr>
          <w:color w:val="FF8000"/>
        </w:rPr>
        <w:t>173</w:t>
      </w:r>
      <w:r w:rsidRPr="005C304A">
        <w:t xml:space="preserve">                                  </w:t>
      </w:r>
      <w:r w:rsidRPr="005C304A">
        <w:rPr>
          <w:color w:val="008000"/>
        </w:rPr>
        <w:t>//读取字模OV5640 2 (32*128)</w:t>
      </w:r>
    </w:p>
    <w:p w14:paraId="1BEA6C8E" w14:textId="77777777" w:rsidR="00245F70" w:rsidRPr="005C304A" w:rsidRDefault="00245F70" w:rsidP="00245F70">
      <w:pPr>
        <w:pStyle w:val="af"/>
      </w:pPr>
      <w:r w:rsidRPr="005C304A">
        <w:rPr>
          <w:color w:val="FF8000"/>
        </w:rPr>
        <w:t>174</w:t>
      </w:r>
      <w:r w:rsidRPr="005C304A">
        <w:t xml:space="preserve">             </w:t>
      </w:r>
      <w:proofErr w:type="gramStart"/>
      <w:r w:rsidRPr="005C304A">
        <w:rPr>
          <w:b/>
          <w:bCs/>
          <w:color w:val="0000FF"/>
        </w:rPr>
        <w:t>if</w:t>
      </w:r>
      <w:r w:rsidRPr="005C304A">
        <w:rPr>
          <w:b/>
          <w:bCs/>
          <w:color w:val="000080"/>
        </w:rPr>
        <w:t>(</w:t>
      </w:r>
      <w:proofErr w:type="gramEnd"/>
      <w:r w:rsidRPr="005C304A">
        <w:t>char3</w:t>
      </w:r>
      <w:r w:rsidRPr="005C304A">
        <w:rPr>
          <w:b/>
          <w:bCs/>
          <w:color w:val="000080"/>
        </w:rPr>
        <w:t>[</w:t>
      </w:r>
      <w:proofErr w:type="spellStart"/>
      <w:r w:rsidRPr="005C304A">
        <w:t>pixel_ypos</w:t>
      </w:r>
      <w:proofErr w:type="spellEnd"/>
      <w:r w:rsidRPr="005C304A">
        <w:rPr>
          <w:b/>
          <w:bCs/>
          <w:color w:val="000080"/>
        </w:rPr>
        <w:t>][</w:t>
      </w:r>
      <w:r w:rsidRPr="005C304A">
        <w:rPr>
          <w:color w:val="FF8000"/>
        </w:rPr>
        <w:t>63</w:t>
      </w:r>
      <w:r w:rsidRPr="005C304A">
        <w:rPr>
          <w:b/>
          <w:bCs/>
          <w:color w:val="000080"/>
        </w:rPr>
        <w:t>-</w:t>
      </w:r>
      <w:r w:rsidRPr="005C304A">
        <w:t>pixel_xpos</w:t>
      </w:r>
      <w:r w:rsidRPr="005C304A">
        <w:rPr>
          <w:b/>
          <w:bCs/>
          <w:color w:val="000080"/>
        </w:rPr>
        <w:t>+(</w:t>
      </w:r>
      <w:proofErr w:type="spellStart"/>
      <w:r w:rsidRPr="005C304A">
        <w:t>rd_h_pixel</w:t>
      </w:r>
      <w:proofErr w:type="spellEnd"/>
      <w:r w:rsidRPr="005C304A">
        <w:rPr>
          <w:b/>
          <w:bCs/>
          <w:color w:val="000080"/>
        </w:rPr>
        <w:t>[</w:t>
      </w:r>
      <w:r w:rsidRPr="005C304A">
        <w:rPr>
          <w:color w:val="FF8000"/>
        </w:rPr>
        <w:t>12</w:t>
      </w:r>
      <w:r w:rsidRPr="005C304A">
        <w:rPr>
          <w:b/>
          <w:bCs/>
          <w:color w:val="000080"/>
        </w:rPr>
        <w:t>:</w:t>
      </w:r>
      <w:r w:rsidRPr="005C304A">
        <w:rPr>
          <w:color w:val="FF8000"/>
        </w:rPr>
        <w:t>2</w:t>
      </w:r>
      <w:r w:rsidRPr="005C304A">
        <w:rPr>
          <w:b/>
          <w:bCs/>
          <w:color w:val="000080"/>
        </w:rPr>
        <w:t>])*</w:t>
      </w:r>
      <w:r w:rsidRPr="005C304A">
        <w:rPr>
          <w:color w:val="FF8000"/>
        </w:rPr>
        <w:t>3</w:t>
      </w:r>
      <w:r w:rsidRPr="005C304A">
        <w:rPr>
          <w:b/>
          <w:bCs/>
          <w:color w:val="000080"/>
        </w:rPr>
        <w:t>])</w:t>
      </w:r>
    </w:p>
    <w:p w14:paraId="0B535543" w14:textId="77777777" w:rsidR="00245F70" w:rsidRPr="005C304A" w:rsidRDefault="00245F70" w:rsidP="00245F70">
      <w:pPr>
        <w:pStyle w:val="af"/>
        <w:rPr>
          <w:color w:val="008000"/>
        </w:rPr>
      </w:pPr>
      <w:r w:rsidRPr="005C304A">
        <w:rPr>
          <w:color w:val="FF8000"/>
        </w:rPr>
        <w:t>175</w:t>
      </w:r>
      <w:r w:rsidRPr="005C304A">
        <w:t xml:space="preserve">                 </w:t>
      </w:r>
      <w:proofErr w:type="spellStart"/>
      <w:r w:rsidRPr="005C304A">
        <w:t>pixel_data</w:t>
      </w:r>
      <w:proofErr w:type="spellEnd"/>
      <w:r w:rsidRPr="005C304A">
        <w:t xml:space="preserve"> </w:t>
      </w:r>
      <w:r w:rsidRPr="005C304A">
        <w:rPr>
          <w:b/>
          <w:bCs/>
          <w:color w:val="000080"/>
        </w:rPr>
        <w:t>=</w:t>
      </w:r>
      <w:r w:rsidRPr="005C304A">
        <w:t>BLUE</w:t>
      </w:r>
      <w:r w:rsidRPr="005C304A">
        <w:rPr>
          <w:b/>
          <w:bCs/>
          <w:color w:val="000080"/>
        </w:rPr>
        <w:t>;</w:t>
      </w:r>
      <w:r w:rsidRPr="005C304A">
        <w:rPr>
          <w:color w:val="008000"/>
        </w:rPr>
        <w:t>//字模数组中的“1”显示蓝色</w:t>
      </w:r>
    </w:p>
    <w:p w14:paraId="16FA9E5E" w14:textId="77777777" w:rsidR="00245F70" w:rsidRPr="005C304A" w:rsidRDefault="00245F70" w:rsidP="00245F70">
      <w:pPr>
        <w:pStyle w:val="af"/>
        <w:rPr>
          <w:color w:val="008000"/>
        </w:rPr>
      </w:pPr>
      <w:r w:rsidRPr="005C304A">
        <w:rPr>
          <w:color w:val="FF8000"/>
        </w:rPr>
        <w:t>176</w:t>
      </w:r>
      <w:r w:rsidRPr="005C304A">
        <w:t xml:space="preserve">             </w:t>
      </w:r>
      <w:r w:rsidRPr="005C304A">
        <w:rPr>
          <w:b/>
          <w:bCs/>
          <w:color w:val="0000FF"/>
        </w:rPr>
        <w:t>else</w:t>
      </w:r>
      <w:r w:rsidRPr="005C304A">
        <w:t xml:space="preserve">                 </w:t>
      </w:r>
      <w:r w:rsidRPr="005C304A">
        <w:rPr>
          <w:color w:val="008000"/>
        </w:rPr>
        <w:t>//字模数组中的“0”显示图像像素值</w:t>
      </w:r>
    </w:p>
    <w:p w14:paraId="279A4A60" w14:textId="77777777" w:rsidR="00245F70" w:rsidRPr="005C304A" w:rsidRDefault="00245F70" w:rsidP="00245F70">
      <w:pPr>
        <w:pStyle w:val="af"/>
      </w:pPr>
      <w:r w:rsidRPr="005C304A">
        <w:rPr>
          <w:color w:val="FF8000"/>
        </w:rPr>
        <w:t>177</w:t>
      </w:r>
      <w:r w:rsidRPr="005C304A">
        <w:t xml:space="preserve">                 </w:t>
      </w:r>
      <w:proofErr w:type="spellStart"/>
      <w:r w:rsidRPr="005C304A">
        <w:t>pixel_data</w:t>
      </w:r>
      <w:proofErr w:type="spellEnd"/>
      <w:r w:rsidRPr="005C304A">
        <w:t xml:space="preserve"> </w:t>
      </w:r>
      <w:r w:rsidRPr="005C304A">
        <w:rPr>
          <w:b/>
          <w:bCs/>
          <w:color w:val="000080"/>
        </w:rPr>
        <w:t>=</w:t>
      </w:r>
      <w:r w:rsidRPr="005C304A">
        <w:t xml:space="preserve"> </w:t>
      </w:r>
      <w:proofErr w:type="spellStart"/>
      <w:r w:rsidRPr="005C304A">
        <w:t>rd_data</w:t>
      </w:r>
      <w:proofErr w:type="spellEnd"/>
      <w:r w:rsidRPr="005C304A">
        <w:rPr>
          <w:b/>
          <w:bCs/>
          <w:color w:val="000080"/>
        </w:rPr>
        <w:t>;</w:t>
      </w:r>
    </w:p>
    <w:p w14:paraId="652410A0" w14:textId="77777777" w:rsidR="00245F70" w:rsidRPr="005C304A" w:rsidRDefault="00245F70" w:rsidP="00245F70">
      <w:pPr>
        <w:pStyle w:val="af"/>
      </w:pPr>
      <w:r w:rsidRPr="005C304A">
        <w:rPr>
          <w:color w:val="FF8000"/>
        </w:rPr>
        <w:t>178</w:t>
      </w:r>
      <w:r w:rsidRPr="005C304A">
        <w:t xml:space="preserve">         </w:t>
      </w:r>
      <w:r w:rsidRPr="005C304A">
        <w:rPr>
          <w:b/>
          <w:bCs/>
          <w:color w:val="0000FF"/>
        </w:rPr>
        <w:t>end</w:t>
      </w:r>
    </w:p>
    <w:p w14:paraId="339EBC77" w14:textId="77777777" w:rsidR="00245F70" w:rsidRPr="005C304A" w:rsidRDefault="00245F70" w:rsidP="00245F70">
      <w:pPr>
        <w:pStyle w:val="af"/>
        <w:rPr>
          <w:color w:val="008000"/>
        </w:rPr>
      </w:pPr>
      <w:r w:rsidRPr="005C304A">
        <w:rPr>
          <w:color w:val="FF8000"/>
        </w:rPr>
        <w:t>179</w:t>
      </w:r>
      <w:r w:rsidRPr="005C304A">
        <w:t xml:space="preserve">         </w:t>
      </w:r>
      <w:r w:rsidRPr="005C304A">
        <w:rPr>
          <w:b/>
          <w:bCs/>
          <w:color w:val="0000FF"/>
        </w:rPr>
        <w:t>else</w:t>
      </w:r>
      <w:r w:rsidRPr="005C304A">
        <w:t xml:space="preserve">                     </w:t>
      </w:r>
      <w:r w:rsidRPr="005C304A">
        <w:rPr>
          <w:color w:val="008000"/>
        </w:rPr>
        <w:t>//纵坐标位于字符区域内的字符两边区域显示黑色</w:t>
      </w:r>
    </w:p>
    <w:p w14:paraId="6BB1021C" w14:textId="77777777" w:rsidR="00245F70" w:rsidRPr="005C304A" w:rsidRDefault="00245F70" w:rsidP="00245F70">
      <w:pPr>
        <w:pStyle w:val="af"/>
      </w:pPr>
      <w:r w:rsidRPr="005C304A">
        <w:rPr>
          <w:color w:val="FF8000"/>
        </w:rPr>
        <w:t>180</w:t>
      </w:r>
      <w:r w:rsidRPr="005C304A">
        <w:t xml:space="preserve">             </w:t>
      </w:r>
      <w:proofErr w:type="spellStart"/>
      <w:r w:rsidRPr="005C304A">
        <w:t>pixel_data</w:t>
      </w:r>
      <w:proofErr w:type="spellEnd"/>
      <w:r w:rsidRPr="005C304A">
        <w:t xml:space="preserve"> </w:t>
      </w:r>
      <w:r w:rsidRPr="005C304A">
        <w:rPr>
          <w:b/>
          <w:bCs/>
          <w:color w:val="000080"/>
        </w:rPr>
        <w:t>=</w:t>
      </w:r>
      <w:r w:rsidRPr="005C304A">
        <w:t xml:space="preserve"> </w:t>
      </w:r>
      <w:proofErr w:type="spellStart"/>
      <w:r w:rsidRPr="005C304A">
        <w:t>rd_data</w:t>
      </w:r>
      <w:proofErr w:type="spellEnd"/>
      <w:r w:rsidRPr="005C304A">
        <w:rPr>
          <w:b/>
          <w:bCs/>
          <w:color w:val="000080"/>
        </w:rPr>
        <w:t>;</w:t>
      </w:r>
    </w:p>
    <w:p w14:paraId="00AAE70F" w14:textId="77777777" w:rsidR="00245F70" w:rsidRPr="005C304A" w:rsidRDefault="00245F70" w:rsidP="00245F70">
      <w:pPr>
        <w:pStyle w:val="af"/>
      </w:pPr>
      <w:r w:rsidRPr="005C304A">
        <w:rPr>
          <w:color w:val="FF8000"/>
        </w:rPr>
        <w:t>181</w:t>
      </w:r>
      <w:r w:rsidRPr="005C304A">
        <w:t xml:space="preserve">     </w:t>
      </w:r>
      <w:r w:rsidRPr="005C304A">
        <w:rPr>
          <w:b/>
          <w:bCs/>
          <w:color w:val="0000FF"/>
        </w:rPr>
        <w:t>end</w:t>
      </w:r>
      <w:r w:rsidRPr="005C304A">
        <w:t xml:space="preserve">       </w:t>
      </w:r>
    </w:p>
    <w:p w14:paraId="376ED9BB" w14:textId="77777777" w:rsidR="00245F70" w:rsidRPr="005C304A" w:rsidRDefault="00245F70" w:rsidP="00245F70">
      <w:pPr>
        <w:pStyle w:val="af"/>
      </w:pPr>
      <w:r w:rsidRPr="005C304A">
        <w:rPr>
          <w:color w:val="FF8000"/>
        </w:rPr>
        <w:t>182</w:t>
      </w:r>
      <w:r w:rsidRPr="005C304A">
        <w:t xml:space="preserve">     </w:t>
      </w:r>
      <w:r w:rsidRPr="005C304A">
        <w:rPr>
          <w:b/>
          <w:bCs/>
          <w:color w:val="0000FF"/>
        </w:rPr>
        <w:t>else</w:t>
      </w:r>
      <w:r w:rsidRPr="005C304A">
        <w:t xml:space="preserve">                </w:t>
      </w:r>
    </w:p>
    <w:p w14:paraId="32A3A604" w14:textId="77777777" w:rsidR="00245F70" w:rsidRPr="005C304A" w:rsidRDefault="00245F70" w:rsidP="00245F70">
      <w:pPr>
        <w:pStyle w:val="af"/>
        <w:rPr>
          <w:color w:val="008000"/>
        </w:rPr>
      </w:pPr>
      <w:r w:rsidRPr="005C304A">
        <w:rPr>
          <w:color w:val="FF8000"/>
        </w:rPr>
        <w:t>183</w:t>
      </w:r>
      <w:r w:rsidRPr="005C304A">
        <w:t xml:space="preserve">         </w:t>
      </w:r>
      <w:proofErr w:type="spellStart"/>
      <w:r w:rsidRPr="005C304A">
        <w:t>pixel_data</w:t>
      </w:r>
      <w:proofErr w:type="spellEnd"/>
      <w:r w:rsidRPr="005C304A">
        <w:t xml:space="preserve"> </w:t>
      </w:r>
      <w:r w:rsidRPr="005C304A">
        <w:rPr>
          <w:b/>
          <w:bCs/>
          <w:color w:val="000080"/>
        </w:rPr>
        <w:t>=</w:t>
      </w:r>
      <w:r w:rsidRPr="005C304A">
        <w:t xml:space="preserve"> </w:t>
      </w:r>
      <w:proofErr w:type="spellStart"/>
      <w:r w:rsidRPr="005C304A">
        <w:t>rd_data</w:t>
      </w:r>
      <w:proofErr w:type="spellEnd"/>
      <w:r w:rsidRPr="005C304A">
        <w:rPr>
          <w:b/>
          <w:bCs/>
          <w:color w:val="000080"/>
        </w:rPr>
        <w:t>;</w:t>
      </w:r>
      <w:r w:rsidRPr="005C304A">
        <w:t xml:space="preserve">    </w:t>
      </w:r>
      <w:r w:rsidRPr="005C304A">
        <w:rPr>
          <w:color w:val="008000"/>
        </w:rPr>
        <w:t>//所有屏幕纵坐标位于字符区域外时显示像素值</w:t>
      </w:r>
    </w:p>
    <w:p w14:paraId="4B24A68B" w14:textId="77777777" w:rsidR="00245F70" w:rsidRPr="005C304A" w:rsidRDefault="00245F70" w:rsidP="00245F70">
      <w:pPr>
        <w:pStyle w:val="af"/>
      </w:pPr>
      <w:r w:rsidRPr="005C304A">
        <w:rPr>
          <w:color w:val="FF8000"/>
        </w:rPr>
        <w:t>184</w:t>
      </w:r>
      <w:r w:rsidRPr="005C304A">
        <w:t xml:space="preserve"> </w:t>
      </w:r>
      <w:r w:rsidRPr="005C304A">
        <w:rPr>
          <w:b/>
          <w:bCs/>
          <w:color w:val="0000FF"/>
        </w:rPr>
        <w:t>end</w:t>
      </w:r>
    </w:p>
    <w:p w14:paraId="5815FA16" w14:textId="77777777" w:rsidR="00245F70" w:rsidRPr="005C304A" w:rsidRDefault="00245F70" w:rsidP="00245F70">
      <w:pPr>
        <w:pStyle w:val="af"/>
      </w:pPr>
      <w:r w:rsidRPr="005C304A">
        <w:rPr>
          <w:color w:val="FF8000"/>
        </w:rPr>
        <w:t>185</w:t>
      </w:r>
      <w:r w:rsidRPr="005C304A">
        <w:t xml:space="preserve"> </w:t>
      </w:r>
    </w:p>
    <w:p w14:paraId="5E2804CB" w14:textId="77777777" w:rsidR="00245F70" w:rsidRPr="005C304A" w:rsidRDefault="00245F70" w:rsidP="00245F70">
      <w:pPr>
        <w:pStyle w:val="af"/>
      </w:pPr>
      <w:r w:rsidRPr="005C304A">
        <w:rPr>
          <w:color w:val="FF8000"/>
        </w:rPr>
        <w:t>186</w:t>
      </w:r>
      <w:r w:rsidRPr="005C304A">
        <w:t xml:space="preserve"> </w:t>
      </w:r>
      <w:proofErr w:type="spellStart"/>
      <w:r w:rsidRPr="005C304A">
        <w:rPr>
          <w:b/>
          <w:bCs/>
          <w:color w:val="0000FF"/>
        </w:rPr>
        <w:t>endmodule</w:t>
      </w:r>
      <w:proofErr w:type="spellEnd"/>
    </w:p>
    <w:p w14:paraId="7C7B141E" w14:textId="3914ABC4" w:rsidR="00DF6F4F" w:rsidRDefault="0058510C" w:rsidP="003B47BB">
      <w:pPr>
        <w:ind w:firstLineChars="0" w:firstLine="420"/>
      </w:pPr>
      <w:r>
        <w:rPr>
          <w:rFonts w:hint="eastAsia"/>
        </w:rPr>
        <w:t>本模块实现了五种</w:t>
      </w:r>
      <w:r w:rsidR="0076753E">
        <w:rPr>
          <w:rFonts w:hint="eastAsia"/>
        </w:rPr>
        <w:t xml:space="preserve">RGB </w:t>
      </w:r>
      <w:r w:rsidR="00E97520">
        <w:rPr>
          <w:rFonts w:hint="eastAsia"/>
        </w:rPr>
        <w:t>LCD</w:t>
      </w:r>
      <w:proofErr w:type="gramStart"/>
      <w:r w:rsidR="00E97520">
        <w:rPr>
          <w:rFonts w:hint="eastAsia"/>
        </w:rPr>
        <w:t>屏不同</w:t>
      </w:r>
      <w:proofErr w:type="gramEnd"/>
      <w:r w:rsidR="00E97520">
        <w:rPr>
          <w:rFonts w:hint="eastAsia"/>
        </w:rPr>
        <w:t>区域显示内容的逻辑判断，同时实现了字符叠加功能。</w:t>
      </w:r>
    </w:p>
    <w:p w14:paraId="6641A952" w14:textId="076CCDF3" w:rsidR="00E97520" w:rsidRDefault="00E97520" w:rsidP="003B47BB">
      <w:pPr>
        <w:ind w:firstLineChars="0" w:firstLine="420"/>
      </w:pPr>
      <w:r>
        <w:rPr>
          <w:rFonts w:hint="eastAsia"/>
        </w:rPr>
        <w:t>代码第</w:t>
      </w:r>
      <w:r w:rsidR="00CF0BD9">
        <w:rPr>
          <w:rFonts w:hint="eastAsia"/>
        </w:rPr>
        <w:t>14</w:t>
      </w:r>
      <w:r>
        <w:rPr>
          <w:rFonts w:hint="eastAsia"/>
        </w:rPr>
        <w:t>行到</w:t>
      </w:r>
      <w:r w:rsidR="00CF0BD9">
        <w:rPr>
          <w:rFonts w:hint="eastAsia"/>
        </w:rPr>
        <w:t>22</w:t>
      </w:r>
      <w:r w:rsidR="00386C8E">
        <w:rPr>
          <w:rFonts w:hint="eastAsia"/>
        </w:rPr>
        <w:t>行，定义了五</w:t>
      </w:r>
      <w:r>
        <w:rPr>
          <w:rFonts w:hint="eastAsia"/>
        </w:rPr>
        <w:t>种屏幕以及不同颜色对应的参数。代码第</w:t>
      </w:r>
      <w:r w:rsidR="00CF0BD9">
        <w:rPr>
          <w:rFonts w:hint="eastAsia"/>
        </w:rPr>
        <w:t>29</w:t>
      </w:r>
      <w:r>
        <w:rPr>
          <w:rFonts w:hint="eastAsia"/>
        </w:rPr>
        <w:t>行到</w:t>
      </w:r>
      <w:r w:rsidR="00CF0BD9">
        <w:rPr>
          <w:rFonts w:hint="eastAsia"/>
        </w:rPr>
        <w:t>138</w:t>
      </w:r>
      <w:r>
        <w:rPr>
          <w:rFonts w:hint="eastAsia"/>
        </w:rPr>
        <w:t>行给我们要用到的四个字符</w:t>
      </w:r>
      <w:proofErr w:type="gramStart"/>
      <w:r>
        <w:rPr>
          <w:rFonts w:hint="eastAsia"/>
        </w:rPr>
        <w:t>的模值进行</w:t>
      </w:r>
      <w:proofErr w:type="gramEnd"/>
      <w:r>
        <w:rPr>
          <w:rFonts w:hint="eastAsia"/>
        </w:rPr>
        <w:t>赋值。</w:t>
      </w:r>
      <w:r w:rsidR="00E06493">
        <w:rPr>
          <w:rFonts w:hint="eastAsia"/>
        </w:rPr>
        <w:t>对于</w:t>
      </w:r>
      <w:r w:rsidR="00E06493">
        <w:rPr>
          <w:rFonts w:hint="eastAsia"/>
        </w:rPr>
        <w:t>4.3</w:t>
      </w:r>
      <w:r w:rsidR="00E06493">
        <w:rPr>
          <w:rFonts w:hint="eastAsia"/>
        </w:rPr>
        <w:t>寸</w:t>
      </w:r>
      <w:r w:rsidR="00E06493">
        <w:rPr>
          <w:rFonts w:hint="eastAsia"/>
        </w:rPr>
        <w:t>480*272</w:t>
      </w:r>
      <w:r w:rsidR="00E06493">
        <w:rPr>
          <w:rFonts w:hint="eastAsia"/>
        </w:rPr>
        <w:t>的</w:t>
      </w:r>
      <w:r w:rsidR="007950EE">
        <w:rPr>
          <w:rFonts w:hint="eastAsia"/>
        </w:rPr>
        <w:t>LC</w:t>
      </w:r>
      <w:r w:rsidR="00E06493">
        <w:rPr>
          <w:rFonts w:hint="eastAsia"/>
        </w:rPr>
        <w:t>D</w:t>
      </w:r>
      <w:r w:rsidR="00E06493">
        <w:rPr>
          <w:rFonts w:hint="eastAsia"/>
        </w:rPr>
        <w:t>屏幕，我们选择大小为</w:t>
      </w:r>
      <w:r w:rsidR="00E06493" w:rsidRPr="00E06493">
        <w:t>16*64</w:t>
      </w:r>
      <w:r w:rsidR="00E06493">
        <w:rPr>
          <w:rFonts w:hint="eastAsia"/>
        </w:rPr>
        <w:t>的字符，左右半边</w:t>
      </w:r>
      <w:r w:rsidR="00E06493">
        <w:rPr>
          <w:rFonts w:hint="eastAsia"/>
        </w:rPr>
        <w:lastRenderedPageBreak/>
        <w:t>分别叠加上的“</w:t>
      </w:r>
      <w:r w:rsidR="00E06493" w:rsidRPr="00E06493">
        <w:t>OV5640 1</w:t>
      </w:r>
      <w:r w:rsidR="00E06493">
        <w:t>”</w:t>
      </w:r>
      <w:r w:rsidR="00E06493">
        <w:rPr>
          <w:rFonts w:hint="eastAsia"/>
        </w:rPr>
        <w:t>和“</w:t>
      </w:r>
      <w:r w:rsidR="00E06493">
        <w:t>OV5640 2”</w:t>
      </w:r>
      <w:r w:rsidR="00E06493">
        <w:t>，</w:t>
      </w:r>
      <w:r w:rsidR="00E06493">
        <w:rPr>
          <w:rFonts w:hint="eastAsia"/>
        </w:rPr>
        <w:t>其他</w:t>
      </w:r>
      <w:r w:rsidR="007950EE">
        <w:rPr>
          <w:rFonts w:hint="eastAsia"/>
        </w:rPr>
        <w:t>LC</w:t>
      </w:r>
      <w:r w:rsidR="00E06493">
        <w:rPr>
          <w:rFonts w:hint="eastAsia"/>
        </w:rPr>
        <w:t>D</w:t>
      </w:r>
      <w:r w:rsidR="00E06493">
        <w:rPr>
          <w:rFonts w:hint="eastAsia"/>
        </w:rPr>
        <w:t>屏幕，我们选择大小为</w:t>
      </w:r>
      <w:r w:rsidR="00E06493" w:rsidRPr="00E06493">
        <w:t>32*128</w:t>
      </w:r>
      <w:r w:rsidR="00E06493">
        <w:rPr>
          <w:rFonts w:hint="eastAsia"/>
        </w:rPr>
        <w:t>的字符，叠加的字符内容一样。</w:t>
      </w:r>
    </w:p>
    <w:p w14:paraId="4C7FFD5E" w14:textId="186EA402" w:rsidR="00101B85" w:rsidRDefault="009E4839" w:rsidP="00520AA9">
      <w:pPr>
        <w:ind w:firstLineChars="0" w:firstLine="420"/>
      </w:pPr>
      <w:r w:rsidRPr="00182F21">
        <w:rPr>
          <w:rFonts w:hint="eastAsia"/>
        </w:rPr>
        <w:t>代码从</w:t>
      </w:r>
      <w:r>
        <w:rPr>
          <w:rFonts w:hint="eastAsia"/>
        </w:rPr>
        <w:t>139</w:t>
      </w:r>
      <w:r w:rsidRPr="00182F21">
        <w:rPr>
          <w:rFonts w:hint="eastAsia"/>
        </w:rPr>
        <w:t>行往后是显示逻辑的具体</w:t>
      </w:r>
      <w:r w:rsidR="00182F21" w:rsidRPr="00182F21">
        <w:rPr>
          <w:rFonts w:hint="eastAsia"/>
        </w:rPr>
        <w:t>实现，</w:t>
      </w:r>
      <w:r w:rsidR="0076753E">
        <w:rPr>
          <w:rFonts w:hint="eastAsia"/>
        </w:rPr>
        <w:t>由于</w:t>
      </w:r>
      <w:r w:rsidR="00182F21" w:rsidRPr="00182F21">
        <w:rPr>
          <w:rFonts w:hint="eastAsia"/>
        </w:rPr>
        <w:t>代码涉及到了判断</w:t>
      </w:r>
      <w:r w:rsidR="007950EE">
        <w:rPr>
          <w:rFonts w:hint="eastAsia"/>
        </w:rPr>
        <w:t>条件</w:t>
      </w:r>
      <w:r w:rsidR="00182F21" w:rsidRPr="00182F21">
        <w:rPr>
          <w:rFonts w:hint="eastAsia"/>
        </w:rPr>
        <w:t>之间的多重嵌套，为了让我们快速理清思路，我们结合代码制作了如</w:t>
      </w:r>
      <w:r w:rsidR="00182F21">
        <w:fldChar w:fldCharType="begin"/>
      </w:r>
      <w:r w:rsidR="00182F21">
        <w:instrText xml:space="preserve"> REF _Ref27414651 \h  \* MERGEFORMAT </w:instrText>
      </w:r>
      <w:r w:rsidR="00182F21">
        <w:fldChar w:fldCharType="separate"/>
      </w:r>
      <w:r w:rsidR="00DA525B">
        <w:rPr>
          <w:rFonts w:hint="eastAsia"/>
        </w:rPr>
        <w:t>图</w:t>
      </w:r>
      <w:r w:rsidR="00DA525B">
        <w:rPr>
          <w:rFonts w:hint="eastAsia"/>
        </w:rPr>
        <w:t xml:space="preserve"> </w:t>
      </w:r>
      <w:r w:rsidR="00DA525B">
        <w:t>1.4.6</w:t>
      </w:r>
      <w:r w:rsidR="00182F21">
        <w:fldChar w:fldCharType="end"/>
      </w:r>
      <w:r w:rsidR="00182F21" w:rsidRPr="00182F21">
        <w:rPr>
          <w:rFonts w:hint="eastAsia"/>
        </w:rPr>
        <w:t>所示的显示逻辑图。</w:t>
      </w:r>
      <w:r w:rsidR="00101B85">
        <w:rPr>
          <w:rFonts w:hint="eastAsia"/>
        </w:rPr>
        <w:t>结合代码和图，我们来具体介绍。</w:t>
      </w:r>
    </w:p>
    <w:p w14:paraId="19E628C2" w14:textId="127DA46E" w:rsidR="008242E6" w:rsidRDefault="00182F21" w:rsidP="00520AA9">
      <w:pPr>
        <w:ind w:firstLineChars="0" w:firstLine="420"/>
      </w:pPr>
      <w:r>
        <w:rPr>
          <w:rFonts w:hint="eastAsia"/>
        </w:rPr>
        <w:t>首先我们对屏幕类型和图像像素纵坐标进行判断，对于所有屏幕，如果纵坐标值不在</w:t>
      </w:r>
      <w:r w:rsidR="008242E6">
        <w:rPr>
          <w:rFonts w:hint="eastAsia"/>
        </w:rPr>
        <w:t>字符</w:t>
      </w:r>
      <w:r w:rsidR="00DD5684">
        <w:rPr>
          <w:rFonts w:hint="eastAsia"/>
        </w:rPr>
        <w:t>显示区域内，我们执行代码第</w:t>
      </w:r>
      <w:r w:rsidR="00DD5684">
        <w:rPr>
          <w:rFonts w:hint="eastAsia"/>
        </w:rPr>
        <w:t>176</w:t>
      </w:r>
      <w:r w:rsidR="00DD5684">
        <w:rPr>
          <w:rFonts w:hint="eastAsia"/>
        </w:rPr>
        <w:t>行，让屏幕显示图像像素的值</w:t>
      </w:r>
      <w:r w:rsidR="007950EE">
        <w:rPr>
          <w:rFonts w:hint="eastAsia"/>
        </w:rPr>
        <w:t>。</w:t>
      </w:r>
      <w:r w:rsidR="00520AA9">
        <w:rPr>
          <w:rFonts w:hint="eastAsia"/>
        </w:rPr>
        <w:t>只有</w:t>
      </w:r>
      <w:r w:rsidR="008242E6">
        <w:rPr>
          <w:rFonts w:hint="eastAsia"/>
        </w:rPr>
        <w:t>当纵坐标</w:t>
      </w:r>
      <w:proofErr w:type="gramStart"/>
      <w:r w:rsidR="008242E6">
        <w:rPr>
          <w:rFonts w:hint="eastAsia"/>
        </w:rPr>
        <w:t>值位于</w:t>
      </w:r>
      <w:proofErr w:type="gramEnd"/>
      <w:r w:rsidR="008242E6">
        <w:rPr>
          <w:rFonts w:hint="eastAsia"/>
        </w:rPr>
        <w:t>字符显示区域内</w:t>
      </w:r>
      <w:r w:rsidR="00520AA9">
        <w:rPr>
          <w:rFonts w:hint="eastAsia"/>
        </w:rPr>
        <w:t>，</w:t>
      </w:r>
      <w:r w:rsidR="008242E6">
        <w:rPr>
          <w:rFonts w:hint="eastAsia"/>
        </w:rPr>
        <w:t>我们</w:t>
      </w:r>
      <w:r w:rsidR="007950EE">
        <w:rPr>
          <w:rFonts w:hint="eastAsia"/>
        </w:rPr>
        <w:t>正式</w:t>
      </w:r>
      <w:r w:rsidR="008242E6">
        <w:rPr>
          <w:rFonts w:hint="eastAsia"/>
        </w:rPr>
        <w:t>开始字符叠加处理。</w:t>
      </w:r>
    </w:p>
    <w:p w14:paraId="239BD28B" w14:textId="39D64A59" w:rsidR="00520AA9" w:rsidRDefault="00520AA9" w:rsidP="00520AA9">
      <w:pPr>
        <w:ind w:firstLineChars="0" w:firstLine="420"/>
      </w:pPr>
      <w:r>
        <w:rPr>
          <w:rFonts w:hint="eastAsia"/>
        </w:rPr>
        <w:t>代码第</w:t>
      </w:r>
      <w:r>
        <w:rPr>
          <w:rFonts w:hint="eastAsia"/>
        </w:rPr>
        <w:t>141</w:t>
      </w:r>
      <w:r>
        <w:rPr>
          <w:rFonts w:hint="eastAsia"/>
        </w:rPr>
        <w:t>行，通过</w:t>
      </w:r>
      <w:r>
        <w:rPr>
          <w:rFonts w:hint="eastAsia"/>
        </w:rPr>
        <w:t>ID</w:t>
      </w:r>
      <w:r>
        <w:rPr>
          <w:rFonts w:hint="eastAsia"/>
        </w:rPr>
        <w:t>判断此时连接的屏幕是否是</w:t>
      </w:r>
      <w:r w:rsidR="00EE0AC9" w:rsidRPr="00EE0AC9">
        <w:t>4.3</w:t>
      </w:r>
      <w:r w:rsidR="00EE0AC9" w:rsidRPr="00EE0AC9">
        <w:t>寸</w:t>
      </w:r>
      <w:r w:rsidR="00EE0AC9" w:rsidRPr="00EE0AC9">
        <w:t>480*272</w:t>
      </w:r>
      <w:r w:rsidR="007950EE">
        <w:rPr>
          <w:rFonts w:hint="eastAsia"/>
        </w:rPr>
        <w:t>屏</w:t>
      </w:r>
      <w:r>
        <w:rPr>
          <w:rFonts w:hint="eastAsia"/>
        </w:rPr>
        <w:t>，</w:t>
      </w:r>
      <w:r w:rsidR="007950EE">
        <w:rPr>
          <w:rFonts w:hint="eastAsia"/>
        </w:rPr>
        <w:t>同时</w:t>
      </w:r>
      <w:r>
        <w:rPr>
          <w:rFonts w:hint="eastAsia"/>
        </w:rPr>
        <w:t>判断了像素点纵坐标的位置。</w:t>
      </w:r>
      <w:r w:rsidR="00AA6517">
        <w:rPr>
          <w:rFonts w:hint="eastAsia"/>
        </w:rPr>
        <w:t>代码第</w:t>
      </w:r>
      <w:r w:rsidR="00245F70">
        <w:rPr>
          <w:rFonts w:hint="eastAsia"/>
        </w:rPr>
        <w:t>144</w:t>
      </w:r>
      <w:r w:rsidR="00AA6517">
        <w:rPr>
          <w:rFonts w:hint="eastAsia"/>
        </w:rPr>
        <w:t>行，此时开始判断像素点横坐标位置，</w:t>
      </w:r>
      <w:r w:rsidR="002D0E57">
        <w:rPr>
          <w:rFonts w:hint="eastAsia"/>
        </w:rPr>
        <w:t>如果此时横坐标处于</w:t>
      </w:r>
      <w:r w:rsidR="00AA6517">
        <w:rPr>
          <w:rFonts w:hint="eastAsia"/>
        </w:rPr>
        <w:t>左半边的中间位置，</w:t>
      </w:r>
      <w:r w:rsidR="00DD5684">
        <w:rPr>
          <w:rFonts w:hint="eastAsia"/>
        </w:rPr>
        <w:t>此时执行代码第</w:t>
      </w:r>
      <w:r w:rsidR="00DD5684">
        <w:rPr>
          <w:rFonts w:hint="eastAsia"/>
        </w:rPr>
        <w:t>146</w:t>
      </w:r>
      <w:r w:rsidR="00DD5684">
        <w:rPr>
          <w:rFonts w:hint="eastAsia"/>
        </w:rPr>
        <w:t>行，</w:t>
      </w:r>
      <w:r w:rsidR="002D0E57">
        <w:rPr>
          <w:rFonts w:hint="eastAsia"/>
        </w:rPr>
        <w:t>开始读取“</w:t>
      </w:r>
      <w:r w:rsidR="002D0E57" w:rsidRPr="002D0E57">
        <w:t>OV5640 1”</w:t>
      </w:r>
      <w:r w:rsidR="002D0E57">
        <w:rPr>
          <w:rFonts w:hint="eastAsia"/>
        </w:rPr>
        <w:t>的字符数组</w:t>
      </w:r>
      <w:r w:rsidR="00245F70">
        <w:rPr>
          <w:rFonts w:hint="eastAsia"/>
        </w:rPr>
        <w:t>的值</w:t>
      </w:r>
      <w:r w:rsidR="002D0E57">
        <w:rPr>
          <w:rFonts w:hint="eastAsia"/>
        </w:rPr>
        <w:t>。代码第</w:t>
      </w:r>
      <w:r w:rsidR="00245F70">
        <w:rPr>
          <w:rFonts w:hint="eastAsia"/>
        </w:rPr>
        <w:t>147</w:t>
      </w:r>
      <w:r w:rsidR="002D0E57">
        <w:rPr>
          <w:rFonts w:hint="eastAsia"/>
        </w:rPr>
        <w:t>到</w:t>
      </w:r>
      <w:r w:rsidR="00245F70">
        <w:rPr>
          <w:rFonts w:hint="eastAsia"/>
        </w:rPr>
        <w:t>149</w:t>
      </w:r>
      <w:r w:rsidR="002D0E57">
        <w:rPr>
          <w:rFonts w:hint="eastAsia"/>
        </w:rPr>
        <w:t>行，将字模数组中为“</w:t>
      </w:r>
      <w:r w:rsidR="002D0E57">
        <w:rPr>
          <w:rFonts w:hint="eastAsia"/>
        </w:rPr>
        <w:t>1</w:t>
      </w:r>
      <w:r w:rsidR="00EE0AC9">
        <w:rPr>
          <w:rFonts w:hint="eastAsia"/>
        </w:rPr>
        <w:t>”</w:t>
      </w:r>
      <w:r w:rsidR="002D0E57">
        <w:rPr>
          <w:rFonts w:hint="eastAsia"/>
        </w:rPr>
        <w:t>的</w:t>
      </w:r>
      <w:r w:rsidR="00DD5684">
        <w:rPr>
          <w:rFonts w:hint="eastAsia"/>
        </w:rPr>
        <w:t>点的</w:t>
      </w:r>
      <w:proofErr w:type="gramStart"/>
      <w:r w:rsidR="002D0E57">
        <w:rPr>
          <w:rFonts w:hint="eastAsia"/>
        </w:rPr>
        <w:t>像素值</w:t>
      </w:r>
      <w:proofErr w:type="gramEnd"/>
      <w:r w:rsidR="002D0E57">
        <w:rPr>
          <w:rFonts w:hint="eastAsia"/>
        </w:rPr>
        <w:t>赋值为蓝色，为“</w:t>
      </w:r>
      <w:r w:rsidR="002D0E57">
        <w:rPr>
          <w:rFonts w:hint="eastAsia"/>
        </w:rPr>
        <w:t>0</w:t>
      </w:r>
      <w:r w:rsidR="002D0E57">
        <w:rPr>
          <w:rFonts w:hint="eastAsia"/>
        </w:rPr>
        <w:t>”的点</w:t>
      </w:r>
      <w:proofErr w:type="gramStart"/>
      <w:r w:rsidR="002D0E57">
        <w:rPr>
          <w:rFonts w:hint="eastAsia"/>
        </w:rPr>
        <w:t>像素值</w:t>
      </w:r>
      <w:proofErr w:type="gramEnd"/>
      <w:r w:rsidR="002D0E57">
        <w:rPr>
          <w:rFonts w:hint="eastAsia"/>
        </w:rPr>
        <w:t>赋值为黑色。</w:t>
      </w:r>
      <w:r w:rsidR="00142A5B">
        <w:rPr>
          <w:rFonts w:hint="eastAsia"/>
        </w:rPr>
        <w:t>这就是</w:t>
      </w:r>
      <w:r w:rsidR="00EE0AC9" w:rsidRPr="00EE0AC9">
        <w:t>4.3</w:t>
      </w:r>
      <w:r w:rsidR="00EE0AC9" w:rsidRPr="00EE0AC9">
        <w:t>寸</w:t>
      </w:r>
      <w:r w:rsidR="00EE0AC9" w:rsidRPr="00EE0AC9">
        <w:t>480*272</w:t>
      </w:r>
      <w:proofErr w:type="gramStart"/>
      <w:r w:rsidR="00EE0AC9">
        <w:rPr>
          <w:rFonts w:hint="eastAsia"/>
        </w:rPr>
        <w:t>屏</w:t>
      </w:r>
      <w:r w:rsidR="00142A5B">
        <w:rPr>
          <w:rFonts w:hint="eastAsia"/>
        </w:rPr>
        <w:t>左半边</w:t>
      </w:r>
      <w:proofErr w:type="gramEnd"/>
      <w:r w:rsidR="00142A5B">
        <w:rPr>
          <w:rFonts w:hint="eastAsia"/>
        </w:rPr>
        <w:t>字符叠加的实现。代码第</w:t>
      </w:r>
      <w:r w:rsidR="00EE0AC9">
        <w:rPr>
          <w:rFonts w:hint="eastAsia"/>
        </w:rPr>
        <w:t>151</w:t>
      </w:r>
      <w:r w:rsidR="00142A5B">
        <w:rPr>
          <w:rFonts w:hint="eastAsia"/>
        </w:rPr>
        <w:t>到</w:t>
      </w:r>
      <w:r w:rsidR="00EE0AC9">
        <w:rPr>
          <w:rFonts w:hint="eastAsia"/>
        </w:rPr>
        <w:t>157</w:t>
      </w:r>
      <w:r w:rsidR="00142A5B">
        <w:rPr>
          <w:rFonts w:hint="eastAsia"/>
        </w:rPr>
        <w:t>行，实现的是</w:t>
      </w:r>
      <w:r w:rsidR="00EE0AC9" w:rsidRPr="00EE0AC9">
        <w:t>4.3</w:t>
      </w:r>
      <w:r w:rsidR="00EE0AC9" w:rsidRPr="00EE0AC9">
        <w:t>寸</w:t>
      </w:r>
      <w:r w:rsidR="00EE0AC9" w:rsidRPr="00EE0AC9">
        <w:t>480*272</w:t>
      </w:r>
      <w:proofErr w:type="gramStart"/>
      <w:r w:rsidR="00EE0AC9">
        <w:rPr>
          <w:rFonts w:hint="eastAsia"/>
        </w:rPr>
        <w:t>屏</w:t>
      </w:r>
      <w:r w:rsidR="00EB12E8">
        <w:rPr>
          <w:rFonts w:hint="eastAsia"/>
        </w:rPr>
        <w:t>右半边</w:t>
      </w:r>
      <w:proofErr w:type="gramEnd"/>
      <w:r w:rsidR="00EB12E8">
        <w:rPr>
          <w:rFonts w:hint="eastAsia"/>
        </w:rPr>
        <w:t>字符叠加，实现的代码形式一模一样，只是字</w:t>
      </w:r>
      <w:r w:rsidR="00142A5B">
        <w:rPr>
          <w:rFonts w:hint="eastAsia"/>
        </w:rPr>
        <w:t>模数组变为了“</w:t>
      </w:r>
      <w:r w:rsidR="00142A5B">
        <w:t>OV5640 2</w:t>
      </w:r>
      <w:r w:rsidR="00142A5B" w:rsidRPr="002D0E57">
        <w:t>”</w:t>
      </w:r>
      <w:r w:rsidR="00142A5B">
        <w:t>，</w:t>
      </w:r>
      <w:r w:rsidR="00DD5684">
        <w:rPr>
          <w:rFonts w:hint="eastAsia"/>
        </w:rPr>
        <w:t>在这里我们</w:t>
      </w:r>
      <w:r w:rsidR="00142A5B">
        <w:rPr>
          <w:rFonts w:hint="eastAsia"/>
        </w:rPr>
        <w:t>不再重复。</w:t>
      </w:r>
      <w:r w:rsidR="006D6DA7">
        <w:rPr>
          <w:rFonts w:hint="eastAsia"/>
        </w:rPr>
        <w:t>代码第</w:t>
      </w:r>
      <w:r w:rsidR="00EE0AC9">
        <w:rPr>
          <w:rFonts w:hint="eastAsia"/>
        </w:rPr>
        <w:t>159</w:t>
      </w:r>
      <w:r w:rsidR="006D6DA7">
        <w:rPr>
          <w:rFonts w:hint="eastAsia"/>
        </w:rPr>
        <w:t>行，字符区域非中间位置，显示黑色。</w:t>
      </w:r>
    </w:p>
    <w:p w14:paraId="325FCFED" w14:textId="7B87922A" w:rsidR="00747F84" w:rsidRDefault="008E6F90" w:rsidP="00747F84">
      <w:pPr>
        <w:ind w:firstLineChars="0" w:firstLine="420"/>
      </w:pPr>
      <w:r>
        <w:rPr>
          <w:rFonts w:hint="eastAsia"/>
        </w:rPr>
        <w:t>代码第</w:t>
      </w:r>
      <w:r w:rsidR="00EE0AC9">
        <w:rPr>
          <w:rFonts w:hint="eastAsia"/>
        </w:rPr>
        <w:t>161</w:t>
      </w:r>
      <w:r>
        <w:rPr>
          <w:rFonts w:hint="eastAsia"/>
        </w:rPr>
        <w:t>行往后是对于非</w:t>
      </w:r>
      <w:r w:rsidR="00EE0AC9" w:rsidRPr="00EE0AC9">
        <w:t>4.3</w:t>
      </w:r>
      <w:r w:rsidR="00EE0AC9" w:rsidRPr="00EE0AC9">
        <w:t>寸</w:t>
      </w:r>
      <w:r w:rsidR="00EE0AC9" w:rsidRPr="00EE0AC9">
        <w:t>480*272</w:t>
      </w:r>
      <w:r w:rsidR="00EE0AC9">
        <w:rPr>
          <w:rFonts w:hint="eastAsia"/>
        </w:rPr>
        <w:t>屏</w:t>
      </w:r>
      <w:r>
        <w:rPr>
          <w:rFonts w:hint="eastAsia"/>
        </w:rPr>
        <w:t>的字符叠加处理。代码实现形式和</w:t>
      </w:r>
      <w:r w:rsidR="00EE0AC9" w:rsidRPr="00EE0AC9">
        <w:t>4.3</w:t>
      </w:r>
      <w:r w:rsidR="00EE0AC9" w:rsidRPr="00EE0AC9">
        <w:t>寸</w:t>
      </w:r>
      <w:r w:rsidR="00EE0AC9" w:rsidRPr="00EE0AC9">
        <w:t>480*272</w:t>
      </w:r>
      <w:r w:rsidR="00EE0AC9">
        <w:rPr>
          <w:rFonts w:hint="eastAsia"/>
        </w:rPr>
        <w:t>屏</w:t>
      </w:r>
      <w:r>
        <w:rPr>
          <w:rFonts w:hint="eastAsia"/>
        </w:rPr>
        <w:t>的是一样的。对具体内容而言，存在不同之处：首先是所叠加的字符的大小不同，当然，字符叠加的位置范围也相应地做了修改。其次是对于</w:t>
      </w:r>
      <w:r w:rsidR="006D6DA7">
        <w:rPr>
          <w:rFonts w:hint="eastAsia"/>
        </w:rPr>
        <w:t>字</w:t>
      </w:r>
      <w:r w:rsidR="00A478BE">
        <w:rPr>
          <w:rFonts w:hint="eastAsia"/>
        </w:rPr>
        <w:t>模数组中为“</w:t>
      </w:r>
      <w:r w:rsidR="00A478BE">
        <w:rPr>
          <w:rFonts w:hint="eastAsia"/>
        </w:rPr>
        <w:t>0</w:t>
      </w:r>
      <w:r w:rsidR="00A478BE">
        <w:rPr>
          <w:rFonts w:hint="eastAsia"/>
        </w:rPr>
        <w:t>”的</w:t>
      </w:r>
      <w:r w:rsidR="004E08B4">
        <w:rPr>
          <w:rFonts w:hint="eastAsia"/>
        </w:rPr>
        <w:t>点的</w:t>
      </w:r>
      <w:proofErr w:type="gramStart"/>
      <w:r w:rsidR="00A478BE">
        <w:rPr>
          <w:rFonts w:hint="eastAsia"/>
        </w:rPr>
        <w:t>像素值</w:t>
      </w:r>
      <w:proofErr w:type="gramEnd"/>
      <w:r w:rsidR="00A478BE">
        <w:rPr>
          <w:rFonts w:hint="eastAsia"/>
        </w:rPr>
        <w:t>赋值</w:t>
      </w:r>
      <w:r w:rsidR="00EE0AC9">
        <w:rPr>
          <w:rFonts w:hint="eastAsia"/>
        </w:rPr>
        <w:t>不同，前者为黑色，后者</w:t>
      </w:r>
      <w:r w:rsidR="006D6DA7">
        <w:rPr>
          <w:rFonts w:hint="eastAsia"/>
        </w:rPr>
        <w:t>为</w:t>
      </w:r>
      <w:r w:rsidR="004E08B4">
        <w:rPr>
          <w:rFonts w:hint="eastAsia"/>
        </w:rPr>
        <w:t>图片</w:t>
      </w:r>
      <w:r w:rsidR="00A478BE">
        <w:rPr>
          <w:rFonts w:hint="eastAsia"/>
        </w:rPr>
        <w:t>像素值，</w:t>
      </w:r>
      <w:r w:rsidR="006D6DA7">
        <w:rPr>
          <w:rFonts w:hint="eastAsia"/>
        </w:rPr>
        <w:t>字符区域非中间位置</w:t>
      </w:r>
      <w:r w:rsidR="004E08B4">
        <w:rPr>
          <w:rFonts w:hint="eastAsia"/>
        </w:rPr>
        <w:t>的</w:t>
      </w:r>
      <w:r w:rsidR="00EE0AC9">
        <w:rPr>
          <w:rFonts w:hint="eastAsia"/>
        </w:rPr>
        <w:t>值赋值</w:t>
      </w:r>
      <w:r w:rsidR="004E08B4">
        <w:rPr>
          <w:rFonts w:hint="eastAsia"/>
        </w:rPr>
        <w:t>也</w:t>
      </w:r>
      <w:r w:rsidR="00EE0AC9">
        <w:rPr>
          <w:rFonts w:hint="eastAsia"/>
        </w:rPr>
        <w:t>不同</w:t>
      </w:r>
      <w:r w:rsidR="006D6DA7">
        <w:rPr>
          <w:rFonts w:hint="eastAsia"/>
        </w:rPr>
        <w:t>，</w:t>
      </w:r>
      <w:r w:rsidR="00EE0AC9">
        <w:rPr>
          <w:rFonts w:hint="eastAsia"/>
        </w:rPr>
        <w:t>同样前者为黑色，后者为</w:t>
      </w:r>
      <w:r w:rsidR="004E08B4">
        <w:rPr>
          <w:rFonts w:hint="eastAsia"/>
        </w:rPr>
        <w:t>图片</w:t>
      </w:r>
      <w:r w:rsidR="00EE0AC9">
        <w:rPr>
          <w:rFonts w:hint="eastAsia"/>
        </w:rPr>
        <w:t>像素值</w:t>
      </w:r>
      <w:r w:rsidR="006D6DA7">
        <w:rPr>
          <w:rFonts w:hint="eastAsia"/>
        </w:rPr>
        <w:t>。</w:t>
      </w:r>
    </w:p>
    <w:p w14:paraId="57B5C4FE" w14:textId="4129A813" w:rsidR="00142A5B" w:rsidRDefault="00747F84" w:rsidP="00520AA9">
      <w:pPr>
        <w:ind w:firstLineChars="0" w:firstLine="420"/>
      </w:pPr>
      <w:r>
        <w:rPr>
          <w:rFonts w:hint="eastAsia"/>
        </w:rPr>
        <w:t>对于</w:t>
      </w:r>
      <w:r w:rsidR="004E08B4">
        <w:rPr>
          <w:rFonts w:hint="eastAsia"/>
        </w:rPr>
        <w:t>以上字符叠加</w:t>
      </w:r>
      <w:r w:rsidR="00EE0AC9">
        <w:rPr>
          <w:rFonts w:hint="eastAsia"/>
        </w:rPr>
        <w:t>这两种不同的处理</w:t>
      </w:r>
      <w:r w:rsidR="004E08B4">
        <w:rPr>
          <w:rFonts w:hint="eastAsia"/>
        </w:rPr>
        <w:t>，我们</w:t>
      </w:r>
      <w:r>
        <w:rPr>
          <w:rFonts w:hint="eastAsia"/>
        </w:rPr>
        <w:t>有必要在这里</w:t>
      </w:r>
      <w:r w:rsidR="007950EE">
        <w:rPr>
          <w:rFonts w:hint="eastAsia"/>
        </w:rPr>
        <w:t>解释</w:t>
      </w:r>
      <w:r w:rsidR="00E602C0">
        <w:rPr>
          <w:rFonts w:hint="eastAsia"/>
        </w:rPr>
        <w:t>：前文所知我们把</w:t>
      </w:r>
      <w:r w:rsidR="00E602C0">
        <w:rPr>
          <w:rFonts w:hint="eastAsia"/>
        </w:rPr>
        <w:t>4.3</w:t>
      </w:r>
      <w:r w:rsidR="00E602C0">
        <w:rPr>
          <w:rFonts w:hint="eastAsia"/>
        </w:rPr>
        <w:t>寸</w:t>
      </w:r>
      <w:r w:rsidR="004E08B4" w:rsidRPr="00EE0AC9">
        <w:t>480*272</w:t>
      </w:r>
      <w:r w:rsidR="00E602C0">
        <w:rPr>
          <w:rFonts w:hint="eastAsia"/>
        </w:rPr>
        <w:t>屏的</w:t>
      </w:r>
      <w:r w:rsidR="0012275A">
        <w:rPr>
          <w:rFonts w:hint="eastAsia"/>
        </w:rPr>
        <w:t>图像大小</w:t>
      </w:r>
      <w:r w:rsidR="00E602C0">
        <w:rPr>
          <w:rFonts w:hint="eastAsia"/>
        </w:rPr>
        <w:t>配置成</w:t>
      </w:r>
      <w:r w:rsidR="0012275A">
        <w:rPr>
          <w:rFonts w:hint="eastAsia"/>
        </w:rPr>
        <w:t>了</w:t>
      </w:r>
      <w:r w:rsidR="0012275A">
        <w:rPr>
          <w:rFonts w:hint="eastAsia"/>
        </w:rPr>
        <w:t>480*256</w:t>
      </w:r>
      <w:r w:rsidR="0012275A">
        <w:rPr>
          <w:rFonts w:hint="eastAsia"/>
        </w:rPr>
        <w:t>，</w:t>
      </w:r>
      <w:r w:rsidR="005025B3">
        <w:rPr>
          <w:rFonts w:hint="eastAsia"/>
        </w:rPr>
        <w:t>这样</w:t>
      </w:r>
      <w:r w:rsidR="00E602C0">
        <w:rPr>
          <w:rFonts w:hint="eastAsia"/>
        </w:rPr>
        <w:t>造成的结果是</w:t>
      </w:r>
      <w:r w:rsidR="005025B3">
        <w:rPr>
          <w:rFonts w:hint="eastAsia"/>
        </w:rPr>
        <w:t>，显示时我们的图像数据将无法将屏幕“填满”，会空出</w:t>
      </w:r>
      <w:r w:rsidR="005025B3">
        <w:rPr>
          <w:rFonts w:hint="eastAsia"/>
        </w:rPr>
        <w:t>16</w:t>
      </w:r>
      <w:r w:rsidR="005025B3">
        <w:rPr>
          <w:rFonts w:hint="eastAsia"/>
        </w:rPr>
        <w:t>行，因此我们考虑用固定颜色，黑色来填充。</w:t>
      </w:r>
      <w:r w:rsidR="00E602C0">
        <w:rPr>
          <w:rFonts w:hint="eastAsia"/>
        </w:rPr>
        <w:t>而</w:t>
      </w:r>
      <w:r w:rsidR="005025B3">
        <w:rPr>
          <w:rFonts w:hint="eastAsia"/>
        </w:rPr>
        <w:t>对于其他屏幕</w:t>
      </w:r>
      <w:r w:rsidR="00E602C0">
        <w:rPr>
          <w:rFonts w:hint="eastAsia"/>
        </w:rPr>
        <w:t>我们的图像大小配置成屏幕大小，是刚好填满的，所以</w:t>
      </w:r>
      <w:r w:rsidR="0012275A">
        <w:rPr>
          <w:rFonts w:hint="eastAsia"/>
        </w:rPr>
        <w:t>我们</w:t>
      </w:r>
      <w:r w:rsidR="00101B85">
        <w:rPr>
          <w:rFonts w:hint="eastAsia"/>
        </w:rPr>
        <w:t>直接</w:t>
      </w:r>
      <w:proofErr w:type="gramStart"/>
      <w:r w:rsidR="00101B85">
        <w:rPr>
          <w:rFonts w:hint="eastAsia"/>
        </w:rPr>
        <w:t>赋</w:t>
      </w:r>
      <w:r w:rsidR="0012275A">
        <w:rPr>
          <w:rFonts w:hint="eastAsia"/>
        </w:rPr>
        <w:t>具体</w:t>
      </w:r>
      <w:proofErr w:type="gramEnd"/>
      <w:r w:rsidR="0012275A">
        <w:rPr>
          <w:rFonts w:hint="eastAsia"/>
        </w:rPr>
        <w:t>的像素值。</w:t>
      </w:r>
      <w:r w:rsidR="004E08B4">
        <w:rPr>
          <w:rFonts w:hint="eastAsia"/>
        </w:rPr>
        <w:t>在实验现象中表现为</w:t>
      </w:r>
      <w:r w:rsidR="004E08B4">
        <w:rPr>
          <w:rFonts w:hint="eastAsia"/>
        </w:rPr>
        <w:t>4.3</w:t>
      </w:r>
      <w:r w:rsidR="004E08B4">
        <w:rPr>
          <w:rFonts w:hint="eastAsia"/>
        </w:rPr>
        <w:t>寸</w:t>
      </w:r>
      <w:r w:rsidR="004E08B4" w:rsidRPr="00EE0AC9">
        <w:t>480*272</w:t>
      </w:r>
      <w:r w:rsidR="004E08B4">
        <w:rPr>
          <w:rFonts w:hint="eastAsia"/>
        </w:rPr>
        <w:t>屏字符背景为黑色，而其他屏幕背景则时图像本身。</w:t>
      </w:r>
    </w:p>
    <w:p w14:paraId="24DEFEEA" w14:textId="77777777" w:rsidR="008242E6" w:rsidRDefault="008242E6" w:rsidP="00182F21">
      <w:pPr>
        <w:ind w:firstLineChars="0" w:firstLine="420"/>
      </w:pPr>
    </w:p>
    <w:p w14:paraId="49D4ECF8" w14:textId="31FBD31E" w:rsidR="008242E6" w:rsidRPr="00182F21" w:rsidRDefault="008242E6" w:rsidP="00182F21">
      <w:pPr>
        <w:ind w:firstLineChars="0" w:firstLine="420"/>
      </w:pPr>
    </w:p>
    <w:p w14:paraId="28754F36" w14:textId="4A676354" w:rsidR="00182F21" w:rsidRDefault="00365831" w:rsidP="00182F21">
      <w:pPr>
        <w:pStyle w:val="af6"/>
      </w:pPr>
      <w:r>
        <w:object w:dxaOrig="11041" w:dyaOrig="7876" w14:anchorId="05E61346">
          <v:shape id="_x0000_i1028" type="#_x0000_t75" style="width:487.1pt;height:347.5pt" o:ole="">
            <v:imagedata r:id="rId20" o:title=""/>
          </v:shape>
          <o:OLEObject Type="Embed" ProgID="Visio.Drawing.15" ShapeID="_x0000_i1028" DrawAspect="Content" ObjectID="_1640959520" r:id="rId21"/>
        </w:object>
      </w:r>
    </w:p>
    <w:p w14:paraId="44BF5771" w14:textId="5F33EA81" w:rsidR="003B47BB" w:rsidRDefault="003B47BB" w:rsidP="003B47BB">
      <w:pPr>
        <w:pStyle w:val="ae"/>
      </w:pPr>
      <w:bookmarkStart w:id="13" w:name="_Ref27414651"/>
      <w:r>
        <w:rPr>
          <w:rFonts w:hint="eastAsia"/>
        </w:rPr>
        <w:t xml:space="preserve">图 </w:t>
      </w:r>
      <w:r>
        <w:fldChar w:fldCharType="begin"/>
      </w:r>
      <w:r>
        <w:instrText xml:space="preserve"> </w:instrText>
      </w:r>
      <w:r>
        <w:rPr>
          <w:rFonts w:hint="eastAsia"/>
        </w:rPr>
        <w:instrText>STYLEREF 2 \s</w:instrText>
      </w:r>
      <w:r>
        <w:instrText xml:space="preserve"> </w:instrText>
      </w:r>
      <w:r>
        <w:fldChar w:fldCharType="separate"/>
      </w:r>
      <w:r w:rsidR="00DA525B">
        <w:rPr>
          <w:noProof/>
        </w:rPr>
        <w:t>1.4</w:t>
      </w:r>
      <w:r>
        <w:fldChar w:fldCharType="end"/>
      </w:r>
      <w:r>
        <w:t>.</w:t>
      </w:r>
      <w:r>
        <w:fldChar w:fldCharType="begin"/>
      </w:r>
      <w:r>
        <w:instrText xml:space="preserve"> </w:instrText>
      </w:r>
      <w:r>
        <w:rPr>
          <w:rFonts w:hint="eastAsia"/>
        </w:rPr>
        <w:instrText>SEQ 图 \* ARABIC \s 2</w:instrText>
      </w:r>
      <w:r>
        <w:instrText xml:space="preserve"> </w:instrText>
      </w:r>
      <w:r>
        <w:fldChar w:fldCharType="separate"/>
      </w:r>
      <w:r w:rsidR="00DA525B">
        <w:rPr>
          <w:noProof/>
        </w:rPr>
        <w:t>6</w:t>
      </w:r>
      <w:r>
        <w:fldChar w:fldCharType="end"/>
      </w:r>
      <w:bookmarkEnd w:id="13"/>
      <w:r>
        <w:rPr>
          <w:rFonts w:hint="eastAsia"/>
        </w:rPr>
        <w:t xml:space="preserve"> </w:t>
      </w:r>
      <w:r w:rsidR="000F0B36">
        <w:rPr>
          <w:rFonts w:hint="eastAsia"/>
        </w:rPr>
        <w:t>显示逻辑</w:t>
      </w:r>
    </w:p>
    <w:p w14:paraId="468C62FF" w14:textId="3C080B28" w:rsidR="008C6AEC" w:rsidRPr="006C16B9" w:rsidRDefault="000A1129" w:rsidP="006C16B9">
      <w:pPr>
        <w:pStyle w:val="2"/>
        <w:spacing w:before="163" w:after="163"/>
      </w:pPr>
      <w:r>
        <w:rPr>
          <w:rFonts w:hint="eastAsia"/>
        </w:rPr>
        <w:t>下载验证</w:t>
      </w:r>
      <w:bookmarkStart w:id="14" w:name="_Toc7368938"/>
    </w:p>
    <w:bookmarkEnd w:id="14"/>
    <w:p w14:paraId="1CFC97A3" w14:textId="4CA7C3D0" w:rsidR="008C6AEC" w:rsidRDefault="008C6AEC" w:rsidP="00D116CC">
      <w:pPr>
        <w:ind w:firstLine="420"/>
      </w:pPr>
      <w:r w:rsidRPr="009A2F6B">
        <w:rPr>
          <w:rFonts w:hint="eastAsia"/>
        </w:rPr>
        <w:t>首先我们打开实验工程</w:t>
      </w:r>
      <w:r w:rsidR="00D20B1B" w:rsidRPr="00D20B1B">
        <w:t>dual_ov5640_lcd</w:t>
      </w:r>
      <w:r>
        <w:rPr>
          <w:rFonts w:hint="eastAsia"/>
        </w:rPr>
        <w:t>，在工程所在</w:t>
      </w:r>
      <w:r w:rsidR="00001568">
        <w:rPr>
          <w:rFonts w:hint="eastAsia"/>
        </w:rPr>
        <w:t>，目录</w:t>
      </w:r>
      <w:r w:rsidR="009D712C">
        <w:rPr>
          <w:rFonts w:hint="eastAsia"/>
        </w:rPr>
        <w:t>下打开</w:t>
      </w:r>
      <w:r w:rsidR="00D20B1B" w:rsidRPr="00D20B1B">
        <w:t>dual_ov5640_lcd</w:t>
      </w:r>
      <w:r w:rsidR="00CA3840">
        <w:rPr>
          <w:rFonts w:hint="eastAsia"/>
        </w:rPr>
        <w:t>/</w:t>
      </w:r>
      <w:r w:rsidR="006C16B9">
        <w:t>par</w:t>
      </w:r>
      <w:r>
        <w:rPr>
          <w:rFonts w:hint="eastAsia"/>
        </w:rPr>
        <w:t>文件夹，在里面找到“</w:t>
      </w:r>
      <w:r w:rsidR="006E33CB" w:rsidRPr="00D20B1B">
        <w:t>dual_ov5640_lcd</w:t>
      </w:r>
      <w:r>
        <w:t>.qpf</w:t>
      </w:r>
      <w:r>
        <w:rPr>
          <w:rFonts w:hint="eastAsia"/>
        </w:rPr>
        <w:t>”并双击打开。注意工程所在的路径名只能由字母、数字以及下划线组成，不能出现中文、空格以及特殊字符等。工程打开后如</w:t>
      </w:r>
      <w:r w:rsidR="00020EE5">
        <w:fldChar w:fldCharType="begin"/>
      </w:r>
      <w:r w:rsidR="00020EE5">
        <w:instrText xml:space="preserve"> </w:instrText>
      </w:r>
      <w:r w:rsidR="00020EE5">
        <w:rPr>
          <w:rFonts w:hint="eastAsia"/>
        </w:rPr>
        <w:instrText>REF _Ref27485909 \h</w:instrText>
      </w:r>
      <w:r w:rsidR="00020EE5">
        <w:instrText xml:space="preserve"> </w:instrText>
      </w:r>
      <w:r w:rsidR="00D116CC">
        <w:instrText xml:space="preserve"> \* MERGEFORMAT </w:instrText>
      </w:r>
      <w:r w:rsidR="00020EE5">
        <w:fldChar w:fldCharType="separate"/>
      </w:r>
      <w:r w:rsidR="00DA525B">
        <w:rPr>
          <w:rFonts w:hint="eastAsia"/>
        </w:rPr>
        <w:t>图</w:t>
      </w:r>
      <w:r w:rsidR="00DA525B">
        <w:rPr>
          <w:rFonts w:hint="eastAsia"/>
        </w:rPr>
        <w:t xml:space="preserve"> </w:t>
      </w:r>
      <w:r w:rsidR="00DA525B">
        <w:rPr>
          <w:noProof/>
        </w:rPr>
        <w:t>1.5.1</w:t>
      </w:r>
      <w:r w:rsidR="00020EE5">
        <w:fldChar w:fldCharType="end"/>
      </w:r>
      <w:r>
        <w:rPr>
          <w:rFonts w:hint="eastAsia"/>
        </w:rPr>
        <w:t>所示：</w:t>
      </w:r>
    </w:p>
    <w:p w14:paraId="6D5B129E" w14:textId="37CCA98D" w:rsidR="00020EE5" w:rsidRDefault="006F34CB" w:rsidP="00020EE5">
      <w:pPr>
        <w:pStyle w:val="af1"/>
      </w:pPr>
      <w:r>
        <w:rPr>
          <w:noProof/>
        </w:rPr>
        <w:lastRenderedPageBreak/>
        <w:drawing>
          <wp:inline distT="0" distB="0" distL="0" distR="0" wp14:anchorId="419148E6" wp14:editId="7DA6836E">
            <wp:extent cx="5486400" cy="43865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4386580"/>
                    </a:xfrm>
                    <a:prstGeom prst="rect">
                      <a:avLst/>
                    </a:prstGeom>
                  </pic:spPr>
                </pic:pic>
              </a:graphicData>
            </a:graphic>
          </wp:inline>
        </w:drawing>
      </w:r>
    </w:p>
    <w:p w14:paraId="544EF18A" w14:textId="395F9ADE" w:rsidR="00020EE5" w:rsidRDefault="00020EE5" w:rsidP="00020EE5">
      <w:pPr>
        <w:pStyle w:val="ae"/>
      </w:pPr>
      <w:bookmarkStart w:id="15" w:name="_Ref27485909"/>
      <w:r>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5</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1</w:t>
      </w:r>
      <w:r w:rsidR="00216FC2">
        <w:fldChar w:fldCharType="end"/>
      </w:r>
      <w:bookmarkEnd w:id="15"/>
      <w:r>
        <w:rPr>
          <w:rFonts w:hint="eastAsia"/>
        </w:rPr>
        <w:t xml:space="preserve"> </w:t>
      </w:r>
      <w:r w:rsidRPr="00E66433">
        <w:rPr>
          <w:rFonts w:hint="eastAsia"/>
        </w:rPr>
        <w:t>双目</w:t>
      </w:r>
      <w:r w:rsidR="006E33CB">
        <w:rPr>
          <w:rFonts w:hint="eastAsia"/>
        </w:rPr>
        <w:t>OV5640</w:t>
      </w:r>
      <w:r w:rsidRPr="00E66433">
        <w:rPr>
          <w:rFonts w:hint="eastAsia"/>
        </w:rPr>
        <w:t>摄像头</w:t>
      </w:r>
      <w:r w:rsidR="006E33CB">
        <w:rPr>
          <w:rFonts w:hint="eastAsia"/>
        </w:rPr>
        <w:t>LCD</w:t>
      </w:r>
      <w:r w:rsidRPr="00E66433">
        <w:rPr>
          <w:rFonts w:hint="eastAsia"/>
        </w:rPr>
        <w:t>显示</w:t>
      </w:r>
      <w:r>
        <w:rPr>
          <w:rFonts w:hint="eastAsia"/>
        </w:rPr>
        <w:t>工程</w:t>
      </w:r>
    </w:p>
    <w:p w14:paraId="77203E4B" w14:textId="2304AC82" w:rsidR="00CA3840" w:rsidRDefault="00020EE5" w:rsidP="00CA3840">
      <w:pPr>
        <w:ind w:firstLine="420"/>
      </w:pPr>
      <w:r>
        <w:rPr>
          <w:rFonts w:hint="eastAsia"/>
        </w:rPr>
        <w:t>工程打开后通过点击工具栏中的“</w:t>
      </w:r>
      <w:r>
        <w:rPr>
          <w:rFonts w:hint="eastAsia"/>
        </w:rPr>
        <w:t>Programmer</w:t>
      </w:r>
      <w:r>
        <w:rPr>
          <w:rFonts w:hint="eastAsia"/>
        </w:rPr>
        <w:t>”图标打开下载界面，通过“</w:t>
      </w:r>
      <w:r>
        <w:rPr>
          <w:rFonts w:hint="eastAsia"/>
        </w:rPr>
        <w:t>Add File</w:t>
      </w:r>
      <w:r>
        <w:rPr>
          <w:rFonts w:hint="eastAsia"/>
        </w:rPr>
        <w:t>”按钮选择</w:t>
      </w:r>
      <w:r w:rsidRPr="00E66433">
        <w:rPr>
          <w:rFonts w:hint="eastAsia"/>
        </w:rPr>
        <w:t>双目摄像头</w:t>
      </w:r>
      <w:r>
        <w:rPr>
          <w:rFonts w:hint="eastAsia"/>
        </w:rPr>
        <w:t>工程</w:t>
      </w:r>
      <w:r w:rsidR="006E33CB" w:rsidRPr="00D20B1B">
        <w:t>dual_ov5640_lcd</w:t>
      </w:r>
      <w:r>
        <w:rPr>
          <w:rFonts w:hint="eastAsia"/>
        </w:rPr>
        <w:t>/par/</w:t>
      </w:r>
      <w:proofErr w:type="spellStart"/>
      <w:r>
        <w:rPr>
          <w:rFonts w:hint="eastAsia"/>
        </w:rPr>
        <w:t>output_files</w:t>
      </w:r>
      <w:proofErr w:type="spellEnd"/>
      <w:r>
        <w:rPr>
          <w:rFonts w:hint="eastAsia"/>
        </w:rPr>
        <w:t>目录下的“</w:t>
      </w:r>
      <w:r w:rsidR="006E33CB" w:rsidRPr="00D20B1B">
        <w:t>dual_ov5640_lcd</w:t>
      </w:r>
      <w:r>
        <w:rPr>
          <w:rFonts w:hint="eastAsia"/>
        </w:rPr>
        <w:t>.sof</w:t>
      </w:r>
      <w:r>
        <w:rPr>
          <w:rFonts w:hint="eastAsia"/>
        </w:rPr>
        <w:t>”文件</w:t>
      </w:r>
      <w:r w:rsidR="00CA3840">
        <w:rPr>
          <w:rFonts w:hint="eastAsia"/>
        </w:rPr>
        <w:t>。在下载验证之前我们需要连接好硬件，将双目</w:t>
      </w:r>
      <w:r w:rsidR="00CA3840">
        <w:rPr>
          <w:rFonts w:hint="eastAsia"/>
        </w:rPr>
        <w:t>OV5640</w:t>
      </w:r>
      <w:r w:rsidR="00CA3840">
        <w:rPr>
          <w:rFonts w:hint="eastAsia"/>
        </w:rPr>
        <w:t>摄像头模块连接</w:t>
      </w:r>
      <w:r w:rsidR="00CA3840">
        <w:rPr>
          <w:rFonts w:hint="eastAsia"/>
        </w:rPr>
        <w:t>P6</w:t>
      </w:r>
      <w:r w:rsidR="00CA3840">
        <w:rPr>
          <w:rFonts w:hint="eastAsia"/>
        </w:rPr>
        <w:t>扩展口，注意镜头方向朝外，如下图所示：</w:t>
      </w:r>
    </w:p>
    <w:p w14:paraId="0CE00CF1" w14:textId="7D4B5E8F" w:rsidR="00CA3840" w:rsidRDefault="005F5D74" w:rsidP="00CA3840">
      <w:pPr>
        <w:pStyle w:val="af1"/>
      </w:pPr>
      <w:r>
        <w:rPr>
          <w:noProof/>
        </w:rPr>
        <w:lastRenderedPageBreak/>
        <w:drawing>
          <wp:inline distT="0" distB="0" distL="0" distR="0" wp14:anchorId="50972A85" wp14:editId="4AC943A3">
            <wp:extent cx="6192300" cy="4253948"/>
            <wp:effectExtent l="0" t="0" r="0" b="0"/>
            <wp:docPr id="3" name="图片 3" descr="C:\Users\Administrator\Documents\Tencent Files\1971313628\FileRecv\新建文件夹 (2)\DSC_02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1971313628\FileRecv\新建文件夹 (2)\DSC_0204.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8710" cy="4251482"/>
                    </a:xfrm>
                    <a:prstGeom prst="rect">
                      <a:avLst/>
                    </a:prstGeom>
                    <a:noFill/>
                    <a:ln>
                      <a:noFill/>
                    </a:ln>
                  </pic:spPr>
                </pic:pic>
              </a:graphicData>
            </a:graphic>
          </wp:inline>
        </w:drawing>
      </w:r>
    </w:p>
    <w:p w14:paraId="0A5D301A" w14:textId="77777777" w:rsidR="00CA3840" w:rsidRDefault="00CA3840" w:rsidP="00CA3840">
      <w:pPr>
        <w:pStyle w:val="ae"/>
      </w:pPr>
      <w:bookmarkStart w:id="16" w:name="_Ref27487767"/>
      <w:r>
        <w:t xml:space="preserve">图 </w:t>
      </w:r>
      <w:fldSimple w:instr=" STYLEREF 2 \s ">
        <w:r w:rsidR="00DA525B">
          <w:rPr>
            <w:noProof/>
          </w:rPr>
          <w:t>1.5</w:t>
        </w:r>
      </w:fldSimple>
      <w:r>
        <w:t>.</w:t>
      </w:r>
      <w:fldSimple w:instr=" SEQ 图 \* ARABIC \s 2 ">
        <w:r w:rsidR="00DA525B">
          <w:rPr>
            <w:noProof/>
          </w:rPr>
          <w:t>2</w:t>
        </w:r>
      </w:fldSimple>
      <w:bookmarkEnd w:id="16"/>
      <w:r>
        <w:rPr>
          <w:rFonts w:hint="eastAsia"/>
        </w:rPr>
        <w:t xml:space="preserve"> 双目摄像头接插实物图</w:t>
      </w:r>
    </w:p>
    <w:p w14:paraId="475A9E7C" w14:textId="780F5B8F" w:rsidR="006A76FC" w:rsidRDefault="006A76FC" w:rsidP="00D116CC">
      <w:pPr>
        <w:ind w:firstLine="420"/>
      </w:pPr>
      <w:r>
        <w:rPr>
          <w:rFonts w:hint="eastAsia"/>
        </w:rPr>
        <w:t>将下载器一端连电脑，另一端与开发板上</w:t>
      </w:r>
      <w:r w:rsidR="002576D3">
        <w:rPr>
          <w:rFonts w:hint="eastAsia"/>
        </w:rPr>
        <w:t>JTAG</w:t>
      </w:r>
      <w:r>
        <w:rPr>
          <w:rFonts w:hint="eastAsia"/>
        </w:rPr>
        <w:t>端口连接，</w:t>
      </w:r>
      <w:r w:rsidR="00850D11">
        <w:rPr>
          <w:rFonts w:hint="eastAsia"/>
        </w:rPr>
        <w:t>然后</w:t>
      </w:r>
      <w:r w:rsidR="00CA3840">
        <w:rPr>
          <w:rFonts w:hint="eastAsia"/>
        </w:rPr>
        <w:t>连接</w:t>
      </w:r>
      <w:r w:rsidR="00CA3840">
        <w:t>VGA</w:t>
      </w:r>
      <w:r w:rsidR="00CA3840">
        <w:rPr>
          <w:rFonts w:hint="eastAsia"/>
        </w:rPr>
        <w:t>显示屏，</w:t>
      </w:r>
      <w:r>
        <w:rPr>
          <w:rFonts w:hint="eastAsia"/>
        </w:rPr>
        <w:t>连接电源线并打开电源开关。</w:t>
      </w:r>
    </w:p>
    <w:p w14:paraId="24C0D728" w14:textId="77777777" w:rsidR="00CA3840" w:rsidRDefault="00CA3840" w:rsidP="006A76FC">
      <w:pPr>
        <w:pStyle w:val="ae"/>
        <w:keepNext/>
        <w:ind w:firstLine="420"/>
        <w:jc w:val="left"/>
        <w:rPr>
          <w:noProof/>
        </w:rPr>
      </w:pPr>
    </w:p>
    <w:p w14:paraId="2676C3FE" w14:textId="5510BBA1" w:rsidR="00AD4C17" w:rsidRDefault="0027304C" w:rsidP="00D116CC">
      <w:pPr>
        <w:ind w:firstLine="420"/>
      </w:pPr>
      <w:r>
        <w:rPr>
          <w:rFonts w:hint="eastAsia"/>
        </w:rPr>
        <w:t>回到下载界面，</w:t>
      </w:r>
      <w:r w:rsidR="00AD4C17">
        <w:rPr>
          <w:rFonts w:hint="eastAsia"/>
        </w:rPr>
        <w:t>点击“</w:t>
      </w:r>
      <w:r w:rsidR="00AD4C17">
        <w:t>Hardware Setup</w:t>
      </w:r>
      <w:r w:rsidR="00020EE5">
        <w:rPr>
          <w:rFonts w:hint="eastAsia"/>
        </w:rPr>
        <w:t>”，在弹出的对话框中选择当前的硬件连接</w:t>
      </w:r>
      <w:r w:rsidR="00AD4C17">
        <w:rPr>
          <w:rFonts w:hint="eastAsia"/>
        </w:rPr>
        <w:t>“</w:t>
      </w:r>
      <w:r w:rsidR="00AD4C17">
        <w:t>USB-Blaster[USB-0]</w:t>
      </w:r>
      <w:r w:rsidR="00AD4C17">
        <w:rPr>
          <w:rFonts w:hint="eastAsia"/>
        </w:rPr>
        <w:t>”。然后点击“</w:t>
      </w:r>
      <w:r w:rsidR="00AD4C17">
        <w:t>Start</w:t>
      </w:r>
      <w:r w:rsidR="00AD4C17">
        <w:rPr>
          <w:rFonts w:hint="eastAsia"/>
        </w:rPr>
        <w:t>”将工程编译完成后得到的</w:t>
      </w:r>
      <w:proofErr w:type="spellStart"/>
      <w:r w:rsidR="00AD4C17">
        <w:t>sof</w:t>
      </w:r>
      <w:proofErr w:type="spellEnd"/>
      <w:r w:rsidR="00AD4C17">
        <w:rPr>
          <w:rFonts w:hint="eastAsia"/>
        </w:rPr>
        <w:t>文件下载到开发板中，如</w:t>
      </w:r>
      <w:r w:rsidR="00F40171">
        <w:fldChar w:fldCharType="begin"/>
      </w:r>
      <w:r w:rsidR="00F40171">
        <w:instrText xml:space="preserve"> </w:instrText>
      </w:r>
      <w:r w:rsidR="00F40171">
        <w:rPr>
          <w:rFonts w:hint="eastAsia"/>
        </w:rPr>
        <w:instrText>REF _Ref27493962 \h</w:instrText>
      </w:r>
      <w:r w:rsidR="00F40171">
        <w:instrText xml:space="preserve"> </w:instrText>
      </w:r>
      <w:r w:rsidR="00D116CC">
        <w:instrText xml:space="preserve"> \* MERGEFORMAT </w:instrText>
      </w:r>
      <w:r w:rsidR="00F40171">
        <w:fldChar w:fldCharType="separate"/>
      </w:r>
      <w:r w:rsidR="00DA525B">
        <w:rPr>
          <w:rFonts w:hint="eastAsia"/>
        </w:rPr>
        <w:t>图</w:t>
      </w:r>
      <w:r w:rsidR="00DA525B">
        <w:rPr>
          <w:rFonts w:hint="eastAsia"/>
        </w:rPr>
        <w:t xml:space="preserve"> </w:t>
      </w:r>
      <w:r w:rsidR="00DA525B">
        <w:rPr>
          <w:noProof/>
        </w:rPr>
        <w:t>1.5.3</w:t>
      </w:r>
      <w:r w:rsidR="00F40171">
        <w:fldChar w:fldCharType="end"/>
      </w:r>
      <w:r w:rsidR="00F40171">
        <w:t>，</w:t>
      </w:r>
      <w:r w:rsidR="00F40171">
        <w:rPr>
          <w:rFonts w:hint="eastAsia"/>
        </w:rPr>
        <w:t>下载成功。</w:t>
      </w:r>
    </w:p>
    <w:p w14:paraId="7A7EE30B" w14:textId="3326CF5F" w:rsidR="006A76FC" w:rsidRPr="006A76FC" w:rsidRDefault="006A76FC" w:rsidP="00D116CC">
      <w:pPr>
        <w:ind w:firstLine="420"/>
      </w:pPr>
    </w:p>
    <w:p w14:paraId="4CAA1002" w14:textId="15FCB17A" w:rsidR="00020EE5" w:rsidRDefault="0093347E" w:rsidP="00020EE5">
      <w:pPr>
        <w:pStyle w:val="af1"/>
      </w:pPr>
      <w:r>
        <w:rPr>
          <w:noProof/>
        </w:rPr>
        <w:lastRenderedPageBreak/>
        <w:drawing>
          <wp:inline distT="0" distB="0" distL="0" distR="0" wp14:anchorId="1A31589C" wp14:editId="7221107E">
            <wp:extent cx="5486400" cy="43160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4316095"/>
                    </a:xfrm>
                    <a:prstGeom prst="rect">
                      <a:avLst/>
                    </a:prstGeom>
                  </pic:spPr>
                </pic:pic>
              </a:graphicData>
            </a:graphic>
          </wp:inline>
        </w:drawing>
      </w:r>
    </w:p>
    <w:p w14:paraId="4B37CFA2" w14:textId="71973BAF" w:rsidR="00020EE5" w:rsidRDefault="00020EE5" w:rsidP="00020EE5">
      <w:pPr>
        <w:pStyle w:val="ae"/>
      </w:pPr>
      <w:bookmarkStart w:id="17" w:name="_Ref27493962"/>
      <w:r>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5</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3</w:t>
      </w:r>
      <w:r w:rsidR="00216FC2">
        <w:fldChar w:fldCharType="end"/>
      </w:r>
      <w:bookmarkEnd w:id="17"/>
      <w:r>
        <w:rPr>
          <w:rFonts w:hint="eastAsia"/>
        </w:rPr>
        <w:t xml:space="preserve"> </w:t>
      </w:r>
      <w:r w:rsidRPr="002C6266">
        <w:rPr>
          <w:rFonts w:hint="eastAsia"/>
        </w:rPr>
        <w:t>程序下载完成界面</w:t>
      </w:r>
    </w:p>
    <w:p w14:paraId="3A3D92EA" w14:textId="27EC6BDC" w:rsidR="00AD4C17" w:rsidRDefault="00AD4C17" w:rsidP="00D116CC">
      <w:pPr>
        <w:ind w:firstLine="420"/>
      </w:pPr>
      <w:r>
        <w:rPr>
          <w:rFonts w:hint="eastAsia"/>
          <w:noProof/>
        </w:rPr>
        <w:t>下载完成后，我们可以看到双目</w:t>
      </w:r>
      <w:r w:rsidR="00020EE5">
        <w:rPr>
          <w:rFonts w:hint="eastAsia"/>
          <w:noProof/>
        </w:rPr>
        <w:t>摄像头</w:t>
      </w:r>
      <w:r>
        <w:rPr>
          <w:rFonts w:hint="eastAsia"/>
          <w:noProof/>
        </w:rPr>
        <w:t>在</w:t>
      </w:r>
      <w:r w:rsidR="007950EE">
        <w:rPr>
          <w:rFonts w:hint="eastAsia"/>
          <w:noProof/>
        </w:rPr>
        <w:t>LCD</w:t>
      </w:r>
      <w:r>
        <w:rPr>
          <w:rFonts w:hint="eastAsia"/>
          <w:noProof/>
        </w:rPr>
        <w:t>屏幕上显示的图片</w:t>
      </w:r>
      <w:r w:rsidR="00F40171">
        <w:rPr>
          <w:rFonts w:hint="eastAsia"/>
          <w:noProof/>
        </w:rPr>
        <w:t>，如下图所示：</w:t>
      </w:r>
    </w:p>
    <w:p w14:paraId="4A657A12" w14:textId="1A61D90B" w:rsidR="0014599F" w:rsidRDefault="0093347E" w:rsidP="0014599F">
      <w:pPr>
        <w:pStyle w:val="af1"/>
      </w:pPr>
      <w:r>
        <w:rPr>
          <w:noProof/>
        </w:rPr>
        <w:drawing>
          <wp:inline distT="0" distB="0" distL="0" distR="0" wp14:anchorId="0825AEA7" wp14:editId="6C2EF0EC">
            <wp:extent cx="6188710" cy="3548506"/>
            <wp:effectExtent l="0" t="0" r="2540" b="0"/>
            <wp:docPr id="4" name="图片 4" descr="C:\Users\Administrator\Documents\Tencent Files\1971313628\FileRecv\DSC_0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1971313628\FileRecv\DSC_0192.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88710" cy="3548506"/>
                    </a:xfrm>
                    <a:prstGeom prst="rect">
                      <a:avLst/>
                    </a:prstGeom>
                    <a:noFill/>
                    <a:ln>
                      <a:noFill/>
                    </a:ln>
                  </pic:spPr>
                </pic:pic>
              </a:graphicData>
            </a:graphic>
          </wp:inline>
        </w:drawing>
      </w:r>
      <w:bookmarkStart w:id="18" w:name="_GoBack"/>
      <w:bookmarkEnd w:id="18"/>
    </w:p>
    <w:p w14:paraId="3ABEC5D9" w14:textId="21B92CFF" w:rsidR="00BB7B51" w:rsidRDefault="0014599F" w:rsidP="0014599F">
      <w:pPr>
        <w:pStyle w:val="ae"/>
        <w:spacing w:before="163" w:after="163"/>
        <w:ind w:firstLine="480"/>
      </w:pPr>
      <w:r>
        <w:rPr>
          <w:rFonts w:hint="eastAsia"/>
        </w:rPr>
        <w:t xml:space="preserve">图 </w:t>
      </w:r>
      <w:r w:rsidR="00216FC2">
        <w:fldChar w:fldCharType="begin"/>
      </w:r>
      <w:r w:rsidR="00216FC2">
        <w:instrText xml:space="preserve"> </w:instrText>
      </w:r>
      <w:r w:rsidR="00216FC2">
        <w:rPr>
          <w:rFonts w:hint="eastAsia"/>
        </w:rPr>
        <w:instrText>STYLEREF 2 \s</w:instrText>
      </w:r>
      <w:r w:rsidR="00216FC2">
        <w:instrText xml:space="preserve"> </w:instrText>
      </w:r>
      <w:r w:rsidR="00216FC2">
        <w:fldChar w:fldCharType="separate"/>
      </w:r>
      <w:r w:rsidR="00DA525B">
        <w:rPr>
          <w:noProof/>
        </w:rPr>
        <w:t>1.5</w:t>
      </w:r>
      <w:r w:rsidR="00216FC2">
        <w:fldChar w:fldCharType="end"/>
      </w:r>
      <w:r w:rsidR="00216FC2">
        <w:t>.</w:t>
      </w:r>
      <w:r w:rsidR="00216FC2">
        <w:fldChar w:fldCharType="begin"/>
      </w:r>
      <w:r w:rsidR="00216FC2">
        <w:instrText xml:space="preserve"> </w:instrText>
      </w:r>
      <w:r w:rsidR="00216FC2">
        <w:rPr>
          <w:rFonts w:hint="eastAsia"/>
        </w:rPr>
        <w:instrText>SEQ 图 \* ARABIC \s 2</w:instrText>
      </w:r>
      <w:r w:rsidR="00216FC2">
        <w:instrText xml:space="preserve"> </w:instrText>
      </w:r>
      <w:r w:rsidR="00216FC2">
        <w:fldChar w:fldCharType="separate"/>
      </w:r>
      <w:r w:rsidR="00DA525B">
        <w:rPr>
          <w:noProof/>
        </w:rPr>
        <w:t>4</w:t>
      </w:r>
      <w:r w:rsidR="00216FC2">
        <w:fldChar w:fldCharType="end"/>
      </w:r>
      <w:r>
        <w:rPr>
          <w:rFonts w:hint="eastAsia"/>
        </w:rPr>
        <w:t xml:space="preserve"> </w:t>
      </w:r>
      <w:r w:rsidRPr="00D06FBB">
        <w:rPr>
          <w:rFonts w:hint="eastAsia"/>
        </w:rPr>
        <w:t>VGA显示屏显示效果</w:t>
      </w:r>
    </w:p>
    <w:p w14:paraId="0F296F74" w14:textId="77777777" w:rsidR="005320AF" w:rsidRPr="003F7D6C" w:rsidRDefault="005320AF" w:rsidP="00AD4C17">
      <w:pPr>
        <w:spacing w:before="163" w:after="163"/>
        <w:ind w:firstLine="420"/>
      </w:pPr>
    </w:p>
    <w:sectPr w:rsidR="005320AF" w:rsidRPr="003F7D6C" w:rsidSect="00E81CBC">
      <w:headerReference w:type="even" r:id="rId26"/>
      <w:headerReference w:type="default" r:id="rId27"/>
      <w:footerReference w:type="even" r:id="rId28"/>
      <w:footerReference w:type="default" r:id="rId29"/>
      <w:headerReference w:type="first" r:id="rId30"/>
      <w:footerReference w:type="first" r:id="rId31"/>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0D5B9D" w14:textId="77777777" w:rsidR="00D818F3" w:rsidRDefault="00D818F3">
      <w:pPr>
        <w:spacing w:before="120" w:after="120"/>
        <w:ind w:firstLine="420"/>
      </w:pPr>
      <w:r>
        <w:separator/>
      </w:r>
    </w:p>
  </w:endnote>
  <w:endnote w:type="continuationSeparator" w:id="0">
    <w:p w14:paraId="66A43DCE" w14:textId="77777777" w:rsidR="00D818F3" w:rsidRDefault="00D818F3">
      <w:pPr>
        <w:spacing w:before="120" w:after="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Noto Sans Mono CJK JP Regular">
    <w:altName w:val="Arial"/>
    <w:charset w:val="00"/>
    <w:family w:val="swiss"/>
    <w:pitch w:val="default"/>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1F996" w14:textId="77777777" w:rsidR="006F34CB" w:rsidRDefault="006F34CB">
    <w:pPr>
      <w:pStyle w:val="a6"/>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5276CA" w14:textId="77777777" w:rsidR="006F34CB" w:rsidRDefault="006F34CB">
    <w:pPr>
      <w:pStyle w:val="a6"/>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ED8C5F" w14:textId="77777777" w:rsidR="006F34CB" w:rsidRDefault="006F34CB">
    <w:pPr>
      <w:pStyle w:val="a6"/>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FED21C" w14:textId="77777777" w:rsidR="00D818F3" w:rsidRDefault="00D818F3">
      <w:pPr>
        <w:spacing w:before="120" w:after="120"/>
        <w:ind w:firstLine="420"/>
      </w:pPr>
      <w:r>
        <w:separator/>
      </w:r>
    </w:p>
  </w:footnote>
  <w:footnote w:type="continuationSeparator" w:id="0">
    <w:p w14:paraId="28937236" w14:textId="77777777" w:rsidR="00D818F3" w:rsidRDefault="00D818F3">
      <w:pPr>
        <w:spacing w:before="120" w:after="120"/>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886B5" w14:textId="77777777" w:rsidR="006F34CB" w:rsidRDefault="006F34CB">
    <w:pPr>
      <w:pStyle w:val="a7"/>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883347" w14:textId="77777777" w:rsidR="006F34CB" w:rsidRDefault="006F34CB">
    <w:pPr>
      <w:spacing w:before="120" w:after="120"/>
      <w:ind w:leftChars="200" w:left="42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CEF58C" w14:textId="77777777" w:rsidR="006F34CB" w:rsidRDefault="006F34CB">
    <w:pPr>
      <w:pStyle w:val="a7"/>
      <w:spacing w:before="120"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AC3664"/>
    <w:multiLevelType w:val="multilevel"/>
    <w:tmpl w:val="0B44A1E8"/>
    <w:styleLink w:val="1"/>
    <w:lvl w:ilvl="0">
      <w:start w:val="1"/>
      <w:numFmt w:val="chineseCountingThousand"/>
      <w:suff w:val="nothing"/>
      <w:lvlText w:val="第%1章"/>
      <w:lvlJc w:val="center"/>
      <w:pPr>
        <w:ind w:left="0" w:firstLine="0"/>
      </w:pPr>
      <w:rPr>
        <w:rFonts w:eastAsia="宋体" w:hint="eastAsia"/>
        <w:b/>
      </w:rPr>
    </w:lvl>
    <w:lvl w:ilvl="1">
      <w:start w:val="1"/>
      <w:numFmt w:val="decimal"/>
      <w:isLgl/>
      <w:lvlText w:val="%1.%2"/>
      <w:lvlJc w:val="left"/>
      <w:pPr>
        <w:ind w:left="400" w:hanging="400"/>
      </w:pPr>
      <w:rPr>
        <w:rFonts w:eastAsia="宋体" w:hint="eastAsia"/>
        <w:b/>
      </w:rPr>
    </w:lvl>
    <w:lvl w:ilvl="2">
      <w:start w:val="1"/>
      <w:numFmt w:val="decimal"/>
      <w:isLgl/>
      <w:lvlText w:val="%1.%2.%3"/>
      <w:lvlJc w:val="left"/>
      <w:pPr>
        <w:ind w:left="600" w:hanging="600"/>
      </w:pPr>
      <w:rPr>
        <w:rFonts w:eastAsia="宋体" w:hint="eastAsia"/>
        <w:b/>
      </w:rPr>
    </w:lvl>
    <w:lvl w:ilvl="3">
      <w:start w:val="1"/>
      <w:numFmt w:val="decimal"/>
      <w:isLgl/>
      <w:lvlText w:val="%1.%2.%3.%4"/>
      <w:lvlJc w:val="left"/>
      <w:pPr>
        <w:ind w:left="0" w:firstLine="0"/>
      </w:pPr>
      <w:rPr>
        <w:rFonts w:eastAsia="宋体" w:hint="eastAsia"/>
        <w:b/>
      </w:rPr>
    </w:lvl>
    <w:lvl w:ilvl="4">
      <w:start w:val="1"/>
      <w:numFmt w:val="lowerLetter"/>
      <w:lvlText w:val="%5)"/>
      <w:lvlJc w:val="left"/>
      <w:pPr>
        <w:ind w:left="3267" w:hanging="420"/>
      </w:pPr>
      <w:rPr>
        <w:rFonts w:eastAsia="宋体" w:hint="eastAsia"/>
      </w:rPr>
    </w:lvl>
    <w:lvl w:ilvl="5">
      <w:start w:val="1"/>
      <w:numFmt w:val="decimal"/>
      <w:lvlRestart w:val="1"/>
      <w:isLgl/>
      <w:lvlText w:val="%1.%6"/>
      <w:lvlJc w:val="left"/>
      <w:pPr>
        <w:ind w:left="0" w:firstLine="0"/>
      </w:pPr>
      <w:rPr>
        <w:rFonts w:eastAsia="宋体" w:hint="eastAsia"/>
        <w:b w:val="0"/>
      </w:rPr>
    </w:lvl>
    <w:lvl w:ilvl="6">
      <w:start w:val="1"/>
      <w:numFmt w:val="decimal"/>
      <w:lvlText w:val="%7."/>
      <w:lvlJc w:val="left"/>
      <w:pPr>
        <w:ind w:left="4107" w:hanging="420"/>
      </w:pPr>
      <w:rPr>
        <w:rFonts w:hint="eastAsia"/>
      </w:rPr>
    </w:lvl>
    <w:lvl w:ilvl="7">
      <w:start w:val="1"/>
      <w:numFmt w:val="lowerLetter"/>
      <w:lvlText w:val="%8)"/>
      <w:lvlJc w:val="left"/>
      <w:pPr>
        <w:ind w:left="4527" w:hanging="420"/>
      </w:pPr>
      <w:rPr>
        <w:rFonts w:hint="eastAsia"/>
      </w:rPr>
    </w:lvl>
    <w:lvl w:ilvl="8">
      <w:start w:val="1"/>
      <w:numFmt w:val="lowerRoman"/>
      <w:lvlText w:val="%9."/>
      <w:lvlJc w:val="right"/>
      <w:pPr>
        <w:ind w:left="4947" w:hanging="420"/>
      </w:pPr>
      <w:rPr>
        <w:rFonts w:hint="eastAsia"/>
      </w:rPr>
    </w:lvl>
  </w:abstractNum>
  <w:abstractNum w:abstractNumId="1">
    <w:nsid w:val="2DD61A05"/>
    <w:multiLevelType w:val="multilevel"/>
    <w:tmpl w:val="2DD61A0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40DF6842"/>
    <w:multiLevelType w:val="multilevel"/>
    <w:tmpl w:val="92DC73BC"/>
    <w:styleLink w:val="4"/>
    <w:lvl w:ilvl="0">
      <w:start w:val="1"/>
      <w:numFmt w:val="chineseCountingThousand"/>
      <w:suff w:val="nothing"/>
      <w:lvlText w:val="第%1章"/>
      <w:lvlJc w:val="center"/>
      <w:pPr>
        <w:ind w:left="0" w:firstLine="0"/>
      </w:pPr>
      <w:rPr>
        <w:rFonts w:eastAsia="宋体" w:hint="eastAsia"/>
        <w:b/>
      </w:rPr>
    </w:lvl>
    <w:lvl w:ilvl="1">
      <w:start w:val="1"/>
      <w:numFmt w:val="decimal"/>
      <w:isLgl/>
      <w:lvlText w:val="%1.%2"/>
      <w:lvlJc w:val="left"/>
      <w:pPr>
        <w:ind w:left="567" w:hanging="567"/>
      </w:pPr>
      <w:rPr>
        <w:rFonts w:eastAsia="宋体" w:hint="eastAsia"/>
        <w:b/>
      </w:rPr>
    </w:lvl>
    <w:lvl w:ilvl="2">
      <w:start w:val="1"/>
      <w:numFmt w:val="decimal"/>
      <w:isLgl/>
      <w:lvlText w:val="%1.%2.%3"/>
      <w:lvlJc w:val="left"/>
      <w:pPr>
        <w:ind w:left="1134" w:hanging="1134"/>
      </w:pPr>
      <w:rPr>
        <w:rFonts w:eastAsia="宋体" w:hint="eastAsia"/>
        <w:b/>
      </w:rPr>
    </w:lvl>
    <w:lvl w:ilvl="3">
      <w:start w:val="1"/>
      <w:numFmt w:val="decimal"/>
      <w:isLgl/>
      <w:lvlText w:val="%1.%2.%3.%4"/>
      <w:lvlJc w:val="left"/>
      <w:pPr>
        <w:ind w:left="0" w:firstLine="0"/>
      </w:pPr>
      <w:rPr>
        <w:rFonts w:eastAsia="宋体" w:hint="eastAsia"/>
        <w:b/>
      </w:rPr>
    </w:lvl>
    <w:lvl w:ilvl="4">
      <w:start w:val="1"/>
      <w:numFmt w:val="lowerLetter"/>
      <w:lvlText w:val="%5)"/>
      <w:lvlJc w:val="left"/>
      <w:pPr>
        <w:ind w:left="3267" w:hanging="420"/>
      </w:pPr>
      <w:rPr>
        <w:rFonts w:eastAsia="宋体" w:hint="eastAsia"/>
      </w:rPr>
    </w:lvl>
    <w:lvl w:ilvl="5">
      <w:start w:val="1"/>
      <w:numFmt w:val="decimal"/>
      <w:lvlRestart w:val="1"/>
      <w:isLgl/>
      <w:lvlText w:val="%1.%6"/>
      <w:lvlJc w:val="left"/>
      <w:pPr>
        <w:ind w:left="0" w:firstLine="0"/>
      </w:pPr>
      <w:rPr>
        <w:rFonts w:eastAsia="宋体" w:hint="eastAsia"/>
        <w:b w:val="0"/>
      </w:rPr>
    </w:lvl>
    <w:lvl w:ilvl="6">
      <w:start w:val="1"/>
      <w:numFmt w:val="decimal"/>
      <w:lvlText w:val="%7."/>
      <w:lvlJc w:val="left"/>
      <w:pPr>
        <w:ind w:left="4107" w:hanging="420"/>
      </w:pPr>
      <w:rPr>
        <w:rFonts w:hint="eastAsia"/>
      </w:rPr>
    </w:lvl>
    <w:lvl w:ilvl="7">
      <w:start w:val="1"/>
      <w:numFmt w:val="lowerLetter"/>
      <w:lvlText w:val="%8)"/>
      <w:lvlJc w:val="left"/>
      <w:pPr>
        <w:ind w:left="4527" w:hanging="420"/>
      </w:pPr>
      <w:rPr>
        <w:rFonts w:hint="eastAsia"/>
      </w:rPr>
    </w:lvl>
    <w:lvl w:ilvl="8">
      <w:start w:val="1"/>
      <w:numFmt w:val="lowerRoman"/>
      <w:lvlText w:val="%9."/>
      <w:lvlJc w:val="right"/>
      <w:pPr>
        <w:ind w:left="4947" w:hanging="420"/>
      </w:pPr>
      <w:rPr>
        <w:rFonts w:hint="eastAsia"/>
      </w:rPr>
    </w:lvl>
  </w:abstractNum>
  <w:abstractNum w:abstractNumId="3">
    <w:nsid w:val="53343BF0"/>
    <w:multiLevelType w:val="multilevel"/>
    <w:tmpl w:val="B92433A2"/>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70E020A4"/>
    <w:multiLevelType w:val="multilevel"/>
    <w:tmpl w:val="70E020A4"/>
    <w:lvl w:ilvl="0">
      <w:start w:val="1"/>
      <w:numFmt w:val="japaneseCounting"/>
      <w:pStyle w:val="10"/>
      <w:lvlText w:val="第%1章"/>
      <w:lvlJc w:val="left"/>
      <w:pPr>
        <w:ind w:left="2121" w:hanging="420"/>
      </w:pPr>
      <w:rPr>
        <w:rFonts w:hint="default"/>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5">
    <w:nsid w:val="723779E1"/>
    <w:multiLevelType w:val="multilevel"/>
    <w:tmpl w:val="C3263C40"/>
    <w:lvl w:ilvl="0">
      <w:start w:val="1"/>
      <w:numFmt w:val="decimal"/>
      <w:lvlText w:val="%1"/>
      <w:lvlJc w:val="left"/>
      <w:pPr>
        <w:ind w:left="1091" w:hanging="567"/>
      </w:pPr>
      <w:rPr>
        <w:rFonts w:hint="default"/>
      </w:rPr>
    </w:lvl>
    <w:lvl w:ilvl="1">
      <w:start w:val="1"/>
      <w:numFmt w:val="decimal"/>
      <w:lvlText w:val="%1.%2"/>
      <w:lvlJc w:val="left"/>
      <w:pPr>
        <w:ind w:left="964" w:hanging="454"/>
      </w:pPr>
      <w:rPr>
        <w:rFonts w:ascii="Calibri" w:eastAsia="宋体" w:hAnsi="Calibri" w:cs="Noto Sans Mono CJK JP Regular" w:hint="default"/>
        <w:w w:val="100"/>
        <w:sz w:val="24"/>
        <w:szCs w:val="24"/>
      </w:rPr>
    </w:lvl>
    <w:lvl w:ilvl="2">
      <w:numFmt w:val="bullet"/>
      <w:lvlText w:val="•"/>
      <w:lvlJc w:val="left"/>
      <w:pPr>
        <w:ind w:left="2897" w:hanging="567"/>
      </w:pPr>
      <w:rPr>
        <w:rFonts w:hint="default"/>
      </w:rPr>
    </w:lvl>
    <w:lvl w:ilvl="3">
      <w:numFmt w:val="bullet"/>
      <w:lvlText w:val="•"/>
      <w:lvlJc w:val="left"/>
      <w:pPr>
        <w:ind w:left="3795" w:hanging="567"/>
      </w:pPr>
      <w:rPr>
        <w:rFonts w:hint="default"/>
      </w:rPr>
    </w:lvl>
    <w:lvl w:ilvl="4">
      <w:numFmt w:val="bullet"/>
      <w:lvlText w:val="•"/>
      <w:lvlJc w:val="left"/>
      <w:pPr>
        <w:ind w:left="4694" w:hanging="567"/>
      </w:pPr>
      <w:rPr>
        <w:rFonts w:hint="default"/>
      </w:rPr>
    </w:lvl>
    <w:lvl w:ilvl="5">
      <w:numFmt w:val="bullet"/>
      <w:lvlText w:val="•"/>
      <w:lvlJc w:val="left"/>
      <w:pPr>
        <w:ind w:left="5593" w:hanging="567"/>
      </w:pPr>
      <w:rPr>
        <w:rFonts w:hint="default"/>
      </w:rPr>
    </w:lvl>
    <w:lvl w:ilvl="6">
      <w:numFmt w:val="bullet"/>
      <w:lvlText w:val="•"/>
      <w:lvlJc w:val="left"/>
      <w:pPr>
        <w:ind w:left="6491" w:hanging="567"/>
      </w:pPr>
      <w:rPr>
        <w:rFonts w:hint="default"/>
      </w:rPr>
    </w:lvl>
    <w:lvl w:ilvl="7">
      <w:numFmt w:val="bullet"/>
      <w:lvlText w:val="•"/>
      <w:lvlJc w:val="left"/>
      <w:pPr>
        <w:ind w:left="7390" w:hanging="567"/>
      </w:pPr>
      <w:rPr>
        <w:rFonts w:hint="default"/>
      </w:rPr>
    </w:lvl>
    <w:lvl w:ilvl="8">
      <w:numFmt w:val="bullet"/>
      <w:lvlText w:val="•"/>
      <w:lvlJc w:val="left"/>
      <w:pPr>
        <w:ind w:left="8289" w:hanging="567"/>
      </w:pPr>
      <w:rPr>
        <w:rFonts w:hint="default"/>
      </w:rPr>
    </w:lvl>
  </w:abstractNum>
  <w:abstractNum w:abstractNumId="6">
    <w:nsid w:val="78274E33"/>
    <w:multiLevelType w:val="hybridMultilevel"/>
    <w:tmpl w:val="68A61EB4"/>
    <w:lvl w:ilvl="0" w:tplc="4034669C">
      <w:start w:val="1"/>
      <w:numFmt w:val="chineseCountingThousand"/>
      <w:pStyle w:val="a"/>
      <w:lvlText w:val="第%1篇"/>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6"/>
  </w:num>
  <w:num w:numId="4">
    <w:abstractNumId w:val="0"/>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proofState w:spelling="clean" w:grammar="clean"/>
  <w:defaultTabStop w:val="420"/>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109"/>
    <w:rsid w:val="0000014D"/>
    <w:rsid w:val="00000533"/>
    <w:rsid w:val="00000C8E"/>
    <w:rsid w:val="0000120D"/>
    <w:rsid w:val="00001568"/>
    <w:rsid w:val="00001590"/>
    <w:rsid w:val="0000160C"/>
    <w:rsid w:val="00001BD2"/>
    <w:rsid w:val="0000237F"/>
    <w:rsid w:val="00002910"/>
    <w:rsid w:val="00003A9A"/>
    <w:rsid w:val="0000412A"/>
    <w:rsid w:val="00004899"/>
    <w:rsid w:val="00004B9D"/>
    <w:rsid w:val="00005098"/>
    <w:rsid w:val="00005488"/>
    <w:rsid w:val="000059A0"/>
    <w:rsid w:val="00005CBC"/>
    <w:rsid w:val="00005CE9"/>
    <w:rsid w:val="0000619C"/>
    <w:rsid w:val="000066CA"/>
    <w:rsid w:val="00006D56"/>
    <w:rsid w:val="00006FB1"/>
    <w:rsid w:val="000077B8"/>
    <w:rsid w:val="00007D49"/>
    <w:rsid w:val="00007E4A"/>
    <w:rsid w:val="00010336"/>
    <w:rsid w:val="0001092F"/>
    <w:rsid w:val="00010B32"/>
    <w:rsid w:val="00010BF9"/>
    <w:rsid w:val="00010C12"/>
    <w:rsid w:val="00010C3C"/>
    <w:rsid w:val="0001171F"/>
    <w:rsid w:val="00011746"/>
    <w:rsid w:val="00011B73"/>
    <w:rsid w:val="00011D08"/>
    <w:rsid w:val="00011F25"/>
    <w:rsid w:val="0001214D"/>
    <w:rsid w:val="00012218"/>
    <w:rsid w:val="000125E0"/>
    <w:rsid w:val="000129EF"/>
    <w:rsid w:val="00012E0F"/>
    <w:rsid w:val="00013305"/>
    <w:rsid w:val="00013987"/>
    <w:rsid w:val="00014198"/>
    <w:rsid w:val="00015969"/>
    <w:rsid w:val="000159F9"/>
    <w:rsid w:val="000161BF"/>
    <w:rsid w:val="000165BE"/>
    <w:rsid w:val="00016797"/>
    <w:rsid w:val="000169B8"/>
    <w:rsid w:val="00016B7E"/>
    <w:rsid w:val="00016C75"/>
    <w:rsid w:val="00016D52"/>
    <w:rsid w:val="00017278"/>
    <w:rsid w:val="00017505"/>
    <w:rsid w:val="000206DE"/>
    <w:rsid w:val="00020EE5"/>
    <w:rsid w:val="000211BB"/>
    <w:rsid w:val="000217D7"/>
    <w:rsid w:val="000217DB"/>
    <w:rsid w:val="00021953"/>
    <w:rsid w:val="00022300"/>
    <w:rsid w:val="0002346C"/>
    <w:rsid w:val="00023CA6"/>
    <w:rsid w:val="00024FA5"/>
    <w:rsid w:val="000251AF"/>
    <w:rsid w:val="0002521D"/>
    <w:rsid w:val="0002560F"/>
    <w:rsid w:val="00025F90"/>
    <w:rsid w:val="000269E0"/>
    <w:rsid w:val="00026A2F"/>
    <w:rsid w:val="00026E73"/>
    <w:rsid w:val="00027DD5"/>
    <w:rsid w:val="0003092E"/>
    <w:rsid w:val="000309B6"/>
    <w:rsid w:val="00030F98"/>
    <w:rsid w:val="000315C7"/>
    <w:rsid w:val="00031660"/>
    <w:rsid w:val="0003297A"/>
    <w:rsid w:val="0003301F"/>
    <w:rsid w:val="0003316D"/>
    <w:rsid w:val="000341FB"/>
    <w:rsid w:val="00034349"/>
    <w:rsid w:val="0003442A"/>
    <w:rsid w:val="00034A4D"/>
    <w:rsid w:val="00034BE3"/>
    <w:rsid w:val="000351D2"/>
    <w:rsid w:val="000356B1"/>
    <w:rsid w:val="0003598C"/>
    <w:rsid w:val="00035AD6"/>
    <w:rsid w:val="00035D2C"/>
    <w:rsid w:val="000360CE"/>
    <w:rsid w:val="00036221"/>
    <w:rsid w:val="00036A58"/>
    <w:rsid w:val="00036FE8"/>
    <w:rsid w:val="000372CA"/>
    <w:rsid w:val="000379D7"/>
    <w:rsid w:val="00037BBE"/>
    <w:rsid w:val="00037C28"/>
    <w:rsid w:val="00040BFC"/>
    <w:rsid w:val="00040F21"/>
    <w:rsid w:val="00041126"/>
    <w:rsid w:val="000417F0"/>
    <w:rsid w:val="00041CE4"/>
    <w:rsid w:val="00041D8A"/>
    <w:rsid w:val="00042312"/>
    <w:rsid w:val="00042EA9"/>
    <w:rsid w:val="000437A9"/>
    <w:rsid w:val="0004395A"/>
    <w:rsid w:val="00044394"/>
    <w:rsid w:val="00044A13"/>
    <w:rsid w:val="00045B14"/>
    <w:rsid w:val="00045F2E"/>
    <w:rsid w:val="00046517"/>
    <w:rsid w:val="000466B8"/>
    <w:rsid w:val="00046744"/>
    <w:rsid w:val="00046D18"/>
    <w:rsid w:val="00047029"/>
    <w:rsid w:val="00047BED"/>
    <w:rsid w:val="0005007E"/>
    <w:rsid w:val="0005051E"/>
    <w:rsid w:val="00051384"/>
    <w:rsid w:val="00051418"/>
    <w:rsid w:val="0005147A"/>
    <w:rsid w:val="0005158D"/>
    <w:rsid w:val="00051656"/>
    <w:rsid w:val="0005186F"/>
    <w:rsid w:val="00051980"/>
    <w:rsid w:val="00051B63"/>
    <w:rsid w:val="000520D5"/>
    <w:rsid w:val="000528A5"/>
    <w:rsid w:val="00052B4C"/>
    <w:rsid w:val="000530BB"/>
    <w:rsid w:val="0005317A"/>
    <w:rsid w:val="000540CC"/>
    <w:rsid w:val="00054287"/>
    <w:rsid w:val="00054BC2"/>
    <w:rsid w:val="00054F67"/>
    <w:rsid w:val="00055353"/>
    <w:rsid w:val="00055D3A"/>
    <w:rsid w:val="00056D4C"/>
    <w:rsid w:val="00057AD4"/>
    <w:rsid w:val="00057BE5"/>
    <w:rsid w:val="00057E0A"/>
    <w:rsid w:val="00060229"/>
    <w:rsid w:val="00060687"/>
    <w:rsid w:val="000610CC"/>
    <w:rsid w:val="00061432"/>
    <w:rsid w:val="00061971"/>
    <w:rsid w:val="000622A3"/>
    <w:rsid w:val="00062D58"/>
    <w:rsid w:val="0006300E"/>
    <w:rsid w:val="000631E3"/>
    <w:rsid w:val="000634B1"/>
    <w:rsid w:val="00064510"/>
    <w:rsid w:val="0006474B"/>
    <w:rsid w:val="000649E1"/>
    <w:rsid w:val="00064E32"/>
    <w:rsid w:val="0006537A"/>
    <w:rsid w:val="000655A7"/>
    <w:rsid w:val="00065DC6"/>
    <w:rsid w:val="00065E96"/>
    <w:rsid w:val="00067124"/>
    <w:rsid w:val="0007088D"/>
    <w:rsid w:val="00070905"/>
    <w:rsid w:val="000718CE"/>
    <w:rsid w:val="00073805"/>
    <w:rsid w:val="00073C7F"/>
    <w:rsid w:val="0007429E"/>
    <w:rsid w:val="0007430C"/>
    <w:rsid w:val="0007465A"/>
    <w:rsid w:val="000746C3"/>
    <w:rsid w:val="00074782"/>
    <w:rsid w:val="00074815"/>
    <w:rsid w:val="000762F9"/>
    <w:rsid w:val="00076872"/>
    <w:rsid w:val="00076C67"/>
    <w:rsid w:val="00076FCE"/>
    <w:rsid w:val="000779A5"/>
    <w:rsid w:val="00080080"/>
    <w:rsid w:val="00080267"/>
    <w:rsid w:val="000805CA"/>
    <w:rsid w:val="000812F7"/>
    <w:rsid w:val="00081334"/>
    <w:rsid w:val="000819C9"/>
    <w:rsid w:val="000825C9"/>
    <w:rsid w:val="000826E0"/>
    <w:rsid w:val="00082EB3"/>
    <w:rsid w:val="00083459"/>
    <w:rsid w:val="0008391A"/>
    <w:rsid w:val="00083D5A"/>
    <w:rsid w:val="00083FD0"/>
    <w:rsid w:val="0008403F"/>
    <w:rsid w:val="00084D19"/>
    <w:rsid w:val="00084D78"/>
    <w:rsid w:val="00084E15"/>
    <w:rsid w:val="000854D9"/>
    <w:rsid w:val="00085875"/>
    <w:rsid w:val="00085A93"/>
    <w:rsid w:val="00085D7B"/>
    <w:rsid w:val="00086434"/>
    <w:rsid w:val="00086E1A"/>
    <w:rsid w:val="00087708"/>
    <w:rsid w:val="000877A2"/>
    <w:rsid w:val="00090428"/>
    <w:rsid w:val="00090532"/>
    <w:rsid w:val="000908B0"/>
    <w:rsid w:val="00092130"/>
    <w:rsid w:val="00092338"/>
    <w:rsid w:val="00092604"/>
    <w:rsid w:val="00092E0A"/>
    <w:rsid w:val="000934E3"/>
    <w:rsid w:val="00095876"/>
    <w:rsid w:val="00095D2E"/>
    <w:rsid w:val="000961FB"/>
    <w:rsid w:val="00096582"/>
    <w:rsid w:val="00096AF8"/>
    <w:rsid w:val="00096D2A"/>
    <w:rsid w:val="000971A0"/>
    <w:rsid w:val="0009777D"/>
    <w:rsid w:val="00097DA3"/>
    <w:rsid w:val="000A0144"/>
    <w:rsid w:val="000A0DFA"/>
    <w:rsid w:val="000A1129"/>
    <w:rsid w:val="000A11DC"/>
    <w:rsid w:val="000A14BB"/>
    <w:rsid w:val="000A1762"/>
    <w:rsid w:val="000A1AA8"/>
    <w:rsid w:val="000A2968"/>
    <w:rsid w:val="000A41FF"/>
    <w:rsid w:val="000A4242"/>
    <w:rsid w:val="000A461F"/>
    <w:rsid w:val="000A474C"/>
    <w:rsid w:val="000A53B1"/>
    <w:rsid w:val="000A569C"/>
    <w:rsid w:val="000A5B41"/>
    <w:rsid w:val="000A76D4"/>
    <w:rsid w:val="000A7B2E"/>
    <w:rsid w:val="000B0473"/>
    <w:rsid w:val="000B0BA7"/>
    <w:rsid w:val="000B0E07"/>
    <w:rsid w:val="000B0E43"/>
    <w:rsid w:val="000B13EF"/>
    <w:rsid w:val="000B1A40"/>
    <w:rsid w:val="000B1C3E"/>
    <w:rsid w:val="000B2E85"/>
    <w:rsid w:val="000B3059"/>
    <w:rsid w:val="000B3777"/>
    <w:rsid w:val="000B37E1"/>
    <w:rsid w:val="000B385B"/>
    <w:rsid w:val="000B3BC8"/>
    <w:rsid w:val="000B4562"/>
    <w:rsid w:val="000B4863"/>
    <w:rsid w:val="000B48F4"/>
    <w:rsid w:val="000B501A"/>
    <w:rsid w:val="000B5672"/>
    <w:rsid w:val="000B5B06"/>
    <w:rsid w:val="000B5CA7"/>
    <w:rsid w:val="000B5F31"/>
    <w:rsid w:val="000B65C8"/>
    <w:rsid w:val="000B687E"/>
    <w:rsid w:val="000B6A36"/>
    <w:rsid w:val="000B6FBC"/>
    <w:rsid w:val="000B73FC"/>
    <w:rsid w:val="000B7801"/>
    <w:rsid w:val="000B7A5D"/>
    <w:rsid w:val="000B7B97"/>
    <w:rsid w:val="000B7FFB"/>
    <w:rsid w:val="000C008F"/>
    <w:rsid w:val="000C02D1"/>
    <w:rsid w:val="000C0572"/>
    <w:rsid w:val="000C0E06"/>
    <w:rsid w:val="000C1C35"/>
    <w:rsid w:val="000C1D9C"/>
    <w:rsid w:val="000C1DB0"/>
    <w:rsid w:val="000C25CA"/>
    <w:rsid w:val="000C290E"/>
    <w:rsid w:val="000C29D5"/>
    <w:rsid w:val="000C2C51"/>
    <w:rsid w:val="000C3042"/>
    <w:rsid w:val="000C32FE"/>
    <w:rsid w:val="000C36B9"/>
    <w:rsid w:val="000C39D9"/>
    <w:rsid w:val="000C3A6C"/>
    <w:rsid w:val="000C3C83"/>
    <w:rsid w:val="000C4150"/>
    <w:rsid w:val="000C4198"/>
    <w:rsid w:val="000C4297"/>
    <w:rsid w:val="000C4D1E"/>
    <w:rsid w:val="000C4EEB"/>
    <w:rsid w:val="000C55B3"/>
    <w:rsid w:val="000C606F"/>
    <w:rsid w:val="000C60E1"/>
    <w:rsid w:val="000C6812"/>
    <w:rsid w:val="000C6897"/>
    <w:rsid w:val="000C7096"/>
    <w:rsid w:val="000C71C9"/>
    <w:rsid w:val="000C7393"/>
    <w:rsid w:val="000C75A5"/>
    <w:rsid w:val="000C75D8"/>
    <w:rsid w:val="000D01A4"/>
    <w:rsid w:val="000D028F"/>
    <w:rsid w:val="000D029A"/>
    <w:rsid w:val="000D081D"/>
    <w:rsid w:val="000D0880"/>
    <w:rsid w:val="000D2BF6"/>
    <w:rsid w:val="000D2C93"/>
    <w:rsid w:val="000D2DF3"/>
    <w:rsid w:val="000D2F6B"/>
    <w:rsid w:val="000D4BE0"/>
    <w:rsid w:val="000D4D96"/>
    <w:rsid w:val="000D5225"/>
    <w:rsid w:val="000D6026"/>
    <w:rsid w:val="000D6138"/>
    <w:rsid w:val="000D6D7F"/>
    <w:rsid w:val="000D6E63"/>
    <w:rsid w:val="000D6E93"/>
    <w:rsid w:val="000D70A7"/>
    <w:rsid w:val="000D7995"/>
    <w:rsid w:val="000D7D5D"/>
    <w:rsid w:val="000E0271"/>
    <w:rsid w:val="000E045B"/>
    <w:rsid w:val="000E0720"/>
    <w:rsid w:val="000E163F"/>
    <w:rsid w:val="000E166C"/>
    <w:rsid w:val="000E1AFE"/>
    <w:rsid w:val="000E1BF4"/>
    <w:rsid w:val="000E1CB6"/>
    <w:rsid w:val="000E256D"/>
    <w:rsid w:val="000E276F"/>
    <w:rsid w:val="000E2D3E"/>
    <w:rsid w:val="000E2D97"/>
    <w:rsid w:val="000E341F"/>
    <w:rsid w:val="000E36B8"/>
    <w:rsid w:val="000E38C4"/>
    <w:rsid w:val="000E3A21"/>
    <w:rsid w:val="000E3B62"/>
    <w:rsid w:val="000E412E"/>
    <w:rsid w:val="000E4A09"/>
    <w:rsid w:val="000E57C9"/>
    <w:rsid w:val="000E692A"/>
    <w:rsid w:val="000E7BF8"/>
    <w:rsid w:val="000F0A0C"/>
    <w:rsid w:val="000F0B36"/>
    <w:rsid w:val="000F131D"/>
    <w:rsid w:val="000F2C0C"/>
    <w:rsid w:val="000F2D73"/>
    <w:rsid w:val="000F2D86"/>
    <w:rsid w:val="000F2EEE"/>
    <w:rsid w:val="000F3355"/>
    <w:rsid w:val="000F38F9"/>
    <w:rsid w:val="000F3F53"/>
    <w:rsid w:val="000F4232"/>
    <w:rsid w:val="000F45B3"/>
    <w:rsid w:val="000F46F0"/>
    <w:rsid w:val="000F5264"/>
    <w:rsid w:val="000F5E4D"/>
    <w:rsid w:val="000F73D6"/>
    <w:rsid w:val="000F78E0"/>
    <w:rsid w:val="001009C2"/>
    <w:rsid w:val="00100D74"/>
    <w:rsid w:val="00100E1B"/>
    <w:rsid w:val="001012DB"/>
    <w:rsid w:val="001016F2"/>
    <w:rsid w:val="00101B85"/>
    <w:rsid w:val="00101DFA"/>
    <w:rsid w:val="00101E0B"/>
    <w:rsid w:val="00102216"/>
    <w:rsid w:val="0010229B"/>
    <w:rsid w:val="00102AB8"/>
    <w:rsid w:val="00102AD7"/>
    <w:rsid w:val="00102AE9"/>
    <w:rsid w:val="00103604"/>
    <w:rsid w:val="00104843"/>
    <w:rsid w:val="0010680C"/>
    <w:rsid w:val="00106ACB"/>
    <w:rsid w:val="00107019"/>
    <w:rsid w:val="0010729E"/>
    <w:rsid w:val="00107FDB"/>
    <w:rsid w:val="00110072"/>
    <w:rsid w:val="00110957"/>
    <w:rsid w:val="00110BE9"/>
    <w:rsid w:val="00111AA8"/>
    <w:rsid w:val="001125AC"/>
    <w:rsid w:val="00112AF5"/>
    <w:rsid w:val="0011308C"/>
    <w:rsid w:val="001131CB"/>
    <w:rsid w:val="001134CE"/>
    <w:rsid w:val="001135D5"/>
    <w:rsid w:val="00113784"/>
    <w:rsid w:val="00113904"/>
    <w:rsid w:val="00113EAB"/>
    <w:rsid w:val="00113F03"/>
    <w:rsid w:val="00114235"/>
    <w:rsid w:val="0011461D"/>
    <w:rsid w:val="00114A02"/>
    <w:rsid w:val="00114EB1"/>
    <w:rsid w:val="001150AA"/>
    <w:rsid w:val="00115D03"/>
    <w:rsid w:val="00116236"/>
    <w:rsid w:val="001162BB"/>
    <w:rsid w:val="001164CA"/>
    <w:rsid w:val="00116622"/>
    <w:rsid w:val="0011672F"/>
    <w:rsid w:val="00116D34"/>
    <w:rsid w:val="0011701F"/>
    <w:rsid w:val="001174C1"/>
    <w:rsid w:val="00117E4A"/>
    <w:rsid w:val="001207B2"/>
    <w:rsid w:val="00120814"/>
    <w:rsid w:val="00120FF4"/>
    <w:rsid w:val="00121304"/>
    <w:rsid w:val="001218BD"/>
    <w:rsid w:val="00121D0A"/>
    <w:rsid w:val="00122103"/>
    <w:rsid w:val="0012253B"/>
    <w:rsid w:val="0012267B"/>
    <w:rsid w:val="0012275A"/>
    <w:rsid w:val="00122C4A"/>
    <w:rsid w:val="0012323E"/>
    <w:rsid w:val="00123BB5"/>
    <w:rsid w:val="0012514B"/>
    <w:rsid w:val="001254E6"/>
    <w:rsid w:val="001269DB"/>
    <w:rsid w:val="00127A58"/>
    <w:rsid w:val="00130F35"/>
    <w:rsid w:val="00131E5C"/>
    <w:rsid w:val="00131F8A"/>
    <w:rsid w:val="001320F4"/>
    <w:rsid w:val="001327DA"/>
    <w:rsid w:val="00132875"/>
    <w:rsid w:val="00132A0C"/>
    <w:rsid w:val="00132C19"/>
    <w:rsid w:val="00132D20"/>
    <w:rsid w:val="0013312C"/>
    <w:rsid w:val="001333F1"/>
    <w:rsid w:val="00133CB5"/>
    <w:rsid w:val="00134654"/>
    <w:rsid w:val="00134B55"/>
    <w:rsid w:val="00134C11"/>
    <w:rsid w:val="001353B9"/>
    <w:rsid w:val="0013601A"/>
    <w:rsid w:val="00136226"/>
    <w:rsid w:val="00136FC8"/>
    <w:rsid w:val="00137F63"/>
    <w:rsid w:val="0014039B"/>
    <w:rsid w:val="001414C8"/>
    <w:rsid w:val="00141569"/>
    <w:rsid w:val="00141CDC"/>
    <w:rsid w:val="0014201C"/>
    <w:rsid w:val="001421E8"/>
    <w:rsid w:val="00142859"/>
    <w:rsid w:val="00142A5B"/>
    <w:rsid w:val="0014317B"/>
    <w:rsid w:val="0014330D"/>
    <w:rsid w:val="001439CA"/>
    <w:rsid w:val="00143B08"/>
    <w:rsid w:val="00144659"/>
    <w:rsid w:val="0014540F"/>
    <w:rsid w:val="0014599F"/>
    <w:rsid w:val="001465D3"/>
    <w:rsid w:val="00146725"/>
    <w:rsid w:val="00147027"/>
    <w:rsid w:val="001479D6"/>
    <w:rsid w:val="00150081"/>
    <w:rsid w:val="0015068F"/>
    <w:rsid w:val="0015081E"/>
    <w:rsid w:val="00150906"/>
    <w:rsid w:val="00150B8F"/>
    <w:rsid w:val="00150E18"/>
    <w:rsid w:val="00151269"/>
    <w:rsid w:val="0015143C"/>
    <w:rsid w:val="00151ED4"/>
    <w:rsid w:val="001525FD"/>
    <w:rsid w:val="00152858"/>
    <w:rsid w:val="00152ED8"/>
    <w:rsid w:val="0015400F"/>
    <w:rsid w:val="0015479A"/>
    <w:rsid w:val="00155051"/>
    <w:rsid w:val="00155316"/>
    <w:rsid w:val="00155E3F"/>
    <w:rsid w:val="0015660C"/>
    <w:rsid w:val="0015768A"/>
    <w:rsid w:val="00157D94"/>
    <w:rsid w:val="0016021E"/>
    <w:rsid w:val="00160BD1"/>
    <w:rsid w:val="00160C69"/>
    <w:rsid w:val="00161068"/>
    <w:rsid w:val="00161C8B"/>
    <w:rsid w:val="00161D50"/>
    <w:rsid w:val="001622DA"/>
    <w:rsid w:val="00162EF6"/>
    <w:rsid w:val="0016307B"/>
    <w:rsid w:val="001630EC"/>
    <w:rsid w:val="00163603"/>
    <w:rsid w:val="00163A3F"/>
    <w:rsid w:val="001641CA"/>
    <w:rsid w:val="0016453D"/>
    <w:rsid w:val="001647E5"/>
    <w:rsid w:val="001647F9"/>
    <w:rsid w:val="001651D2"/>
    <w:rsid w:val="001651F7"/>
    <w:rsid w:val="00165943"/>
    <w:rsid w:val="00165D84"/>
    <w:rsid w:val="00165DAB"/>
    <w:rsid w:val="00166256"/>
    <w:rsid w:val="00166781"/>
    <w:rsid w:val="001667E7"/>
    <w:rsid w:val="00166A6D"/>
    <w:rsid w:val="00166EF6"/>
    <w:rsid w:val="00167384"/>
    <w:rsid w:val="0016771F"/>
    <w:rsid w:val="001677E3"/>
    <w:rsid w:val="00167FD8"/>
    <w:rsid w:val="00170243"/>
    <w:rsid w:val="001702F5"/>
    <w:rsid w:val="001702F8"/>
    <w:rsid w:val="001709BF"/>
    <w:rsid w:val="00170D6C"/>
    <w:rsid w:val="00170FB4"/>
    <w:rsid w:val="00171351"/>
    <w:rsid w:val="001716AA"/>
    <w:rsid w:val="00171E26"/>
    <w:rsid w:val="001730D4"/>
    <w:rsid w:val="001736F5"/>
    <w:rsid w:val="00173962"/>
    <w:rsid w:val="0017452F"/>
    <w:rsid w:val="00174A86"/>
    <w:rsid w:val="001755ED"/>
    <w:rsid w:val="00175E07"/>
    <w:rsid w:val="001766D5"/>
    <w:rsid w:val="00177456"/>
    <w:rsid w:val="001775BC"/>
    <w:rsid w:val="0018059B"/>
    <w:rsid w:val="001808D3"/>
    <w:rsid w:val="00181259"/>
    <w:rsid w:val="00182135"/>
    <w:rsid w:val="00182236"/>
    <w:rsid w:val="00182F21"/>
    <w:rsid w:val="001834B3"/>
    <w:rsid w:val="00183559"/>
    <w:rsid w:val="0018403F"/>
    <w:rsid w:val="0018424B"/>
    <w:rsid w:val="00184758"/>
    <w:rsid w:val="0018583E"/>
    <w:rsid w:val="00186831"/>
    <w:rsid w:val="00186B71"/>
    <w:rsid w:val="00186C98"/>
    <w:rsid w:val="0018701D"/>
    <w:rsid w:val="00187E3E"/>
    <w:rsid w:val="00191715"/>
    <w:rsid w:val="001917FA"/>
    <w:rsid w:val="00191D87"/>
    <w:rsid w:val="001926E8"/>
    <w:rsid w:val="001939D3"/>
    <w:rsid w:val="00193E17"/>
    <w:rsid w:val="00193E31"/>
    <w:rsid w:val="00193FC4"/>
    <w:rsid w:val="00194436"/>
    <w:rsid w:val="00194E81"/>
    <w:rsid w:val="00194F8C"/>
    <w:rsid w:val="0019520E"/>
    <w:rsid w:val="00195789"/>
    <w:rsid w:val="00195C62"/>
    <w:rsid w:val="00195CA8"/>
    <w:rsid w:val="00197259"/>
    <w:rsid w:val="00197E5D"/>
    <w:rsid w:val="001A0EC3"/>
    <w:rsid w:val="001A123E"/>
    <w:rsid w:val="001A1780"/>
    <w:rsid w:val="001A185D"/>
    <w:rsid w:val="001A1903"/>
    <w:rsid w:val="001A1BB2"/>
    <w:rsid w:val="001A1E47"/>
    <w:rsid w:val="001A22BA"/>
    <w:rsid w:val="001A26D5"/>
    <w:rsid w:val="001A2934"/>
    <w:rsid w:val="001A3627"/>
    <w:rsid w:val="001A3B1C"/>
    <w:rsid w:val="001A48A1"/>
    <w:rsid w:val="001A491F"/>
    <w:rsid w:val="001A5178"/>
    <w:rsid w:val="001A5672"/>
    <w:rsid w:val="001A5BC4"/>
    <w:rsid w:val="001A6043"/>
    <w:rsid w:val="001A6249"/>
    <w:rsid w:val="001A725A"/>
    <w:rsid w:val="001A7D3C"/>
    <w:rsid w:val="001A7E2B"/>
    <w:rsid w:val="001B1565"/>
    <w:rsid w:val="001B19AC"/>
    <w:rsid w:val="001B214E"/>
    <w:rsid w:val="001B26FE"/>
    <w:rsid w:val="001B31E9"/>
    <w:rsid w:val="001B321E"/>
    <w:rsid w:val="001B3C53"/>
    <w:rsid w:val="001B3DCC"/>
    <w:rsid w:val="001B4002"/>
    <w:rsid w:val="001B41A9"/>
    <w:rsid w:val="001B45DC"/>
    <w:rsid w:val="001B4E64"/>
    <w:rsid w:val="001B52F7"/>
    <w:rsid w:val="001B6510"/>
    <w:rsid w:val="001B7397"/>
    <w:rsid w:val="001B7607"/>
    <w:rsid w:val="001B7679"/>
    <w:rsid w:val="001B7682"/>
    <w:rsid w:val="001B79A8"/>
    <w:rsid w:val="001B7C20"/>
    <w:rsid w:val="001B7E0D"/>
    <w:rsid w:val="001C0329"/>
    <w:rsid w:val="001C0C5F"/>
    <w:rsid w:val="001C0DAD"/>
    <w:rsid w:val="001C0EA5"/>
    <w:rsid w:val="001C1AE9"/>
    <w:rsid w:val="001C2810"/>
    <w:rsid w:val="001C2954"/>
    <w:rsid w:val="001C3A34"/>
    <w:rsid w:val="001C3F08"/>
    <w:rsid w:val="001C4741"/>
    <w:rsid w:val="001C48D9"/>
    <w:rsid w:val="001C5806"/>
    <w:rsid w:val="001C5B14"/>
    <w:rsid w:val="001C5B46"/>
    <w:rsid w:val="001C61A9"/>
    <w:rsid w:val="001C63F6"/>
    <w:rsid w:val="001C6742"/>
    <w:rsid w:val="001C6920"/>
    <w:rsid w:val="001C7954"/>
    <w:rsid w:val="001C7D19"/>
    <w:rsid w:val="001D02BA"/>
    <w:rsid w:val="001D066E"/>
    <w:rsid w:val="001D06AD"/>
    <w:rsid w:val="001D0B71"/>
    <w:rsid w:val="001D0FF7"/>
    <w:rsid w:val="001D2248"/>
    <w:rsid w:val="001D24F7"/>
    <w:rsid w:val="001D25F7"/>
    <w:rsid w:val="001D2713"/>
    <w:rsid w:val="001D27D1"/>
    <w:rsid w:val="001D44E4"/>
    <w:rsid w:val="001D4846"/>
    <w:rsid w:val="001D4E27"/>
    <w:rsid w:val="001D51C8"/>
    <w:rsid w:val="001D6A7A"/>
    <w:rsid w:val="001D6C69"/>
    <w:rsid w:val="001D72A6"/>
    <w:rsid w:val="001D7CFA"/>
    <w:rsid w:val="001E0497"/>
    <w:rsid w:val="001E0BCC"/>
    <w:rsid w:val="001E13BC"/>
    <w:rsid w:val="001E166F"/>
    <w:rsid w:val="001E1C78"/>
    <w:rsid w:val="001E1DEC"/>
    <w:rsid w:val="001E1FC5"/>
    <w:rsid w:val="001E2835"/>
    <w:rsid w:val="001E2876"/>
    <w:rsid w:val="001E29E2"/>
    <w:rsid w:val="001E2EB2"/>
    <w:rsid w:val="001E3333"/>
    <w:rsid w:val="001E3458"/>
    <w:rsid w:val="001E392B"/>
    <w:rsid w:val="001E3D3D"/>
    <w:rsid w:val="001E4899"/>
    <w:rsid w:val="001E4B46"/>
    <w:rsid w:val="001E4CB3"/>
    <w:rsid w:val="001E52C1"/>
    <w:rsid w:val="001E5489"/>
    <w:rsid w:val="001E551F"/>
    <w:rsid w:val="001E5995"/>
    <w:rsid w:val="001E645F"/>
    <w:rsid w:val="001E69AB"/>
    <w:rsid w:val="001E6D87"/>
    <w:rsid w:val="001E6EA1"/>
    <w:rsid w:val="001E7F90"/>
    <w:rsid w:val="001E7FB3"/>
    <w:rsid w:val="001F11BE"/>
    <w:rsid w:val="001F1688"/>
    <w:rsid w:val="001F16D7"/>
    <w:rsid w:val="001F1C6E"/>
    <w:rsid w:val="001F24D8"/>
    <w:rsid w:val="001F2925"/>
    <w:rsid w:val="001F2C22"/>
    <w:rsid w:val="001F3402"/>
    <w:rsid w:val="001F3ACC"/>
    <w:rsid w:val="001F3C1C"/>
    <w:rsid w:val="001F3F12"/>
    <w:rsid w:val="001F4171"/>
    <w:rsid w:val="001F49EB"/>
    <w:rsid w:val="001F5882"/>
    <w:rsid w:val="001F5B86"/>
    <w:rsid w:val="001F5E10"/>
    <w:rsid w:val="001F691D"/>
    <w:rsid w:val="001F693E"/>
    <w:rsid w:val="001F699E"/>
    <w:rsid w:val="001F6CEC"/>
    <w:rsid w:val="001F7548"/>
    <w:rsid w:val="00200410"/>
    <w:rsid w:val="00200623"/>
    <w:rsid w:val="00200FB1"/>
    <w:rsid w:val="0020178D"/>
    <w:rsid w:val="00202457"/>
    <w:rsid w:val="0020248F"/>
    <w:rsid w:val="002029F8"/>
    <w:rsid w:val="00202A59"/>
    <w:rsid w:val="00202DF0"/>
    <w:rsid w:val="00202E77"/>
    <w:rsid w:val="0020327E"/>
    <w:rsid w:val="0020372F"/>
    <w:rsid w:val="00203929"/>
    <w:rsid w:val="00204258"/>
    <w:rsid w:val="00204B8E"/>
    <w:rsid w:val="002054D4"/>
    <w:rsid w:val="00205AA7"/>
    <w:rsid w:val="00206040"/>
    <w:rsid w:val="002067C4"/>
    <w:rsid w:val="00207220"/>
    <w:rsid w:val="00207A8B"/>
    <w:rsid w:val="00207E62"/>
    <w:rsid w:val="00207F9E"/>
    <w:rsid w:val="0021065C"/>
    <w:rsid w:val="00210662"/>
    <w:rsid w:val="002109DE"/>
    <w:rsid w:val="00211161"/>
    <w:rsid w:val="0021126E"/>
    <w:rsid w:val="0021152A"/>
    <w:rsid w:val="00211AAE"/>
    <w:rsid w:val="0021219A"/>
    <w:rsid w:val="002123E6"/>
    <w:rsid w:val="0021252A"/>
    <w:rsid w:val="002129FE"/>
    <w:rsid w:val="00212B07"/>
    <w:rsid w:val="00212BF6"/>
    <w:rsid w:val="00212D65"/>
    <w:rsid w:val="00212D69"/>
    <w:rsid w:val="00212FD5"/>
    <w:rsid w:val="002135F5"/>
    <w:rsid w:val="0021375A"/>
    <w:rsid w:val="00213B96"/>
    <w:rsid w:val="002140B7"/>
    <w:rsid w:val="00214199"/>
    <w:rsid w:val="002147A2"/>
    <w:rsid w:val="00215A35"/>
    <w:rsid w:val="00215FA9"/>
    <w:rsid w:val="00216058"/>
    <w:rsid w:val="0021607E"/>
    <w:rsid w:val="002166E5"/>
    <w:rsid w:val="0021684E"/>
    <w:rsid w:val="002169F8"/>
    <w:rsid w:val="00216BAD"/>
    <w:rsid w:val="00216D90"/>
    <w:rsid w:val="00216DBE"/>
    <w:rsid w:val="00216FC2"/>
    <w:rsid w:val="00217730"/>
    <w:rsid w:val="002179BE"/>
    <w:rsid w:val="00220013"/>
    <w:rsid w:val="0022173E"/>
    <w:rsid w:val="00221788"/>
    <w:rsid w:val="0022197F"/>
    <w:rsid w:val="00221E0C"/>
    <w:rsid w:val="00222351"/>
    <w:rsid w:val="002227D3"/>
    <w:rsid w:val="00222BF2"/>
    <w:rsid w:val="00222CA8"/>
    <w:rsid w:val="00222E05"/>
    <w:rsid w:val="002230D3"/>
    <w:rsid w:val="00223205"/>
    <w:rsid w:val="00224009"/>
    <w:rsid w:val="002240A3"/>
    <w:rsid w:val="002244A2"/>
    <w:rsid w:val="00224613"/>
    <w:rsid w:val="00224799"/>
    <w:rsid w:val="002247A0"/>
    <w:rsid w:val="00224D22"/>
    <w:rsid w:val="00224F93"/>
    <w:rsid w:val="0022518D"/>
    <w:rsid w:val="002253EF"/>
    <w:rsid w:val="00226378"/>
    <w:rsid w:val="0022653C"/>
    <w:rsid w:val="00227B16"/>
    <w:rsid w:val="00227D2B"/>
    <w:rsid w:val="00227E6C"/>
    <w:rsid w:val="0023084F"/>
    <w:rsid w:val="00230C69"/>
    <w:rsid w:val="00230DF3"/>
    <w:rsid w:val="00230E03"/>
    <w:rsid w:val="002314D8"/>
    <w:rsid w:val="0023166F"/>
    <w:rsid w:val="0023236F"/>
    <w:rsid w:val="002323E1"/>
    <w:rsid w:val="0023304F"/>
    <w:rsid w:val="00233482"/>
    <w:rsid w:val="002334C4"/>
    <w:rsid w:val="00233914"/>
    <w:rsid w:val="002343B0"/>
    <w:rsid w:val="002349C6"/>
    <w:rsid w:val="002350CF"/>
    <w:rsid w:val="00235399"/>
    <w:rsid w:val="002353C7"/>
    <w:rsid w:val="002357B8"/>
    <w:rsid w:val="002359C9"/>
    <w:rsid w:val="00235F84"/>
    <w:rsid w:val="00236DC7"/>
    <w:rsid w:val="00237123"/>
    <w:rsid w:val="00237440"/>
    <w:rsid w:val="0023769D"/>
    <w:rsid w:val="00237B1D"/>
    <w:rsid w:val="002402F4"/>
    <w:rsid w:val="00240A54"/>
    <w:rsid w:val="00240B9A"/>
    <w:rsid w:val="00241BC4"/>
    <w:rsid w:val="002421A4"/>
    <w:rsid w:val="002421EB"/>
    <w:rsid w:val="0024268C"/>
    <w:rsid w:val="00242CB5"/>
    <w:rsid w:val="00243B7D"/>
    <w:rsid w:val="00244DE9"/>
    <w:rsid w:val="00245504"/>
    <w:rsid w:val="0024556A"/>
    <w:rsid w:val="00245956"/>
    <w:rsid w:val="00245F70"/>
    <w:rsid w:val="002460B7"/>
    <w:rsid w:val="00246153"/>
    <w:rsid w:val="00246178"/>
    <w:rsid w:val="0024642D"/>
    <w:rsid w:val="00246469"/>
    <w:rsid w:val="00250335"/>
    <w:rsid w:val="00250D5B"/>
    <w:rsid w:val="002516EB"/>
    <w:rsid w:val="00251AFC"/>
    <w:rsid w:val="00251B7E"/>
    <w:rsid w:val="002520AE"/>
    <w:rsid w:val="0025284D"/>
    <w:rsid w:val="0025298C"/>
    <w:rsid w:val="002532F6"/>
    <w:rsid w:val="00253489"/>
    <w:rsid w:val="00254215"/>
    <w:rsid w:val="0025467E"/>
    <w:rsid w:val="00254B30"/>
    <w:rsid w:val="00254BE0"/>
    <w:rsid w:val="00254C40"/>
    <w:rsid w:val="00255115"/>
    <w:rsid w:val="00255F9B"/>
    <w:rsid w:val="002565DA"/>
    <w:rsid w:val="00256900"/>
    <w:rsid w:val="00257401"/>
    <w:rsid w:val="0025747C"/>
    <w:rsid w:val="002574DC"/>
    <w:rsid w:val="002576D3"/>
    <w:rsid w:val="00257754"/>
    <w:rsid w:val="00257FB4"/>
    <w:rsid w:val="0026067E"/>
    <w:rsid w:val="00261E78"/>
    <w:rsid w:val="00261ED5"/>
    <w:rsid w:val="002622AF"/>
    <w:rsid w:val="002624A9"/>
    <w:rsid w:val="00263165"/>
    <w:rsid w:val="00263320"/>
    <w:rsid w:val="002633F7"/>
    <w:rsid w:val="00263EC7"/>
    <w:rsid w:val="00263FFB"/>
    <w:rsid w:val="002644E7"/>
    <w:rsid w:val="002646D8"/>
    <w:rsid w:val="00264C7C"/>
    <w:rsid w:val="00264E43"/>
    <w:rsid w:val="00265FD5"/>
    <w:rsid w:val="00266152"/>
    <w:rsid w:val="00266271"/>
    <w:rsid w:val="00266678"/>
    <w:rsid w:val="0026684C"/>
    <w:rsid w:val="00266912"/>
    <w:rsid w:val="00266950"/>
    <w:rsid w:val="00267521"/>
    <w:rsid w:val="002676C3"/>
    <w:rsid w:val="00267AE8"/>
    <w:rsid w:val="002707E5"/>
    <w:rsid w:val="00271114"/>
    <w:rsid w:val="00271588"/>
    <w:rsid w:val="00271963"/>
    <w:rsid w:val="00272006"/>
    <w:rsid w:val="00272368"/>
    <w:rsid w:val="002724A6"/>
    <w:rsid w:val="002727F9"/>
    <w:rsid w:val="00272C96"/>
    <w:rsid w:val="00272E9A"/>
    <w:rsid w:val="0027304C"/>
    <w:rsid w:val="002732E2"/>
    <w:rsid w:val="002734AF"/>
    <w:rsid w:val="002739D0"/>
    <w:rsid w:val="00273E4E"/>
    <w:rsid w:val="00274698"/>
    <w:rsid w:val="00274957"/>
    <w:rsid w:val="00274F34"/>
    <w:rsid w:val="00275602"/>
    <w:rsid w:val="00275E47"/>
    <w:rsid w:val="00276495"/>
    <w:rsid w:val="0027654A"/>
    <w:rsid w:val="00276D2D"/>
    <w:rsid w:val="002805F0"/>
    <w:rsid w:val="00280712"/>
    <w:rsid w:val="00280867"/>
    <w:rsid w:val="00280C91"/>
    <w:rsid w:val="0028115C"/>
    <w:rsid w:val="002813F1"/>
    <w:rsid w:val="002816CC"/>
    <w:rsid w:val="00281AB9"/>
    <w:rsid w:val="00282266"/>
    <w:rsid w:val="002837A3"/>
    <w:rsid w:val="00283B75"/>
    <w:rsid w:val="0028435C"/>
    <w:rsid w:val="0028549D"/>
    <w:rsid w:val="00285ED0"/>
    <w:rsid w:val="002860F9"/>
    <w:rsid w:val="002866A3"/>
    <w:rsid w:val="00286977"/>
    <w:rsid w:val="00287314"/>
    <w:rsid w:val="0028756E"/>
    <w:rsid w:val="00287A2A"/>
    <w:rsid w:val="00287BC1"/>
    <w:rsid w:val="00290309"/>
    <w:rsid w:val="00290504"/>
    <w:rsid w:val="00290677"/>
    <w:rsid w:val="00291526"/>
    <w:rsid w:val="002916D5"/>
    <w:rsid w:val="00291AED"/>
    <w:rsid w:val="00291C58"/>
    <w:rsid w:val="00291E4B"/>
    <w:rsid w:val="00291E8B"/>
    <w:rsid w:val="00291EA9"/>
    <w:rsid w:val="00292498"/>
    <w:rsid w:val="00292B25"/>
    <w:rsid w:val="00293075"/>
    <w:rsid w:val="00293278"/>
    <w:rsid w:val="002951F2"/>
    <w:rsid w:val="00295242"/>
    <w:rsid w:val="00295C0B"/>
    <w:rsid w:val="00295F3E"/>
    <w:rsid w:val="002960F0"/>
    <w:rsid w:val="00296537"/>
    <w:rsid w:val="00297069"/>
    <w:rsid w:val="00297275"/>
    <w:rsid w:val="002A0472"/>
    <w:rsid w:val="002A0DF9"/>
    <w:rsid w:val="002A2C1F"/>
    <w:rsid w:val="002A2D03"/>
    <w:rsid w:val="002A37C8"/>
    <w:rsid w:val="002A3BD3"/>
    <w:rsid w:val="002A3F57"/>
    <w:rsid w:val="002A4537"/>
    <w:rsid w:val="002A4E8E"/>
    <w:rsid w:val="002A54DE"/>
    <w:rsid w:val="002A56B6"/>
    <w:rsid w:val="002A59A6"/>
    <w:rsid w:val="002A67A1"/>
    <w:rsid w:val="002A6899"/>
    <w:rsid w:val="002A6D94"/>
    <w:rsid w:val="002A6F34"/>
    <w:rsid w:val="002A79A8"/>
    <w:rsid w:val="002B03D6"/>
    <w:rsid w:val="002B0963"/>
    <w:rsid w:val="002B0C7E"/>
    <w:rsid w:val="002B1407"/>
    <w:rsid w:val="002B185E"/>
    <w:rsid w:val="002B1AE1"/>
    <w:rsid w:val="002B1EAB"/>
    <w:rsid w:val="002B1F3D"/>
    <w:rsid w:val="002B1F9D"/>
    <w:rsid w:val="002B21DF"/>
    <w:rsid w:val="002B30A8"/>
    <w:rsid w:val="002B338A"/>
    <w:rsid w:val="002B3E08"/>
    <w:rsid w:val="002B51CD"/>
    <w:rsid w:val="002B56F6"/>
    <w:rsid w:val="002B5FAC"/>
    <w:rsid w:val="002B6433"/>
    <w:rsid w:val="002B7DA9"/>
    <w:rsid w:val="002C07EA"/>
    <w:rsid w:val="002C10E0"/>
    <w:rsid w:val="002C1CD9"/>
    <w:rsid w:val="002C1F2B"/>
    <w:rsid w:val="002C204B"/>
    <w:rsid w:val="002C280D"/>
    <w:rsid w:val="002C28B4"/>
    <w:rsid w:val="002C2B49"/>
    <w:rsid w:val="002C2BC7"/>
    <w:rsid w:val="002C3EE6"/>
    <w:rsid w:val="002C427C"/>
    <w:rsid w:val="002C4739"/>
    <w:rsid w:val="002C4A2B"/>
    <w:rsid w:val="002C4F08"/>
    <w:rsid w:val="002C508C"/>
    <w:rsid w:val="002C53EE"/>
    <w:rsid w:val="002C5C06"/>
    <w:rsid w:val="002C5D5F"/>
    <w:rsid w:val="002C6735"/>
    <w:rsid w:val="002C6794"/>
    <w:rsid w:val="002C6CF1"/>
    <w:rsid w:val="002C6D3E"/>
    <w:rsid w:val="002C6DB3"/>
    <w:rsid w:val="002C6DDE"/>
    <w:rsid w:val="002C7A81"/>
    <w:rsid w:val="002C7D25"/>
    <w:rsid w:val="002D0840"/>
    <w:rsid w:val="002D0BCD"/>
    <w:rsid w:val="002D0E57"/>
    <w:rsid w:val="002D1651"/>
    <w:rsid w:val="002D2405"/>
    <w:rsid w:val="002D3312"/>
    <w:rsid w:val="002D3FD7"/>
    <w:rsid w:val="002D441D"/>
    <w:rsid w:val="002D4599"/>
    <w:rsid w:val="002D5C0B"/>
    <w:rsid w:val="002D6417"/>
    <w:rsid w:val="002D73C3"/>
    <w:rsid w:val="002D7407"/>
    <w:rsid w:val="002D774C"/>
    <w:rsid w:val="002D7937"/>
    <w:rsid w:val="002D7E59"/>
    <w:rsid w:val="002E09F5"/>
    <w:rsid w:val="002E0FE1"/>
    <w:rsid w:val="002E139A"/>
    <w:rsid w:val="002E1783"/>
    <w:rsid w:val="002E21D9"/>
    <w:rsid w:val="002E26B4"/>
    <w:rsid w:val="002E2B41"/>
    <w:rsid w:val="002E39F5"/>
    <w:rsid w:val="002E3CB6"/>
    <w:rsid w:val="002E4462"/>
    <w:rsid w:val="002E4491"/>
    <w:rsid w:val="002E4629"/>
    <w:rsid w:val="002E4BAC"/>
    <w:rsid w:val="002E50DC"/>
    <w:rsid w:val="002E563C"/>
    <w:rsid w:val="002E56A4"/>
    <w:rsid w:val="002E58E5"/>
    <w:rsid w:val="002E61E7"/>
    <w:rsid w:val="002E660B"/>
    <w:rsid w:val="002E680D"/>
    <w:rsid w:val="002E6C99"/>
    <w:rsid w:val="002E73C4"/>
    <w:rsid w:val="002E776D"/>
    <w:rsid w:val="002E7CB6"/>
    <w:rsid w:val="002F05D9"/>
    <w:rsid w:val="002F0FEC"/>
    <w:rsid w:val="002F2614"/>
    <w:rsid w:val="002F26BC"/>
    <w:rsid w:val="002F2CA9"/>
    <w:rsid w:val="002F2CEB"/>
    <w:rsid w:val="002F4BF4"/>
    <w:rsid w:val="002F4D39"/>
    <w:rsid w:val="002F555E"/>
    <w:rsid w:val="002F618A"/>
    <w:rsid w:val="002F66AA"/>
    <w:rsid w:val="002F697A"/>
    <w:rsid w:val="002F6BAB"/>
    <w:rsid w:val="002F7970"/>
    <w:rsid w:val="002F7BAD"/>
    <w:rsid w:val="002F7D26"/>
    <w:rsid w:val="00300106"/>
    <w:rsid w:val="00300955"/>
    <w:rsid w:val="00300D59"/>
    <w:rsid w:val="00300D79"/>
    <w:rsid w:val="00301771"/>
    <w:rsid w:val="003017C9"/>
    <w:rsid w:val="003018BD"/>
    <w:rsid w:val="003019F3"/>
    <w:rsid w:val="00301F40"/>
    <w:rsid w:val="003023B3"/>
    <w:rsid w:val="00303434"/>
    <w:rsid w:val="00303727"/>
    <w:rsid w:val="00303E10"/>
    <w:rsid w:val="003045F4"/>
    <w:rsid w:val="00304EBD"/>
    <w:rsid w:val="00305565"/>
    <w:rsid w:val="0030558D"/>
    <w:rsid w:val="0030569C"/>
    <w:rsid w:val="00305952"/>
    <w:rsid w:val="00306FC7"/>
    <w:rsid w:val="00307205"/>
    <w:rsid w:val="00307987"/>
    <w:rsid w:val="00307DDE"/>
    <w:rsid w:val="0031013B"/>
    <w:rsid w:val="00310448"/>
    <w:rsid w:val="00310499"/>
    <w:rsid w:val="003104D6"/>
    <w:rsid w:val="00310537"/>
    <w:rsid w:val="00310889"/>
    <w:rsid w:val="00310E1F"/>
    <w:rsid w:val="00310F07"/>
    <w:rsid w:val="003111F0"/>
    <w:rsid w:val="003118FD"/>
    <w:rsid w:val="00311E7F"/>
    <w:rsid w:val="0031255A"/>
    <w:rsid w:val="0031297F"/>
    <w:rsid w:val="00312C4C"/>
    <w:rsid w:val="00312E00"/>
    <w:rsid w:val="00313019"/>
    <w:rsid w:val="0031318F"/>
    <w:rsid w:val="003132F9"/>
    <w:rsid w:val="00313696"/>
    <w:rsid w:val="003139E5"/>
    <w:rsid w:val="00313C86"/>
    <w:rsid w:val="00313DB3"/>
    <w:rsid w:val="00313F3E"/>
    <w:rsid w:val="0031450C"/>
    <w:rsid w:val="0031460F"/>
    <w:rsid w:val="003150AD"/>
    <w:rsid w:val="00315B17"/>
    <w:rsid w:val="00315D4E"/>
    <w:rsid w:val="00315E5E"/>
    <w:rsid w:val="00316628"/>
    <w:rsid w:val="0031752B"/>
    <w:rsid w:val="00317BE4"/>
    <w:rsid w:val="00317F19"/>
    <w:rsid w:val="00321205"/>
    <w:rsid w:val="00321518"/>
    <w:rsid w:val="00321F75"/>
    <w:rsid w:val="0032238E"/>
    <w:rsid w:val="00322E1A"/>
    <w:rsid w:val="00322F68"/>
    <w:rsid w:val="003230DC"/>
    <w:rsid w:val="00323316"/>
    <w:rsid w:val="00323647"/>
    <w:rsid w:val="00323682"/>
    <w:rsid w:val="00323CB7"/>
    <w:rsid w:val="00323F19"/>
    <w:rsid w:val="0032440C"/>
    <w:rsid w:val="00324AFB"/>
    <w:rsid w:val="003259F8"/>
    <w:rsid w:val="00326B3E"/>
    <w:rsid w:val="00326EAD"/>
    <w:rsid w:val="0032703D"/>
    <w:rsid w:val="003273D0"/>
    <w:rsid w:val="00327A95"/>
    <w:rsid w:val="00327F13"/>
    <w:rsid w:val="003306C1"/>
    <w:rsid w:val="0033274D"/>
    <w:rsid w:val="00332A30"/>
    <w:rsid w:val="00332A81"/>
    <w:rsid w:val="00333A60"/>
    <w:rsid w:val="00333D74"/>
    <w:rsid w:val="00333E80"/>
    <w:rsid w:val="00334796"/>
    <w:rsid w:val="003362F5"/>
    <w:rsid w:val="0033659B"/>
    <w:rsid w:val="00336AE8"/>
    <w:rsid w:val="00336DC7"/>
    <w:rsid w:val="00340279"/>
    <w:rsid w:val="0034035E"/>
    <w:rsid w:val="003403B5"/>
    <w:rsid w:val="003406BA"/>
    <w:rsid w:val="0034073F"/>
    <w:rsid w:val="003410F1"/>
    <w:rsid w:val="00341F61"/>
    <w:rsid w:val="0034266B"/>
    <w:rsid w:val="00342AE2"/>
    <w:rsid w:val="00342BE5"/>
    <w:rsid w:val="00342F88"/>
    <w:rsid w:val="00343101"/>
    <w:rsid w:val="0034328E"/>
    <w:rsid w:val="0034336A"/>
    <w:rsid w:val="0034373D"/>
    <w:rsid w:val="00343E96"/>
    <w:rsid w:val="0034489A"/>
    <w:rsid w:val="003449DA"/>
    <w:rsid w:val="00346A9B"/>
    <w:rsid w:val="00346B9C"/>
    <w:rsid w:val="00346D34"/>
    <w:rsid w:val="0034706D"/>
    <w:rsid w:val="0034799F"/>
    <w:rsid w:val="003500AA"/>
    <w:rsid w:val="0035030C"/>
    <w:rsid w:val="00350959"/>
    <w:rsid w:val="00351204"/>
    <w:rsid w:val="00351B27"/>
    <w:rsid w:val="003526CB"/>
    <w:rsid w:val="00352917"/>
    <w:rsid w:val="00352EC0"/>
    <w:rsid w:val="00352F20"/>
    <w:rsid w:val="00352FC3"/>
    <w:rsid w:val="00353713"/>
    <w:rsid w:val="00353D35"/>
    <w:rsid w:val="003542E8"/>
    <w:rsid w:val="00354A7C"/>
    <w:rsid w:val="00354FFD"/>
    <w:rsid w:val="00355580"/>
    <w:rsid w:val="00356904"/>
    <w:rsid w:val="00356E65"/>
    <w:rsid w:val="003600C4"/>
    <w:rsid w:val="00360847"/>
    <w:rsid w:val="003618D1"/>
    <w:rsid w:val="00362272"/>
    <w:rsid w:val="003623F0"/>
    <w:rsid w:val="003637E5"/>
    <w:rsid w:val="00363C5E"/>
    <w:rsid w:val="0036415B"/>
    <w:rsid w:val="003642FD"/>
    <w:rsid w:val="00364359"/>
    <w:rsid w:val="00364526"/>
    <w:rsid w:val="003652D4"/>
    <w:rsid w:val="00365831"/>
    <w:rsid w:val="00365CA5"/>
    <w:rsid w:val="00366298"/>
    <w:rsid w:val="00366537"/>
    <w:rsid w:val="00366889"/>
    <w:rsid w:val="003670E8"/>
    <w:rsid w:val="0036730A"/>
    <w:rsid w:val="003673D2"/>
    <w:rsid w:val="00367FCC"/>
    <w:rsid w:val="00370A5B"/>
    <w:rsid w:val="00370E7D"/>
    <w:rsid w:val="00371882"/>
    <w:rsid w:val="003718FD"/>
    <w:rsid w:val="00371BC6"/>
    <w:rsid w:val="00371BDC"/>
    <w:rsid w:val="003722F4"/>
    <w:rsid w:val="00373285"/>
    <w:rsid w:val="00374285"/>
    <w:rsid w:val="003742BC"/>
    <w:rsid w:val="00374372"/>
    <w:rsid w:val="00374924"/>
    <w:rsid w:val="00375142"/>
    <w:rsid w:val="0037524B"/>
    <w:rsid w:val="003755F9"/>
    <w:rsid w:val="00376599"/>
    <w:rsid w:val="00376661"/>
    <w:rsid w:val="0037671F"/>
    <w:rsid w:val="003769B5"/>
    <w:rsid w:val="003778AD"/>
    <w:rsid w:val="0038025F"/>
    <w:rsid w:val="003808CE"/>
    <w:rsid w:val="00380D4F"/>
    <w:rsid w:val="00380DF1"/>
    <w:rsid w:val="00381F6C"/>
    <w:rsid w:val="00382450"/>
    <w:rsid w:val="00382FC7"/>
    <w:rsid w:val="00383034"/>
    <w:rsid w:val="00383B15"/>
    <w:rsid w:val="003845A0"/>
    <w:rsid w:val="00384E24"/>
    <w:rsid w:val="00385760"/>
    <w:rsid w:val="00385AE2"/>
    <w:rsid w:val="00386486"/>
    <w:rsid w:val="00386609"/>
    <w:rsid w:val="003866E8"/>
    <w:rsid w:val="00386C8E"/>
    <w:rsid w:val="0038729E"/>
    <w:rsid w:val="0038779E"/>
    <w:rsid w:val="003904E3"/>
    <w:rsid w:val="0039062B"/>
    <w:rsid w:val="0039066E"/>
    <w:rsid w:val="00390BAA"/>
    <w:rsid w:val="003913BD"/>
    <w:rsid w:val="00391789"/>
    <w:rsid w:val="003918E3"/>
    <w:rsid w:val="00391968"/>
    <w:rsid w:val="00391C4E"/>
    <w:rsid w:val="003925A7"/>
    <w:rsid w:val="003931EC"/>
    <w:rsid w:val="0039435E"/>
    <w:rsid w:val="003944AC"/>
    <w:rsid w:val="003945C0"/>
    <w:rsid w:val="00394E31"/>
    <w:rsid w:val="003953A9"/>
    <w:rsid w:val="003953C6"/>
    <w:rsid w:val="00395827"/>
    <w:rsid w:val="00395AC2"/>
    <w:rsid w:val="00396B44"/>
    <w:rsid w:val="00396B72"/>
    <w:rsid w:val="00396C39"/>
    <w:rsid w:val="00396CB9"/>
    <w:rsid w:val="00397289"/>
    <w:rsid w:val="00397588"/>
    <w:rsid w:val="00397860"/>
    <w:rsid w:val="003A06BA"/>
    <w:rsid w:val="003A089C"/>
    <w:rsid w:val="003A0C0B"/>
    <w:rsid w:val="003A0F26"/>
    <w:rsid w:val="003A136D"/>
    <w:rsid w:val="003A144F"/>
    <w:rsid w:val="003A1582"/>
    <w:rsid w:val="003A19BD"/>
    <w:rsid w:val="003A1AE0"/>
    <w:rsid w:val="003A2550"/>
    <w:rsid w:val="003A2888"/>
    <w:rsid w:val="003A29D9"/>
    <w:rsid w:val="003A3F6C"/>
    <w:rsid w:val="003A4795"/>
    <w:rsid w:val="003A4BD4"/>
    <w:rsid w:val="003A609F"/>
    <w:rsid w:val="003A6689"/>
    <w:rsid w:val="003A67C2"/>
    <w:rsid w:val="003A67E8"/>
    <w:rsid w:val="003A719B"/>
    <w:rsid w:val="003A735F"/>
    <w:rsid w:val="003A7694"/>
    <w:rsid w:val="003A76C8"/>
    <w:rsid w:val="003A7B0C"/>
    <w:rsid w:val="003B0428"/>
    <w:rsid w:val="003B076A"/>
    <w:rsid w:val="003B1297"/>
    <w:rsid w:val="003B1446"/>
    <w:rsid w:val="003B15D4"/>
    <w:rsid w:val="003B186A"/>
    <w:rsid w:val="003B192F"/>
    <w:rsid w:val="003B2078"/>
    <w:rsid w:val="003B25B5"/>
    <w:rsid w:val="003B26D0"/>
    <w:rsid w:val="003B26ED"/>
    <w:rsid w:val="003B2AAA"/>
    <w:rsid w:val="003B30E6"/>
    <w:rsid w:val="003B3173"/>
    <w:rsid w:val="003B47BB"/>
    <w:rsid w:val="003B49AF"/>
    <w:rsid w:val="003B4D15"/>
    <w:rsid w:val="003B50AA"/>
    <w:rsid w:val="003B5870"/>
    <w:rsid w:val="003B5CF3"/>
    <w:rsid w:val="003B6227"/>
    <w:rsid w:val="003B6578"/>
    <w:rsid w:val="003B69EA"/>
    <w:rsid w:val="003B7325"/>
    <w:rsid w:val="003B76DF"/>
    <w:rsid w:val="003B7C94"/>
    <w:rsid w:val="003C0986"/>
    <w:rsid w:val="003C09A3"/>
    <w:rsid w:val="003C0D28"/>
    <w:rsid w:val="003C0F60"/>
    <w:rsid w:val="003C1713"/>
    <w:rsid w:val="003C1EEC"/>
    <w:rsid w:val="003C1FBC"/>
    <w:rsid w:val="003C2305"/>
    <w:rsid w:val="003C263E"/>
    <w:rsid w:val="003C2B9C"/>
    <w:rsid w:val="003C41CC"/>
    <w:rsid w:val="003C4377"/>
    <w:rsid w:val="003C44AE"/>
    <w:rsid w:val="003C503E"/>
    <w:rsid w:val="003C547D"/>
    <w:rsid w:val="003C5E16"/>
    <w:rsid w:val="003C69D9"/>
    <w:rsid w:val="003C6A19"/>
    <w:rsid w:val="003C6E4C"/>
    <w:rsid w:val="003C7305"/>
    <w:rsid w:val="003C7688"/>
    <w:rsid w:val="003C79C8"/>
    <w:rsid w:val="003D0582"/>
    <w:rsid w:val="003D07FF"/>
    <w:rsid w:val="003D0FEF"/>
    <w:rsid w:val="003D1CE4"/>
    <w:rsid w:val="003D25F7"/>
    <w:rsid w:val="003D2B4F"/>
    <w:rsid w:val="003D31CA"/>
    <w:rsid w:val="003D33EA"/>
    <w:rsid w:val="003D4864"/>
    <w:rsid w:val="003D55AA"/>
    <w:rsid w:val="003D5A36"/>
    <w:rsid w:val="003D60DE"/>
    <w:rsid w:val="003D6125"/>
    <w:rsid w:val="003D6746"/>
    <w:rsid w:val="003D6BDC"/>
    <w:rsid w:val="003D6F1D"/>
    <w:rsid w:val="003D7D44"/>
    <w:rsid w:val="003E0279"/>
    <w:rsid w:val="003E02F9"/>
    <w:rsid w:val="003E03DB"/>
    <w:rsid w:val="003E0A05"/>
    <w:rsid w:val="003E0F70"/>
    <w:rsid w:val="003E1061"/>
    <w:rsid w:val="003E1197"/>
    <w:rsid w:val="003E11B4"/>
    <w:rsid w:val="003E13E3"/>
    <w:rsid w:val="003E1C47"/>
    <w:rsid w:val="003E1E89"/>
    <w:rsid w:val="003E1F97"/>
    <w:rsid w:val="003E240F"/>
    <w:rsid w:val="003E259F"/>
    <w:rsid w:val="003E2806"/>
    <w:rsid w:val="003E2B18"/>
    <w:rsid w:val="003E2DC3"/>
    <w:rsid w:val="003E30E0"/>
    <w:rsid w:val="003E3258"/>
    <w:rsid w:val="003E366C"/>
    <w:rsid w:val="003E4006"/>
    <w:rsid w:val="003E4778"/>
    <w:rsid w:val="003E513E"/>
    <w:rsid w:val="003E5583"/>
    <w:rsid w:val="003E5EB9"/>
    <w:rsid w:val="003E5EEC"/>
    <w:rsid w:val="003E663C"/>
    <w:rsid w:val="003E6990"/>
    <w:rsid w:val="003E6E69"/>
    <w:rsid w:val="003E6E8B"/>
    <w:rsid w:val="003E6FE4"/>
    <w:rsid w:val="003E73B5"/>
    <w:rsid w:val="003E7600"/>
    <w:rsid w:val="003E7A9C"/>
    <w:rsid w:val="003F040A"/>
    <w:rsid w:val="003F0E60"/>
    <w:rsid w:val="003F0ED0"/>
    <w:rsid w:val="003F1054"/>
    <w:rsid w:val="003F1BCD"/>
    <w:rsid w:val="003F1C2C"/>
    <w:rsid w:val="003F1E71"/>
    <w:rsid w:val="003F2ACA"/>
    <w:rsid w:val="003F2F83"/>
    <w:rsid w:val="003F37D9"/>
    <w:rsid w:val="003F3E00"/>
    <w:rsid w:val="003F3EA7"/>
    <w:rsid w:val="003F3F0A"/>
    <w:rsid w:val="003F3FDF"/>
    <w:rsid w:val="003F4BBF"/>
    <w:rsid w:val="003F4FE5"/>
    <w:rsid w:val="003F5113"/>
    <w:rsid w:val="003F57CB"/>
    <w:rsid w:val="003F5BDF"/>
    <w:rsid w:val="003F5FB0"/>
    <w:rsid w:val="003F69AC"/>
    <w:rsid w:val="003F7BFA"/>
    <w:rsid w:val="003F7F6C"/>
    <w:rsid w:val="004000B0"/>
    <w:rsid w:val="0040016D"/>
    <w:rsid w:val="00400426"/>
    <w:rsid w:val="004007A7"/>
    <w:rsid w:val="004008BD"/>
    <w:rsid w:val="0040096B"/>
    <w:rsid w:val="004013CD"/>
    <w:rsid w:val="004022E5"/>
    <w:rsid w:val="004028CB"/>
    <w:rsid w:val="00402BFD"/>
    <w:rsid w:val="00402C00"/>
    <w:rsid w:val="00402F8A"/>
    <w:rsid w:val="00403B65"/>
    <w:rsid w:val="00403E43"/>
    <w:rsid w:val="0040404A"/>
    <w:rsid w:val="00404496"/>
    <w:rsid w:val="004057EB"/>
    <w:rsid w:val="00405F54"/>
    <w:rsid w:val="00406129"/>
    <w:rsid w:val="00406C63"/>
    <w:rsid w:val="004075D6"/>
    <w:rsid w:val="00407D4F"/>
    <w:rsid w:val="00407F49"/>
    <w:rsid w:val="00410835"/>
    <w:rsid w:val="00410A02"/>
    <w:rsid w:val="00410F1F"/>
    <w:rsid w:val="00410F4D"/>
    <w:rsid w:val="004113A9"/>
    <w:rsid w:val="00411AFA"/>
    <w:rsid w:val="00411BA9"/>
    <w:rsid w:val="00411D9A"/>
    <w:rsid w:val="00411DA2"/>
    <w:rsid w:val="00412DD5"/>
    <w:rsid w:val="00412E70"/>
    <w:rsid w:val="00412F3F"/>
    <w:rsid w:val="004133A7"/>
    <w:rsid w:val="004134C1"/>
    <w:rsid w:val="004139E8"/>
    <w:rsid w:val="00414C3B"/>
    <w:rsid w:val="00415A0F"/>
    <w:rsid w:val="00415F4E"/>
    <w:rsid w:val="00416449"/>
    <w:rsid w:val="004166A0"/>
    <w:rsid w:val="00416B9C"/>
    <w:rsid w:val="004174F8"/>
    <w:rsid w:val="00420128"/>
    <w:rsid w:val="0042236E"/>
    <w:rsid w:val="00422C5A"/>
    <w:rsid w:val="00422EF5"/>
    <w:rsid w:val="004233AA"/>
    <w:rsid w:val="00423A99"/>
    <w:rsid w:val="00423D04"/>
    <w:rsid w:val="00423EF4"/>
    <w:rsid w:val="00423F8C"/>
    <w:rsid w:val="0042406F"/>
    <w:rsid w:val="00424950"/>
    <w:rsid w:val="00424C63"/>
    <w:rsid w:val="0042522B"/>
    <w:rsid w:val="0042550F"/>
    <w:rsid w:val="00425D18"/>
    <w:rsid w:val="00425E6B"/>
    <w:rsid w:val="00425F5A"/>
    <w:rsid w:val="004260BA"/>
    <w:rsid w:val="00426582"/>
    <w:rsid w:val="00426AA7"/>
    <w:rsid w:val="00427618"/>
    <w:rsid w:val="004308FC"/>
    <w:rsid w:val="004311B6"/>
    <w:rsid w:val="004317AF"/>
    <w:rsid w:val="00432070"/>
    <w:rsid w:val="004322FA"/>
    <w:rsid w:val="0043290F"/>
    <w:rsid w:val="00433E1A"/>
    <w:rsid w:val="00434096"/>
    <w:rsid w:val="004341CC"/>
    <w:rsid w:val="004351E1"/>
    <w:rsid w:val="00435312"/>
    <w:rsid w:val="00435896"/>
    <w:rsid w:val="0043599B"/>
    <w:rsid w:val="00435A6B"/>
    <w:rsid w:val="00435F5D"/>
    <w:rsid w:val="004367B5"/>
    <w:rsid w:val="00437D96"/>
    <w:rsid w:val="004404A2"/>
    <w:rsid w:val="00440989"/>
    <w:rsid w:val="00440DCD"/>
    <w:rsid w:val="0044114B"/>
    <w:rsid w:val="004412AE"/>
    <w:rsid w:val="004418AE"/>
    <w:rsid w:val="00441AF1"/>
    <w:rsid w:val="0044231B"/>
    <w:rsid w:val="004423E2"/>
    <w:rsid w:val="004429E8"/>
    <w:rsid w:val="00442BA2"/>
    <w:rsid w:val="00443061"/>
    <w:rsid w:val="004432A1"/>
    <w:rsid w:val="004433DC"/>
    <w:rsid w:val="0044458A"/>
    <w:rsid w:val="004445F9"/>
    <w:rsid w:val="004456F7"/>
    <w:rsid w:val="004458CE"/>
    <w:rsid w:val="00445DEE"/>
    <w:rsid w:val="004460E4"/>
    <w:rsid w:val="004461C3"/>
    <w:rsid w:val="00446261"/>
    <w:rsid w:val="004462A6"/>
    <w:rsid w:val="0044679D"/>
    <w:rsid w:val="00446906"/>
    <w:rsid w:val="00446C7C"/>
    <w:rsid w:val="004471F8"/>
    <w:rsid w:val="0044730C"/>
    <w:rsid w:val="004478D8"/>
    <w:rsid w:val="00447A44"/>
    <w:rsid w:val="00447B34"/>
    <w:rsid w:val="00447C57"/>
    <w:rsid w:val="00451BB9"/>
    <w:rsid w:val="00451CAE"/>
    <w:rsid w:val="004524AF"/>
    <w:rsid w:val="00452EC3"/>
    <w:rsid w:val="00452F29"/>
    <w:rsid w:val="00453634"/>
    <w:rsid w:val="00454BA4"/>
    <w:rsid w:val="00454E7F"/>
    <w:rsid w:val="00455229"/>
    <w:rsid w:val="00455A74"/>
    <w:rsid w:val="00455AD6"/>
    <w:rsid w:val="00455C80"/>
    <w:rsid w:val="00456B33"/>
    <w:rsid w:val="00456D4C"/>
    <w:rsid w:val="00456F40"/>
    <w:rsid w:val="0045727C"/>
    <w:rsid w:val="00457D87"/>
    <w:rsid w:val="00457EEA"/>
    <w:rsid w:val="00460059"/>
    <w:rsid w:val="004604C8"/>
    <w:rsid w:val="00460A7D"/>
    <w:rsid w:val="004610A9"/>
    <w:rsid w:val="00461653"/>
    <w:rsid w:val="00461744"/>
    <w:rsid w:val="0046232A"/>
    <w:rsid w:val="00462344"/>
    <w:rsid w:val="00462922"/>
    <w:rsid w:val="0046307C"/>
    <w:rsid w:val="00463ABC"/>
    <w:rsid w:val="00463EE1"/>
    <w:rsid w:val="004640BB"/>
    <w:rsid w:val="00464808"/>
    <w:rsid w:val="0046491C"/>
    <w:rsid w:val="004657F2"/>
    <w:rsid w:val="004667C2"/>
    <w:rsid w:val="00466950"/>
    <w:rsid w:val="004676E8"/>
    <w:rsid w:val="004679B1"/>
    <w:rsid w:val="00467BA0"/>
    <w:rsid w:val="004706E3"/>
    <w:rsid w:val="00470B1A"/>
    <w:rsid w:val="00470D5C"/>
    <w:rsid w:val="00471BF4"/>
    <w:rsid w:val="00471FFF"/>
    <w:rsid w:val="00472291"/>
    <w:rsid w:val="00472343"/>
    <w:rsid w:val="004728FA"/>
    <w:rsid w:val="00472F39"/>
    <w:rsid w:val="004732DC"/>
    <w:rsid w:val="00473D76"/>
    <w:rsid w:val="00473F0A"/>
    <w:rsid w:val="004740A1"/>
    <w:rsid w:val="004740DD"/>
    <w:rsid w:val="00474589"/>
    <w:rsid w:val="00475BE8"/>
    <w:rsid w:val="00476287"/>
    <w:rsid w:val="00476734"/>
    <w:rsid w:val="00476D3F"/>
    <w:rsid w:val="00476DD9"/>
    <w:rsid w:val="00477106"/>
    <w:rsid w:val="00477696"/>
    <w:rsid w:val="00477707"/>
    <w:rsid w:val="00477DC5"/>
    <w:rsid w:val="00477F8C"/>
    <w:rsid w:val="00477FAB"/>
    <w:rsid w:val="00480614"/>
    <w:rsid w:val="00480746"/>
    <w:rsid w:val="004809B4"/>
    <w:rsid w:val="00480A42"/>
    <w:rsid w:val="00481B1A"/>
    <w:rsid w:val="00481BC9"/>
    <w:rsid w:val="00481C03"/>
    <w:rsid w:val="00482CBA"/>
    <w:rsid w:val="00484F4B"/>
    <w:rsid w:val="00485093"/>
    <w:rsid w:val="00486B78"/>
    <w:rsid w:val="00486EF6"/>
    <w:rsid w:val="004870A6"/>
    <w:rsid w:val="00487847"/>
    <w:rsid w:val="00490647"/>
    <w:rsid w:val="00490B4E"/>
    <w:rsid w:val="00490D5A"/>
    <w:rsid w:val="00490E6D"/>
    <w:rsid w:val="0049150E"/>
    <w:rsid w:val="00491AF3"/>
    <w:rsid w:val="00491D85"/>
    <w:rsid w:val="00492166"/>
    <w:rsid w:val="0049281F"/>
    <w:rsid w:val="0049285E"/>
    <w:rsid w:val="0049286C"/>
    <w:rsid w:val="00492E63"/>
    <w:rsid w:val="00493098"/>
    <w:rsid w:val="004935E8"/>
    <w:rsid w:val="00493681"/>
    <w:rsid w:val="004936A3"/>
    <w:rsid w:val="00493DC0"/>
    <w:rsid w:val="00494BD7"/>
    <w:rsid w:val="0049538C"/>
    <w:rsid w:val="004953A8"/>
    <w:rsid w:val="00495659"/>
    <w:rsid w:val="0049633D"/>
    <w:rsid w:val="00496803"/>
    <w:rsid w:val="00496A95"/>
    <w:rsid w:val="00496ACE"/>
    <w:rsid w:val="00496BFE"/>
    <w:rsid w:val="00496ED9"/>
    <w:rsid w:val="004971FD"/>
    <w:rsid w:val="00497509"/>
    <w:rsid w:val="004A0794"/>
    <w:rsid w:val="004A1A66"/>
    <w:rsid w:val="004A1B30"/>
    <w:rsid w:val="004A3042"/>
    <w:rsid w:val="004A3115"/>
    <w:rsid w:val="004A3B32"/>
    <w:rsid w:val="004A3F5E"/>
    <w:rsid w:val="004A4447"/>
    <w:rsid w:val="004A47EF"/>
    <w:rsid w:val="004A5281"/>
    <w:rsid w:val="004A556D"/>
    <w:rsid w:val="004A5701"/>
    <w:rsid w:val="004A5A05"/>
    <w:rsid w:val="004A6488"/>
    <w:rsid w:val="004A69C1"/>
    <w:rsid w:val="004A6A16"/>
    <w:rsid w:val="004A7D85"/>
    <w:rsid w:val="004A7F67"/>
    <w:rsid w:val="004B0854"/>
    <w:rsid w:val="004B0AF9"/>
    <w:rsid w:val="004B0E41"/>
    <w:rsid w:val="004B0E58"/>
    <w:rsid w:val="004B0EF6"/>
    <w:rsid w:val="004B11C0"/>
    <w:rsid w:val="004B1282"/>
    <w:rsid w:val="004B193D"/>
    <w:rsid w:val="004B1964"/>
    <w:rsid w:val="004B1B2C"/>
    <w:rsid w:val="004B1C96"/>
    <w:rsid w:val="004B2B40"/>
    <w:rsid w:val="004B343E"/>
    <w:rsid w:val="004B34E1"/>
    <w:rsid w:val="004B369D"/>
    <w:rsid w:val="004B437D"/>
    <w:rsid w:val="004B490D"/>
    <w:rsid w:val="004B4DF4"/>
    <w:rsid w:val="004B5307"/>
    <w:rsid w:val="004B5915"/>
    <w:rsid w:val="004B5BEF"/>
    <w:rsid w:val="004B5D58"/>
    <w:rsid w:val="004B607F"/>
    <w:rsid w:val="004B63AF"/>
    <w:rsid w:val="004B69E7"/>
    <w:rsid w:val="004B69F3"/>
    <w:rsid w:val="004B6D17"/>
    <w:rsid w:val="004B6E62"/>
    <w:rsid w:val="004B7D97"/>
    <w:rsid w:val="004C0035"/>
    <w:rsid w:val="004C01D9"/>
    <w:rsid w:val="004C0F22"/>
    <w:rsid w:val="004C0F44"/>
    <w:rsid w:val="004C3CDF"/>
    <w:rsid w:val="004C3DF0"/>
    <w:rsid w:val="004C4057"/>
    <w:rsid w:val="004C4352"/>
    <w:rsid w:val="004C454B"/>
    <w:rsid w:val="004C4A7A"/>
    <w:rsid w:val="004C54FF"/>
    <w:rsid w:val="004C5EBA"/>
    <w:rsid w:val="004C6108"/>
    <w:rsid w:val="004C6663"/>
    <w:rsid w:val="004C67A3"/>
    <w:rsid w:val="004C6B68"/>
    <w:rsid w:val="004C6D87"/>
    <w:rsid w:val="004C6F8A"/>
    <w:rsid w:val="004C77B7"/>
    <w:rsid w:val="004C7D9A"/>
    <w:rsid w:val="004C7DE0"/>
    <w:rsid w:val="004D002E"/>
    <w:rsid w:val="004D07BC"/>
    <w:rsid w:val="004D1CF1"/>
    <w:rsid w:val="004D1E8C"/>
    <w:rsid w:val="004D230F"/>
    <w:rsid w:val="004D27FE"/>
    <w:rsid w:val="004D3470"/>
    <w:rsid w:val="004D3C46"/>
    <w:rsid w:val="004D3CB5"/>
    <w:rsid w:val="004D44F8"/>
    <w:rsid w:val="004D5550"/>
    <w:rsid w:val="004D5749"/>
    <w:rsid w:val="004D62F4"/>
    <w:rsid w:val="004D6B1D"/>
    <w:rsid w:val="004D6FD5"/>
    <w:rsid w:val="004D71E7"/>
    <w:rsid w:val="004D72CD"/>
    <w:rsid w:val="004D7F88"/>
    <w:rsid w:val="004E08B4"/>
    <w:rsid w:val="004E09A3"/>
    <w:rsid w:val="004E23AF"/>
    <w:rsid w:val="004E26B2"/>
    <w:rsid w:val="004E2EAF"/>
    <w:rsid w:val="004E37D4"/>
    <w:rsid w:val="004E38C6"/>
    <w:rsid w:val="004E41B0"/>
    <w:rsid w:val="004E4C0C"/>
    <w:rsid w:val="004E4DC9"/>
    <w:rsid w:val="004E4DCC"/>
    <w:rsid w:val="004E5313"/>
    <w:rsid w:val="004E5B1F"/>
    <w:rsid w:val="004E5D43"/>
    <w:rsid w:val="004E5EF8"/>
    <w:rsid w:val="004E5F27"/>
    <w:rsid w:val="004E6406"/>
    <w:rsid w:val="004E6E90"/>
    <w:rsid w:val="004E6F3C"/>
    <w:rsid w:val="004E7CC0"/>
    <w:rsid w:val="004F02D9"/>
    <w:rsid w:val="004F06D7"/>
    <w:rsid w:val="004F0CAF"/>
    <w:rsid w:val="004F0EAA"/>
    <w:rsid w:val="004F21CB"/>
    <w:rsid w:val="004F2711"/>
    <w:rsid w:val="004F2A4F"/>
    <w:rsid w:val="004F2C07"/>
    <w:rsid w:val="004F2F77"/>
    <w:rsid w:val="004F3138"/>
    <w:rsid w:val="004F3596"/>
    <w:rsid w:val="004F3C5C"/>
    <w:rsid w:val="004F4AD1"/>
    <w:rsid w:val="004F4C50"/>
    <w:rsid w:val="004F4F49"/>
    <w:rsid w:val="004F52A6"/>
    <w:rsid w:val="004F55B0"/>
    <w:rsid w:val="004F5706"/>
    <w:rsid w:val="004F589E"/>
    <w:rsid w:val="004F6B31"/>
    <w:rsid w:val="004F6B3F"/>
    <w:rsid w:val="004F6B57"/>
    <w:rsid w:val="004F720D"/>
    <w:rsid w:val="004F7249"/>
    <w:rsid w:val="004F763E"/>
    <w:rsid w:val="004F7A3C"/>
    <w:rsid w:val="004F7EF7"/>
    <w:rsid w:val="00500009"/>
    <w:rsid w:val="005005C9"/>
    <w:rsid w:val="005007F7"/>
    <w:rsid w:val="00500967"/>
    <w:rsid w:val="00500B9C"/>
    <w:rsid w:val="00500BC5"/>
    <w:rsid w:val="00501132"/>
    <w:rsid w:val="00501553"/>
    <w:rsid w:val="0050157D"/>
    <w:rsid w:val="005015E7"/>
    <w:rsid w:val="00501694"/>
    <w:rsid w:val="00501713"/>
    <w:rsid w:val="00501987"/>
    <w:rsid w:val="0050236A"/>
    <w:rsid w:val="0050238D"/>
    <w:rsid w:val="00502514"/>
    <w:rsid w:val="005025B3"/>
    <w:rsid w:val="00502E2F"/>
    <w:rsid w:val="00503304"/>
    <w:rsid w:val="00503387"/>
    <w:rsid w:val="00503D64"/>
    <w:rsid w:val="005040F8"/>
    <w:rsid w:val="005041BD"/>
    <w:rsid w:val="005043A5"/>
    <w:rsid w:val="00504986"/>
    <w:rsid w:val="00504B26"/>
    <w:rsid w:val="0050546C"/>
    <w:rsid w:val="0050618D"/>
    <w:rsid w:val="00506BE5"/>
    <w:rsid w:val="00506E59"/>
    <w:rsid w:val="00507435"/>
    <w:rsid w:val="005076C7"/>
    <w:rsid w:val="005079C0"/>
    <w:rsid w:val="00507C86"/>
    <w:rsid w:val="00507ECC"/>
    <w:rsid w:val="005102FE"/>
    <w:rsid w:val="00510798"/>
    <w:rsid w:val="005108E7"/>
    <w:rsid w:val="005115E5"/>
    <w:rsid w:val="005117A6"/>
    <w:rsid w:val="00511C5F"/>
    <w:rsid w:val="00511DF6"/>
    <w:rsid w:val="0051271F"/>
    <w:rsid w:val="005127A9"/>
    <w:rsid w:val="00512ABF"/>
    <w:rsid w:val="00512C61"/>
    <w:rsid w:val="00513D47"/>
    <w:rsid w:val="00514832"/>
    <w:rsid w:val="00514BAF"/>
    <w:rsid w:val="00514CB0"/>
    <w:rsid w:val="00515235"/>
    <w:rsid w:val="00515301"/>
    <w:rsid w:val="005156C0"/>
    <w:rsid w:val="00515726"/>
    <w:rsid w:val="0051587E"/>
    <w:rsid w:val="005159CB"/>
    <w:rsid w:val="00515BA5"/>
    <w:rsid w:val="00515CF7"/>
    <w:rsid w:val="0051662E"/>
    <w:rsid w:val="00516763"/>
    <w:rsid w:val="00516BF3"/>
    <w:rsid w:val="00516C9E"/>
    <w:rsid w:val="00517241"/>
    <w:rsid w:val="005177AD"/>
    <w:rsid w:val="005177DE"/>
    <w:rsid w:val="005178D0"/>
    <w:rsid w:val="0052018D"/>
    <w:rsid w:val="00520726"/>
    <w:rsid w:val="005209C5"/>
    <w:rsid w:val="00520AA9"/>
    <w:rsid w:val="00520CBF"/>
    <w:rsid w:val="00521224"/>
    <w:rsid w:val="005216F7"/>
    <w:rsid w:val="005218BF"/>
    <w:rsid w:val="00521B72"/>
    <w:rsid w:val="00521CD6"/>
    <w:rsid w:val="0052317C"/>
    <w:rsid w:val="00523393"/>
    <w:rsid w:val="00523819"/>
    <w:rsid w:val="00523AA0"/>
    <w:rsid w:val="00523E9F"/>
    <w:rsid w:val="005241E8"/>
    <w:rsid w:val="0052468A"/>
    <w:rsid w:val="00524A65"/>
    <w:rsid w:val="00524CB3"/>
    <w:rsid w:val="005256B6"/>
    <w:rsid w:val="005259DF"/>
    <w:rsid w:val="00525A1E"/>
    <w:rsid w:val="00525AC3"/>
    <w:rsid w:val="00525C80"/>
    <w:rsid w:val="005261AE"/>
    <w:rsid w:val="00526320"/>
    <w:rsid w:val="0052644E"/>
    <w:rsid w:val="00526676"/>
    <w:rsid w:val="00527898"/>
    <w:rsid w:val="00527D1D"/>
    <w:rsid w:val="00527DE3"/>
    <w:rsid w:val="00530289"/>
    <w:rsid w:val="0053072E"/>
    <w:rsid w:val="00530AED"/>
    <w:rsid w:val="00530C9C"/>
    <w:rsid w:val="0053138C"/>
    <w:rsid w:val="00531515"/>
    <w:rsid w:val="005320AF"/>
    <w:rsid w:val="00532AD0"/>
    <w:rsid w:val="00532E99"/>
    <w:rsid w:val="0053563A"/>
    <w:rsid w:val="00535E15"/>
    <w:rsid w:val="00536041"/>
    <w:rsid w:val="005365F7"/>
    <w:rsid w:val="00537116"/>
    <w:rsid w:val="00537A1A"/>
    <w:rsid w:val="00537B17"/>
    <w:rsid w:val="00537B8F"/>
    <w:rsid w:val="00537C99"/>
    <w:rsid w:val="00537DC0"/>
    <w:rsid w:val="005402C3"/>
    <w:rsid w:val="00540300"/>
    <w:rsid w:val="0054070E"/>
    <w:rsid w:val="00540953"/>
    <w:rsid w:val="00541AAF"/>
    <w:rsid w:val="00541D99"/>
    <w:rsid w:val="005421DA"/>
    <w:rsid w:val="00542344"/>
    <w:rsid w:val="005427D0"/>
    <w:rsid w:val="0054303C"/>
    <w:rsid w:val="00543987"/>
    <w:rsid w:val="00543CF2"/>
    <w:rsid w:val="005447C6"/>
    <w:rsid w:val="005448C2"/>
    <w:rsid w:val="00544BA6"/>
    <w:rsid w:val="00545132"/>
    <w:rsid w:val="005453A5"/>
    <w:rsid w:val="00545562"/>
    <w:rsid w:val="00545590"/>
    <w:rsid w:val="005456ED"/>
    <w:rsid w:val="005458F7"/>
    <w:rsid w:val="00545A94"/>
    <w:rsid w:val="0054663C"/>
    <w:rsid w:val="00546AC2"/>
    <w:rsid w:val="00546E5D"/>
    <w:rsid w:val="00546F06"/>
    <w:rsid w:val="00547137"/>
    <w:rsid w:val="0054789F"/>
    <w:rsid w:val="005479B4"/>
    <w:rsid w:val="00547F73"/>
    <w:rsid w:val="00550AFF"/>
    <w:rsid w:val="0055124E"/>
    <w:rsid w:val="00551BBB"/>
    <w:rsid w:val="00552305"/>
    <w:rsid w:val="00552514"/>
    <w:rsid w:val="00552F7D"/>
    <w:rsid w:val="00553E05"/>
    <w:rsid w:val="0055401F"/>
    <w:rsid w:val="00554130"/>
    <w:rsid w:val="005542D3"/>
    <w:rsid w:val="00554428"/>
    <w:rsid w:val="00554626"/>
    <w:rsid w:val="005546DE"/>
    <w:rsid w:val="00555C94"/>
    <w:rsid w:val="005561E4"/>
    <w:rsid w:val="00556EBD"/>
    <w:rsid w:val="00557867"/>
    <w:rsid w:val="005611C2"/>
    <w:rsid w:val="00561257"/>
    <w:rsid w:val="005614E0"/>
    <w:rsid w:val="00561E6C"/>
    <w:rsid w:val="00562231"/>
    <w:rsid w:val="005624E5"/>
    <w:rsid w:val="00562BD5"/>
    <w:rsid w:val="005633FA"/>
    <w:rsid w:val="00565063"/>
    <w:rsid w:val="00565E3D"/>
    <w:rsid w:val="00566122"/>
    <w:rsid w:val="005666CA"/>
    <w:rsid w:val="00566AA7"/>
    <w:rsid w:val="005671E6"/>
    <w:rsid w:val="0057016B"/>
    <w:rsid w:val="005704F5"/>
    <w:rsid w:val="0057123D"/>
    <w:rsid w:val="005716D6"/>
    <w:rsid w:val="00571D6E"/>
    <w:rsid w:val="005726B0"/>
    <w:rsid w:val="00572C28"/>
    <w:rsid w:val="00573006"/>
    <w:rsid w:val="005739A2"/>
    <w:rsid w:val="00573D5A"/>
    <w:rsid w:val="00574145"/>
    <w:rsid w:val="005746EB"/>
    <w:rsid w:val="00575607"/>
    <w:rsid w:val="005756B8"/>
    <w:rsid w:val="00575C3A"/>
    <w:rsid w:val="00576E07"/>
    <w:rsid w:val="00576F7F"/>
    <w:rsid w:val="0057711E"/>
    <w:rsid w:val="00577123"/>
    <w:rsid w:val="005772F2"/>
    <w:rsid w:val="00577CC0"/>
    <w:rsid w:val="00577FF6"/>
    <w:rsid w:val="005805C9"/>
    <w:rsid w:val="00580B02"/>
    <w:rsid w:val="005813A8"/>
    <w:rsid w:val="00581498"/>
    <w:rsid w:val="00581A73"/>
    <w:rsid w:val="00581E21"/>
    <w:rsid w:val="00581F93"/>
    <w:rsid w:val="0058212F"/>
    <w:rsid w:val="00582651"/>
    <w:rsid w:val="00582D1E"/>
    <w:rsid w:val="00582E22"/>
    <w:rsid w:val="005831EB"/>
    <w:rsid w:val="005832C8"/>
    <w:rsid w:val="00584743"/>
    <w:rsid w:val="005848B9"/>
    <w:rsid w:val="00584BA9"/>
    <w:rsid w:val="00584F83"/>
    <w:rsid w:val="00585075"/>
    <w:rsid w:val="0058510C"/>
    <w:rsid w:val="005859D0"/>
    <w:rsid w:val="0058630B"/>
    <w:rsid w:val="00586413"/>
    <w:rsid w:val="00586E53"/>
    <w:rsid w:val="00587186"/>
    <w:rsid w:val="00587D39"/>
    <w:rsid w:val="00590178"/>
    <w:rsid w:val="005908B1"/>
    <w:rsid w:val="00590A53"/>
    <w:rsid w:val="005910BE"/>
    <w:rsid w:val="00591577"/>
    <w:rsid w:val="005917C6"/>
    <w:rsid w:val="00591BED"/>
    <w:rsid w:val="00591C73"/>
    <w:rsid w:val="00591D3F"/>
    <w:rsid w:val="005920A1"/>
    <w:rsid w:val="00592865"/>
    <w:rsid w:val="00592F26"/>
    <w:rsid w:val="005938F2"/>
    <w:rsid w:val="00593E14"/>
    <w:rsid w:val="00594026"/>
    <w:rsid w:val="00594575"/>
    <w:rsid w:val="00594BE2"/>
    <w:rsid w:val="00595494"/>
    <w:rsid w:val="0059576B"/>
    <w:rsid w:val="00596304"/>
    <w:rsid w:val="00596592"/>
    <w:rsid w:val="00596617"/>
    <w:rsid w:val="00597EBC"/>
    <w:rsid w:val="005A08A6"/>
    <w:rsid w:val="005A1507"/>
    <w:rsid w:val="005A15D5"/>
    <w:rsid w:val="005A18A8"/>
    <w:rsid w:val="005A2292"/>
    <w:rsid w:val="005A2606"/>
    <w:rsid w:val="005A27F0"/>
    <w:rsid w:val="005A29B2"/>
    <w:rsid w:val="005A2BBD"/>
    <w:rsid w:val="005A3304"/>
    <w:rsid w:val="005A34E0"/>
    <w:rsid w:val="005A35AD"/>
    <w:rsid w:val="005A396B"/>
    <w:rsid w:val="005A3F24"/>
    <w:rsid w:val="005A3F5E"/>
    <w:rsid w:val="005A447C"/>
    <w:rsid w:val="005A46DC"/>
    <w:rsid w:val="005A4745"/>
    <w:rsid w:val="005A541D"/>
    <w:rsid w:val="005A5CC6"/>
    <w:rsid w:val="005A6072"/>
    <w:rsid w:val="005A608E"/>
    <w:rsid w:val="005A6363"/>
    <w:rsid w:val="005A6C1C"/>
    <w:rsid w:val="005A6E24"/>
    <w:rsid w:val="005A70C8"/>
    <w:rsid w:val="005A716D"/>
    <w:rsid w:val="005A7471"/>
    <w:rsid w:val="005A7A08"/>
    <w:rsid w:val="005A7C26"/>
    <w:rsid w:val="005B00E7"/>
    <w:rsid w:val="005B01E4"/>
    <w:rsid w:val="005B0310"/>
    <w:rsid w:val="005B0F9F"/>
    <w:rsid w:val="005B1346"/>
    <w:rsid w:val="005B1668"/>
    <w:rsid w:val="005B19EE"/>
    <w:rsid w:val="005B1F96"/>
    <w:rsid w:val="005B296B"/>
    <w:rsid w:val="005B3673"/>
    <w:rsid w:val="005B5201"/>
    <w:rsid w:val="005B52DA"/>
    <w:rsid w:val="005B59A5"/>
    <w:rsid w:val="005B5C7E"/>
    <w:rsid w:val="005B6574"/>
    <w:rsid w:val="005B65A2"/>
    <w:rsid w:val="005B77AA"/>
    <w:rsid w:val="005B77E9"/>
    <w:rsid w:val="005C035B"/>
    <w:rsid w:val="005C0F33"/>
    <w:rsid w:val="005C1279"/>
    <w:rsid w:val="005C16E6"/>
    <w:rsid w:val="005C19A7"/>
    <w:rsid w:val="005C1CFF"/>
    <w:rsid w:val="005C2083"/>
    <w:rsid w:val="005C221C"/>
    <w:rsid w:val="005C226F"/>
    <w:rsid w:val="005C3012"/>
    <w:rsid w:val="005C302D"/>
    <w:rsid w:val="005C3244"/>
    <w:rsid w:val="005C32F2"/>
    <w:rsid w:val="005C3426"/>
    <w:rsid w:val="005C3562"/>
    <w:rsid w:val="005C3813"/>
    <w:rsid w:val="005C3D1F"/>
    <w:rsid w:val="005C3E5E"/>
    <w:rsid w:val="005C3F40"/>
    <w:rsid w:val="005C636E"/>
    <w:rsid w:val="005C6A0E"/>
    <w:rsid w:val="005C6C60"/>
    <w:rsid w:val="005C6F61"/>
    <w:rsid w:val="005C6F9F"/>
    <w:rsid w:val="005C7338"/>
    <w:rsid w:val="005C7D04"/>
    <w:rsid w:val="005C7FF2"/>
    <w:rsid w:val="005D01A0"/>
    <w:rsid w:val="005D03DA"/>
    <w:rsid w:val="005D0661"/>
    <w:rsid w:val="005D090E"/>
    <w:rsid w:val="005D0A06"/>
    <w:rsid w:val="005D0B2F"/>
    <w:rsid w:val="005D0ED7"/>
    <w:rsid w:val="005D1213"/>
    <w:rsid w:val="005D1551"/>
    <w:rsid w:val="005D2A30"/>
    <w:rsid w:val="005D2B48"/>
    <w:rsid w:val="005D3165"/>
    <w:rsid w:val="005D3B99"/>
    <w:rsid w:val="005D4B2F"/>
    <w:rsid w:val="005D577C"/>
    <w:rsid w:val="005D5CD8"/>
    <w:rsid w:val="005D5F36"/>
    <w:rsid w:val="005D64EC"/>
    <w:rsid w:val="005D67C8"/>
    <w:rsid w:val="005D6898"/>
    <w:rsid w:val="005D69F3"/>
    <w:rsid w:val="005D6CF1"/>
    <w:rsid w:val="005D6E47"/>
    <w:rsid w:val="005D71CB"/>
    <w:rsid w:val="005D73AF"/>
    <w:rsid w:val="005D780A"/>
    <w:rsid w:val="005D7F25"/>
    <w:rsid w:val="005E00A5"/>
    <w:rsid w:val="005E016A"/>
    <w:rsid w:val="005E0570"/>
    <w:rsid w:val="005E05DC"/>
    <w:rsid w:val="005E09DE"/>
    <w:rsid w:val="005E176D"/>
    <w:rsid w:val="005E1CF2"/>
    <w:rsid w:val="005E29F8"/>
    <w:rsid w:val="005E30C6"/>
    <w:rsid w:val="005E3248"/>
    <w:rsid w:val="005E3890"/>
    <w:rsid w:val="005E3898"/>
    <w:rsid w:val="005E445C"/>
    <w:rsid w:val="005E45D8"/>
    <w:rsid w:val="005E49DD"/>
    <w:rsid w:val="005E4D39"/>
    <w:rsid w:val="005E4D5E"/>
    <w:rsid w:val="005E504D"/>
    <w:rsid w:val="005E52C1"/>
    <w:rsid w:val="005E532F"/>
    <w:rsid w:val="005E56BF"/>
    <w:rsid w:val="005E58DB"/>
    <w:rsid w:val="005E62E3"/>
    <w:rsid w:val="005E7039"/>
    <w:rsid w:val="005E709B"/>
    <w:rsid w:val="005E7240"/>
    <w:rsid w:val="005F09F1"/>
    <w:rsid w:val="005F1242"/>
    <w:rsid w:val="005F1AC1"/>
    <w:rsid w:val="005F1BCE"/>
    <w:rsid w:val="005F1D59"/>
    <w:rsid w:val="005F2720"/>
    <w:rsid w:val="005F36E9"/>
    <w:rsid w:val="005F4575"/>
    <w:rsid w:val="005F489B"/>
    <w:rsid w:val="005F49E8"/>
    <w:rsid w:val="005F4C88"/>
    <w:rsid w:val="005F50F9"/>
    <w:rsid w:val="005F5D74"/>
    <w:rsid w:val="005F5DF6"/>
    <w:rsid w:val="005F5EEF"/>
    <w:rsid w:val="005F67DA"/>
    <w:rsid w:val="005F72F7"/>
    <w:rsid w:val="006008AD"/>
    <w:rsid w:val="00600929"/>
    <w:rsid w:val="00601599"/>
    <w:rsid w:val="00601DC4"/>
    <w:rsid w:val="00602050"/>
    <w:rsid w:val="006030E6"/>
    <w:rsid w:val="006037C5"/>
    <w:rsid w:val="006039A3"/>
    <w:rsid w:val="0060405C"/>
    <w:rsid w:val="00604068"/>
    <w:rsid w:val="00605355"/>
    <w:rsid w:val="0060558C"/>
    <w:rsid w:val="006056D2"/>
    <w:rsid w:val="00605900"/>
    <w:rsid w:val="00605921"/>
    <w:rsid w:val="0060600F"/>
    <w:rsid w:val="006060BB"/>
    <w:rsid w:val="00606439"/>
    <w:rsid w:val="00606E18"/>
    <w:rsid w:val="00607540"/>
    <w:rsid w:val="0060799E"/>
    <w:rsid w:val="00607A00"/>
    <w:rsid w:val="00610899"/>
    <w:rsid w:val="00610A35"/>
    <w:rsid w:val="00610B56"/>
    <w:rsid w:val="00610CF8"/>
    <w:rsid w:val="00610FD1"/>
    <w:rsid w:val="00611068"/>
    <w:rsid w:val="006110EA"/>
    <w:rsid w:val="0061113A"/>
    <w:rsid w:val="0061167F"/>
    <w:rsid w:val="00611E29"/>
    <w:rsid w:val="00612245"/>
    <w:rsid w:val="006122D6"/>
    <w:rsid w:val="00612393"/>
    <w:rsid w:val="0061261F"/>
    <w:rsid w:val="00612FCF"/>
    <w:rsid w:val="006146DA"/>
    <w:rsid w:val="00614C1A"/>
    <w:rsid w:val="00614CE5"/>
    <w:rsid w:val="00615317"/>
    <w:rsid w:val="00615E8B"/>
    <w:rsid w:val="006168D4"/>
    <w:rsid w:val="00617225"/>
    <w:rsid w:val="006201F8"/>
    <w:rsid w:val="00620784"/>
    <w:rsid w:val="00620956"/>
    <w:rsid w:val="00621064"/>
    <w:rsid w:val="0062107C"/>
    <w:rsid w:val="006212FC"/>
    <w:rsid w:val="0062137B"/>
    <w:rsid w:val="0062142B"/>
    <w:rsid w:val="00621B53"/>
    <w:rsid w:val="0062220F"/>
    <w:rsid w:val="00622437"/>
    <w:rsid w:val="0062293F"/>
    <w:rsid w:val="00623086"/>
    <w:rsid w:val="00624267"/>
    <w:rsid w:val="00624447"/>
    <w:rsid w:val="00624540"/>
    <w:rsid w:val="006246F9"/>
    <w:rsid w:val="00626AF8"/>
    <w:rsid w:val="00626AF9"/>
    <w:rsid w:val="00627A83"/>
    <w:rsid w:val="00627B56"/>
    <w:rsid w:val="00627E30"/>
    <w:rsid w:val="00627EF0"/>
    <w:rsid w:val="00630298"/>
    <w:rsid w:val="00631986"/>
    <w:rsid w:val="00631C82"/>
    <w:rsid w:val="00632038"/>
    <w:rsid w:val="006321B1"/>
    <w:rsid w:val="00632CAA"/>
    <w:rsid w:val="00633161"/>
    <w:rsid w:val="00633624"/>
    <w:rsid w:val="006336A9"/>
    <w:rsid w:val="006336DB"/>
    <w:rsid w:val="00633BD2"/>
    <w:rsid w:val="00633C98"/>
    <w:rsid w:val="00633DDC"/>
    <w:rsid w:val="0063443E"/>
    <w:rsid w:val="0063459E"/>
    <w:rsid w:val="00634972"/>
    <w:rsid w:val="00635024"/>
    <w:rsid w:val="00635198"/>
    <w:rsid w:val="00637066"/>
    <w:rsid w:val="006375F9"/>
    <w:rsid w:val="0064048A"/>
    <w:rsid w:val="00640F31"/>
    <w:rsid w:val="00642108"/>
    <w:rsid w:val="00642741"/>
    <w:rsid w:val="00643112"/>
    <w:rsid w:val="006431B8"/>
    <w:rsid w:val="00643B58"/>
    <w:rsid w:val="00643BEE"/>
    <w:rsid w:val="0064437A"/>
    <w:rsid w:val="006448D7"/>
    <w:rsid w:val="0064556B"/>
    <w:rsid w:val="00645697"/>
    <w:rsid w:val="00645FB7"/>
    <w:rsid w:val="006464D7"/>
    <w:rsid w:val="00646526"/>
    <w:rsid w:val="00646A4A"/>
    <w:rsid w:val="00647001"/>
    <w:rsid w:val="00647218"/>
    <w:rsid w:val="0064767C"/>
    <w:rsid w:val="00647899"/>
    <w:rsid w:val="00647AFC"/>
    <w:rsid w:val="00647B47"/>
    <w:rsid w:val="00650278"/>
    <w:rsid w:val="00650742"/>
    <w:rsid w:val="00650F78"/>
    <w:rsid w:val="00651602"/>
    <w:rsid w:val="00651825"/>
    <w:rsid w:val="00651954"/>
    <w:rsid w:val="00651B24"/>
    <w:rsid w:val="00651C5B"/>
    <w:rsid w:val="0065287C"/>
    <w:rsid w:val="00652BB4"/>
    <w:rsid w:val="00653141"/>
    <w:rsid w:val="006532ED"/>
    <w:rsid w:val="00654F48"/>
    <w:rsid w:val="006554A9"/>
    <w:rsid w:val="00655CE6"/>
    <w:rsid w:val="00656643"/>
    <w:rsid w:val="006566E8"/>
    <w:rsid w:val="00656845"/>
    <w:rsid w:val="00657336"/>
    <w:rsid w:val="00657530"/>
    <w:rsid w:val="006576B7"/>
    <w:rsid w:val="0066020A"/>
    <w:rsid w:val="00660C1F"/>
    <w:rsid w:val="00661541"/>
    <w:rsid w:val="00661840"/>
    <w:rsid w:val="00662236"/>
    <w:rsid w:val="00662A0B"/>
    <w:rsid w:val="00662B80"/>
    <w:rsid w:val="00663170"/>
    <w:rsid w:val="006631EF"/>
    <w:rsid w:val="00663721"/>
    <w:rsid w:val="0066375C"/>
    <w:rsid w:val="0066376E"/>
    <w:rsid w:val="00663833"/>
    <w:rsid w:val="00663D5B"/>
    <w:rsid w:val="00663FF0"/>
    <w:rsid w:val="0066428E"/>
    <w:rsid w:val="00664869"/>
    <w:rsid w:val="00664EA7"/>
    <w:rsid w:val="006659BB"/>
    <w:rsid w:val="00665BD5"/>
    <w:rsid w:val="00665DD2"/>
    <w:rsid w:val="00666FD1"/>
    <w:rsid w:val="00667972"/>
    <w:rsid w:val="00667E61"/>
    <w:rsid w:val="0067022D"/>
    <w:rsid w:val="0067059E"/>
    <w:rsid w:val="006707E6"/>
    <w:rsid w:val="00670CB6"/>
    <w:rsid w:val="00670E9B"/>
    <w:rsid w:val="006711E9"/>
    <w:rsid w:val="00671244"/>
    <w:rsid w:val="00671B1F"/>
    <w:rsid w:val="00671CCA"/>
    <w:rsid w:val="0067202C"/>
    <w:rsid w:val="00672180"/>
    <w:rsid w:val="006721BF"/>
    <w:rsid w:val="006733B7"/>
    <w:rsid w:val="0067447C"/>
    <w:rsid w:val="00674503"/>
    <w:rsid w:val="00675101"/>
    <w:rsid w:val="006762AC"/>
    <w:rsid w:val="00676F53"/>
    <w:rsid w:val="006776CC"/>
    <w:rsid w:val="00677A47"/>
    <w:rsid w:val="006806AA"/>
    <w:rsid w:val="006810AA"/>
    <w:rsid w:val="00681BD8"/>
    <w:rsid w:val="00681CB8"/>
    <w:rsid w:val="006825DF"/>
    <w:rsid w:val="006834ED"/>
    <w:rsid w:val="00683ADD"/>
    <w:rsid w:val="006840F5"/>
    <w:rsid w:val="00684B82"/>
    <w:rsid w:val="00684CFE"/>
    <w:rsid w:val="00685C74"/>
    <w:rsid w:val="0068630C"/>
    <w:rsid w:val="006863D1"/>
    <w:rsid w:val="00686615"/>
    <w:rsid w:val="00686B70"/>
    <w:rsid w:val="00686E3A"/>
    <w:rsid w:val="0068739C"/>
    <w:rsid w:val="00687582"/>
    <w:rsid w:val="0068767A"/>
    <w:rsid w:val="0068778A"/>
    <w:rsid w:val="00690EBC"/>
    <w:rsid w:val="00691444"/>
    <w:rsid w:val="00691BBA"/>
    <w:rsid w:val="00691E9E"/>
    <w:rsid w:val="00692365"/>
    <w:rsid w:val="00693596"/>
    <w:rsid w:val="0069380D"/>
    <w:rsid w:val="0069484E"/>
    <w:rsid w:val="006955D7"/>
    <w:rsid w:val="006956D8"/>
    <w:rsid w:val="00695A29"/>
    <w:rsid w:val="00695B02"/>
    <w:rsid w:val="00695CA1"/>
    <w:rsid w:val="006963D5"/>
    <w:rsid w:val="006964C7"/>
    <w:rsid w:val="0069666C"/>
    <w:rsid w:val="0069698C"/>
    <w:rsid w:val="00697309"/>
    <w:rsid w:val="006974D2"/>
    <w:rsid w:val="00697B98"/>
    <w:rsid w:val="00697C0C"/>
    <w:rsid w:val="00697CFD"/>
    <w:rsid w:val="006A12F8"/>
    <w:rsid w:val="006A2172"/>
    <w:rsid w:val="006A24BA"/>
    <w:rsid w:val="006A32EF"/>
    <w:rsid w:val="006A3913"/>
    <w:rsid w:val="006A3A7A"/>
    <w:rsid w:val="006A4128"/>
    <w:rsid w:val="006A45C3"/>
    <w:rsid w:val="006A4983"/>
    <w:rsid w:val="006A5452"/>
    <w:rsid w:val="006A60EA"/>
    <w:rsid w:val="006A62D4"/>
    <w:rsid w:val="006A6D3D"/>
    <w:rsid w:val="006A76FC"/>
    <w:rsid w:val="006A7DDA"/>
    <w:rsid w:val="006B0805"/>
    <w:rsid w:val="006B1883"/>
    <w:rsid w:val="006B2121"/>
    <w:rsid w:val="006B22E2"/>
    <w:rsid w:val="006B249A"/>
    <w:rsid w:val="006B26B6"/>
    <w:rsid w:val="006B2E4F"/>
    <w:rsid w:val="006B3178"/>
    <w:rsid w:val="006B32E7"/>
    <w:rsid w:val="006B3627"/>
    <w:rsid w:val="006B4284"/>
    <w:rsid w:val="006B54EA"/>
    <w:rsid w:val="006B5C4A"/>
    <w:rsid w:val="006B62F9"/>
    <w:rsid w:val="006B733B"/>
    <w:rsid w:val="006B780E"/>
    <w:rsid w:val="006B7901"/>
    <w:rsid w:val="006C005F"/>
    <w:rsid w:val="006C03B4"/>
    <w:rsid w:val="006C0901"/>
    <w:rsid w:val="006C16B9"/>
    <w:rsid w:val="006C21EA"/>
    <w:rsid w:val="006C2561"/>
    <w:rsid w:val="006C32A9"/>
    <w:rsid w:val="006C355B"/>
    <w:rsid w:val="006C3D02"/>
    <w:rsid w:val="006C3E03"/>
    <w:rsid w:val="006C3E4B"/>
    <w:rsid w:val="006C3F4D"/>
    <w:rsid w:val="006C46A8"/>
    <w:rsid w:val="006C4733"/>
    <w:rsid w:val="006C4F64"/>
    <w:rsid w:val="006C5260"/>
    <w:rsid w:val="006C5841"/>
    <w:rsid w:val="006C5D7E"/>
    <w:rsid w:val="006C637A"/>
    <w:rsid w:val="006C66D4"/>
    <w:rsid w:val="006C68F0"/>
    <w:rsid w:val="006C6900"/>
    <w:rsid w:val="006C6C13"/>
    <w:rsid w:val="006C719C"/>
    <w:rsid w:val="006C771B"/>
    <w:rsid w:val="006C7D3B"/>
    <w:rsid w:val="006D0318"/>
    <w:rsid w:val="006D06DE"/>
    <w:rsid w:val="006D06E6"/>
    <w:rsid w:val="006D14EB"/>
    <w:rsid w:val="006D16E5"/>
    <w:rsid w:val="006D1AC8"/>
    <w:rsid w:val="006D22E4"/>
    <w:rsid w:val="006D247C"/>
    <w:rsid w:val="006D3112"/>
    <w:rsid w:val="006D3988"/>
    <w:rsid w:val="006D401F"/>
    <w:rsid w:val="006D4D07"/>
    <w:rsid w:val="006D57EB"/>
    <w:rsid w:val="006D65D6"/>
    <w:rsid w:val="006D65FF"/>
    <w:rsid w:val="006D661C"/>
    <w:rsid w:val="006D6968"/>
    <w:rsid w:val="006D6DA7"/>
    <w:rsid w:val="006D6F8D"/>
    <w:rsid w:val="006D7556"/>
    <w:rsid w:val="006D7570"/>
    <w:rsid w:val="006D7766"/>
    <w:rsid w:val="006D7932"/>
    <w:rsid w:val="006D7956"/>
    <w:rsid w:val="006D7C7E"/>
    <w:rsid w:val="006D7EE8"/>
    <w:rsid w:val="006D7F32"/>
    <w:rsid w:val="006E0B3A"/>
    <w:rsid w:val="006E0C67"/>
    <w:rsid w:val="006E0F86"/>
    <w:rsid w:val="006E0F8B"/>
    <w:rsid w:val="006E1222"/>
    <w:rsid w:val="006E1466"/>
    <w:rsid w:val="006E18D9"/>
    <w:rsid w:val="006E1BF6"/>
    <w:rsid w:val="006E1CBB"/>
    <w:rsid w:val="006E263A"/>
    <w:rsid w:val="006E2B50"/>
    <w:rsid w:val="006E33CB"/>
    <w:rsid w:val="006E3E3C"/>
    <w:rsid w:val="006E402D"/>
    <w:rsid w:val="006E41FD"/>
    <w:rsid w:val="006E42A9"/>
    <w:rsid w:val="006E4760"/>
    <w:rsid w:val="006E4C3C"/>
    <w:rsid w:val="006E5CF4"/>
    <w:rsid w:val="006E5EB0"/>
    <w:rsid w:val="006E6376"/>
    <w:rsid w:val="006E6868"/>
    <w:rsid w:val="006E68E6"/>
    <w:rsid w:val="006E68E8"/>
    <w:rsid w:val="006E6941"/>
    <w:rsid w:val="006E6F0F"/>
    <w:rsid w:val="006E7546"/>
    <w:rsid w:val="006E75BE"/>
    <w:rsid w:val="006E766E"/>
    <w:rsid w:val="006E7BA1"/>
    <w:rsid w:val="006E7FEB"/>
    <w:rsid w:val="006F0026"/>
    <w:rsid w:val="006F0693"/>
    <w:rsid w:val="006F06B3"/>
    <w:rsid w:val="006F0A2D"/>
    <w:rsid w:val="006F0B21"/>
    <w:rsid w:val="006F120D"/>
    <w:rsid w:val="006F15B4"/>
    <w:rsid w:val="006F184A"/>
    <w:rsid w:val="006F18F9"/>
    <w:rsid w:val="006F1F44"/>
    <w:rsid w:val="006F227F"/>
    <w:rsid w:val="006F22CC"/>
    <w:rsid w:val="006F22DA"/>
    <w:rsid w:val="006F22E1"/>
    <w:rsid w:val="006F2FC8"/>
    <w:rsid w:val="006F34CB"/>
    <w:rsid w:val="006F3689"/>
    <w:rsid w:val="006F39EC"/>
    <w:rsid w:val="006F48D9"/>
    <w:rsid w:val="006F4E54"/>
    <w:rsid w:val="006F4ED2"/>
    <w:rsid w:val="006F51D3"/>
    <w:rsid w:val="006F619A"/>
    <w:rsid w:val="006F6453"/>
    <w:rsid w:val="006F6FCC"/>
    <w:rsid w:val="006F7191"/>
    <w:rsid w:val="006F72EA"/>
    <w:rsid w:val="006F7CC1"/>
    <w:rsid w:val="0070104B"/>
    <w:rsid w:val="007011AE"/>
    <w:rsid w:val="0070158C"/>
    <w:rsid w:val="0070171B"/>
    <w:rsid w:val="00701B69"/>
    <w:rsid w:val="007028E7"/>
    <w:rsid w:val="00702D7F"/>
    <w:rsid w:val="00703062"/>
    <w:rsid w:val="00703233"/>
    <w:rsid w:val="0070362C"/>
    <w:rsid w:val="0070374D"/>
    <w:rsid w:val="00704232"/>
    <w:rsid w:val="0070442E"/>
    <w:rsid w:val="00704B32"/>
    <w:rsid w:val="007053A2"/>
    <w:rsid w:val="007054B4"/>
    <w:rsid w:val="00705E6A"/>
    <w:rsid w:val="00706130"/>
    <w:rsid w:val="0070656F"/>
    <w:rsid w:val="00706BE6"/>
    <w:rsid w:val="0070728F"/>
    <w:rsid w:val="007073D3"/>
    <w:rsid w:val="00707708"/>
    <w:rsid w:val="00707B15"/>
    <w:rsid w:val="00707B3D"/>
    <w:rsid w:val="00710450"/>
    <w:rsid w:val="00710646"/>
    <w:rsid w:val="00710FC0"/>
    <w:rsid w:val="00711CBB"/>
    <w:rsid w:val="007132E2"/>
    <w:rsid w:val="00714171"/>
    <w:rsid w:val="00714A46"/>
    <w:rsid w:val="0071523D"/>
    <w:rsid w:val="007155A4"/>
    <w:rsid w:val="00715A34"/>
    <w:rsid w:val="00715D6E"/>
    <w:rsid w:val="007162E7"/>
    <w:rsid w:val="007162ED"/>
    <w:rsid w:val="007169D4"/>
    <w:rsid w:val="007174F8"/>
    <w:rsid w:val="00717525"/>
    <w:rsid w:val="007175DD"/>
    <w:rsid w:val="0071772B"/>
    <w:rsid w:val="00717CFD"/>
    <w:rsid w:val="00717E16"/>
    <w:rsid w:val="00717FFE"/>
    <w:rsid w:val="00720AC2"/>
    <w:rsid w:val="0072188F"/>
    <w:rsid w:val="00721EA3"/>
    <w:rsid w:val="00722703"/>
    <w:rsid w:val="00722B3B"/>
    <w:rsid w:val="00722D25"/>
    <w:rsid w:val="00723381"/>
    <w:rsid w:val="00723A86"/>
    <w:rsid w:val="00723FA1"/>
    <w:rsid w:val="00724D6E"/>
    <w:rsid w:val="00725B91"/>
    <w:rsid w:val="007263AF"/>
    <w:rsid w:val="00726507"/>
    <w:rsid w:val="00726629"/>
    <w:rsid w:val="00726828"/>
    <w:rsid w:val="00726FC0"/>
    <w:rsid w:val="00727348"/>
    <w:rsid w:val="00727915"/>
    <w:rsid w:val="00730233"/>
    <w:rsid w:val="00730BC1"/>
    <w:rsid w:val="00730E0A"/>
    <w:rsid w:val="0073127F"/>
    <w:rsid w:val="00731DE3"/>
    <w:rsid w:val="00732422"/>
    <w:rsid w:val="0073315B"/>
    <w:rsid w:val="007336B6"/>
    <w:rsid w:val="007338A5"/>
    <w:rsid w:val="00734596"/>
    <w:rsid w:val="0073488A"/>
    <w:rsid w:val="00734F37"/>
    <w:rsid w:val="007353F9"/>
    <w:rsid w:val="007354AB"/>
    <w:rsid w:val="00735B52"/>
    <w:rsid w:val="00735D58"/>
    <w:rsid w:val="0073649D"/>
    <w:rsid w:val="00736728"/>
    <w:rsid w:val="0073714A"/>
    <w:rsid w:val="00737360"/>
    <w:rsid w:val="007375AF"/>
    <w:rsid w:val="00737849"/>
    <w:rsid w:val="0074008E"/>
    <w:rsid w:val="00740340"/>
    <w:rsid w:val="00740A1F"/>
    <w:rsid w:val="00740A2D"/>
    <w:rsid w:val="00740F23"/>
    <w:rsid w:val="007414EF"/>
    <w:rsid w:val="0074176A"/>
    <w:rsid w:val="00741DC5"/>
    <w:rsid w:val="00742E64"/>
    <w:rsid w:val="007430F8"/>
    <w:rsid w:val="0074338E"/>
    <w:rsid w:val="00743F7A"/>
    <w:rsid w:val="0074558C"/>
    <w:rsid w:val="007455B2"/>
    <w:rsid w:val="00745A4A"/>
    <w:rsid w:val="00746097"/>
    <w:rsid w:val="00746450"/>
    <w:rsid w:val="0074660F"/>
    <w:rsid w:val="00747BD0"/>
    <w:rsid w:val="00747CF3"/>
    <w:rsid w:val="00747D97"/>
    <w:rsid w:val="00747EFA"/>
    <w:rsid w:val="00747F84"/>
    <w:rsid w:val="00750A39"/>
    <w:rsid w:val="00751104"/>
    <w:rsid w:val="00751677"/>
    <w:rsid w:val="0075239E"/>
    <w:rsid w:val="0075243E"/>
    <w:rsid w:val="007526B3"/>
    <w:rsid w:val="00752913"/>
    <w:rsid w:val="00753601"/>
    <w:rsid w:val="00753700"/>
    <w:rsid w:val="00753A23"/>
    <w:rsid w:val="00753AFE"/>
    <w:rsid w:val="00754363"/>
    <w:rsid w:val="00754419"/>
    <w:rsid w:val="00754481"/>
    <w:rsid w:val="007548A3"/>
    <w:rsid w:val="00754A60"/>
    <w:rsid w:val="00754D06"/>
    <w:rsid w:val="00755117"/>
    <w:rsid w:val="00755366"/>
    <w:rsid w:val="00755F6D"/>
    <w:rsid w:val="00756835"/>
    <w:rsid w:val="00756DAF"/>
    <w:rsid w:val="007570FD"/>
    <w:rsid w:val="00757195"/>
    <w:rsid w:val="0075757F"/>
    <w:rsid w:val="00757D2E"/>
    <w:rsid w:val="00760185"/>
    <w:rsid w:val="00760A10"/>
    <w:rsid w:val="00760CE4"/>
    <w:rsid w:val="0076123E"/>
    <w:rsid w:val="0076156C"/>
    <w:rsid w:val="00761C0E"/>
    <w:rsid w:val="0076247D"/>
    <w:rsid w:val="00762782"/>
    <w:rsid w:val="007629A7"/>
    <w:rsid w:val="00763888"/>
    <w:rsid w:val="00764637"/>
    <w:rsid w:val="00764768"/>
    <w:rsid w:val="007649B6"/>
    <w:rsid w:val="0076549B"/>
    <w:rsid w:val="00765CCD"/>
    <w:rsid w:val="00766559"/>
    <w:rsid w:val="00766B79"/>
    <w:rsid w:val="00767430"/>
    <w:rsid w:val="0076747B"/>
    <w:rsid w:val="00767508"/>
    <w:rsid w:val="0076753E"/>
    <w:rsid w:val="007679A6"/>
    <w:rsid w:val="00767A48"/>
    <w:rsid w:val="00767B72"/>
    <w:rsid w:val="00767D23"/>
    <w:rsid w:val="00767ED9"/>
    <w:rsid w:val="00770096"/>
    <w:rsid w:val="00770B03"/>
    <w:rsid w:val="00770C14"/>
    <w:rsid w:val="00771055"/>
    <w:rsid w:val="00772D19"/>
    <w:rsid w:val="00772D84"/>
    <w:rsid w:val="00772F46"/>
    <w:rsid w:val="0077308D"/>
    <w:rsid w:val="007730B4"/>
    <w:rsid w:val="00773459"/>
    <w:rsid w:val="00773477"/>
    <w:rsid w:val="007734F8"/>
    <w:rsid w:val="00773A03"/>
    <w:rsid w:val="00773CA3"/>
    <w:rsid w:val="00774443"/>
    <w:rsid w:val="007744BF"/>
    <w:rsid w:val="00776CEA"/>
    <w:rsid w:val="00777257"/>
    <w:rsid w:val="00777704"/>
    <w:rsid w:val="007779A9"/>
    <w:rsid w:val="007804D3"/>
    <w:rsid w:val="00780BDC"/>
    <w:rsid w:val="00780F79"/>
    <w:rsid w:val="0078148D"/>
    <w:rsid w:val="0078157E"/>
    <w:rsid w:val="00782A47"/>
    <w:rsid w:val="007830B4"/>
    <w:rsid w:val="007830F6"/>
    <w:rsid w:val="00783497"/>
    <w:rsid w:val="00783708"/>
    <w:rsid w:val="0078409F"/>
    <w:rsid w:val="0078445E"/>
    <w:rsid w:val="00784940"/>
    <w:rsid w:val="00784CE5"/>
    <w:rsid w:val="0078523E"/>
    <w:rsid w:val="00785DA0"/>
    <w:rsid w:val="0078612B"/>
    <w:rsid w:val="007862AC"/>
    <w:rsid w:val="007866D5"/>
    <w:rsid w:val="007867CA"/>
    <w:rsid w:val="00787096"/>
    <w:rsid w:val="007905FF"/>
    <w:rsid w:val="00790977"/>
    <w:rsid w:val="00790C30"/>
    <w:rsid w:val="00790E42"/>
    <w:rsid w:val="0079157C"/>
    <w:rsid w:val="007917BF"/>
    <w:rsid w:val="007926A2"/>
    <w:rsid w:val="007930FE"/>
    <w:rsid w:val="00793320"/>
    <w:rsid w:val="007933FE"/>
    <w:rsid w:val="007938DE"/>
    <w:rsid w:val="00794876"/>
    <w:rsid w:val="007950EE"/>
    <w:rsid w:val="00795218"/>
    <w:rsid w:val="00795473"/>
    <w:rsid w:val="00797400"/>
    <w:rsid w:val="007979E8"/>
    <w:rsid w:val="00797B9B"/>
    <w:rsid w:val="00797E19"/>
    <w:rsid w:val="007A0002"/>
    <w:rsid w:val="007A01BB"/>
    <w:rsid w:val="007A0B6F"/>
    <w:rsid w:val="007A0BDA"/>
    <w:rsid w:val="007A0DCB"/>
    <w:rsid w:val="007A0FFD"/>
    <w:rsid w:val="007A150B"/>
    <w:rsid w:val="007A2382"/>
    <w:rsid w:val="007A280B"/>
    <w:rsid w:val="007A2B13"/>
    <w:rsid w:val="007A2F61"/>
    <w:rsid w:val="007A32FA"/>
    <w:rsid w:val="007A349E"/>
    <w:rsid w:val="007A3A1E"/>
    <w:rsid w:val="007A438F"/>
    <w:rsid w:val="007A46FA"/>
    <w:rsid w:val="007A5A4E"/>
    <w:rsid w:val="007A5AF7"/>
    <w:rsid w:val="007A5B6D"/>
    <w:rsid w:val="007A66FE"/>
    <w:rsid w:val="007A68C5"/>
    <w:rsid w:val="007A717E"/>
    <w:rsid w:val="007A7358"/>
    <w:rsid w:val="007B0F1C"/>
    <w:rsid w:val="007B11F9"/>
    <w:rsid w:val="007B1C02"/>
    <w:rsid w:val="007B1EB3"/>
    <w:rsid w:val="007B2144"/>
    <w:rsid w:val="007B2486"/>
    <w:rsid w:val="007B27DF"/>
    <w:rsid w:val="007B29C6"/>
    <w:rsid w:val="007B326D"/>
    <w:rsid w:val="007B3A0F"/>
    <w:rsid w:val="007B3E96"/>
    <w:rsid w:val="007B42F6"/>
    <w:rsid w:val="007B4DA1"/>
    <w:rsid w:val="007B4FDC"/>
    <w:rsid w:val="007B53CA"/>
    <w:rsid w:val="007B588A"/>
    <w:rsid w:val="007B5A17"/>
    <w:rsid w:val="007B60C9"/>
    <w:rsid w:val="007B62AE"/>
    <w:rsid w:val="007B689E"/>
    <w:rsid w:val="007B6A49"/>
    <w:rsid w:val="007B7052"/>
    <w:rsid w:val="007B717B"/>
    <w:rsid w:val="007B7288"/>
    <w:rsid w:val="007B75BC"/>
    <w:rsid w:val="007B778D"/>
    <w:rsid w:val="007B77B5"/>
    <w:rsid w:val="007B7C37"/>
    <w:rsid w:val="007C0662"/>
    <w:rsid w:val="007C08FD"/>
    <w:rsid w:val="007C0A32"/>
    <w:rsid w:val="007C0B0A"/>
    <w:rsid w:val="007C0E7F"/>
    <w:rsid w:val="007C1602"/>
    <w:rsid w:val="007C1D86"/>
    <w:rsid w:val="007C2215"/>
    <w:rsid w:val="007C2587"/>
    <w:rsid w:val="007C28CD"/>
    <w:rsid w:val="007C2C16"/>
    <w:rsid w:val="007C3E1D"/>
    <w:rsid w:val="007C3EE1"/>
    <w:rsid w:val="007C3F7F"/>
    <w:rsid w:val="007C3FD8"/>
    <w:rsid w:val="007C41DE"/>
    <w:rsid w:val="007C49A7"/>
    <w:rsid w:val="007C4F9E"/>
    <w:rsid w:val="007C53A0"/>
    <w:rsid w:val="007C5483"/>
    <w:rsid w:val="007C5E2F"/>
    <w:rsid w:val="007C6098"/>
    <w:rsid w:val="007C65E0"/>
    <w:rsid w:val="007C693F"/>
    <w:rsid w:val="007C6C8E"/>
    <w:rsid w:val="007C6EE8"/>
    <w:rsid w:val="007C7211"/>
    <w:rsid w:val="007C7B33"/>
    <w:rsid w:val="007D10E8"/>
    <w:rsid w:val="007D1997"/>
    <w:rsid w:val="007D2286"/>
    <w:rsid w:val="007D2389"/>
    <w:rsid w:val="007D26E9"/>
    <w:rsid w:val="007D2834"/>
    <w:rsid w:val="007D299D"/>
    <w:rsid w:val="007D4525"/>
    <w:rsid w:val="007D465F"/>
    <w:rsid w:val="007D54F6"/>
    <w:rsid w:val="007D56B6"/>
    <w:rsid w:val="007D56CE"/>
    <w:rsid w:val="007D5A9C"/>
    <w:rsid w:val="007D5EEC"/>
    <w:rsid w:val="007D5F1C"/>
    <w:rsid w:val="007D6782"/>
    <w:rsid w:val="007D69A2"/>
    <w:rsid w:val="007D6E8F"/>
    <w:rsid w:val="007E07E9"/>
    <w:rsid w:val="007E0837"/>
    <w:rsid w:val="007E0976"/>
    <w:rsid w:val="007E0F26"/>
    <w:rsid w:val="007E10E9"/>
    <w:rsid w:val="007E2056"/>
    <w:rsid w:val="007E21EB"/>
    <w:rsid w:val="007E26A0"/>
    <w:rsid w:val="007E3336"/>
    <w:rsid w:val="007E3CFF"/>
    <w:rsid w:val="007E4753"/>
    <w:rsid w:val="007E5410"/>
    <w:rsid w:val="007E553A"/>
    <w:rsid w:val="007E5B4D"/>
    <w:rsid w:val="007E5D1C"/>
    <w:rsid w:val="007E6401"/>
    <w:rsid w:val="007E6DE6"/>
    <w:rsid w:val="007E7877"/>
    <w:rsid w:val="007E78C4"/>
    <w:rsid w:val="007E7A3A"/>
    <w:rsid w:val="007F003B"/>
    <w:rsid w:val="007F0CD5"/>
    <w:rsid w:val="007F1406"/>
    <w:rsid w:val="007F1873"/>
    <w:rsid w:val="007F1E0D"/>
    <w:rsid w:val="007F1F37"/>
    <w:rsid w:val="007F1FCC"/>
    <w:rsid w:val="007F22EA"/>
    <w:rsid w:val="007F2F49"/>
    <w:rsid w:val="007F2F9C"/>
    <w:rsid w:val="007F32E9"/>
    <w:rsid w:val="007F3D0F"/>
    <w:rsid w:val="007F3D43"/>
    <w:rsid w:val="007F420A"/>
    <w:rsid w:val="007F4D18"/>
    <w:rsid w:val="007F4E18"/>
    <w:rsid w:val="007F4FB8"/>
    <w:rsid w:val="007F675B"/>
    <w:rsid w:val="007F6BA1"/>
    <w:rsid w:val="007F712D"/>
    <w:rsid w:val="007F7295"/>
    <w:rsid w:val="007F7852"/>
    <w:rsid w:val="007F7895"/>
    <w:rsid w:val="007F7CE5"/>
    <w:rsid w:val="007F7D39"/>
    <w:rsid w:val="00800136"/>
    <w:rsid w:val="00800607"/>
    <w:rsid w:val="00800D77"/>
    <w:rsid w:val="0080161F"/>
    <w:rsid w:val="00801E3B"/>
    <w:rsid w:val="00802489"/>
    <w:rsid w:val="008025DC"/>
    <w:rsid w:val="00802927"/>
    <w:rsid w:val="00802D12"/>
    <w:rsid w:val="00803065"/>
    <w:rsid w:val="00803879"/>
    <w:rsid w:val="008040E4"/>
    <w:rsid w:val="0080435B"/>
    <w:rsid w:val="00804370"/>
    <w:rsid w:val="00804AE7"/>
    <w:rsid w:val="00804D59"/>
    <w:rsid w:val="0080549F"/>
    <w:rsid w:val="008054F9"/>
    <w:rsid w:val="00805A04"/>
    <w:rsid w:val="00805D79"/>
    <w:rsid w:val="00806396"/>
    <w:rsid w:val="00806C4E"/>
    <w:rsid w:val="00806DA2"/>
    <w:rsid w:val="00807807"/>
    <w:rsid w:val="00810F2A"/>
    <w:rsid w:val="0081160D"/>
    <w:rsid w:val="008117B6"/>
    <w:rsid w:val="00811CE4"/>
    <w:rsid w:val="00811ECD"/>
    <w:rsid w:val="008121FF"/>
    <w:rsid w:val="00812FDB"/>
    <w:rsid w:val="00813119"/>
    <w:rsid w:val="0081328A"/>
    <w:rsid w:val="008132B9"/>
    <w:rsid w:val="00813485"/>
    <w:rsid w:val="00813744"/>
    <w:rsid w:val="00814590"/>
    <w:rsid w:val="00815156"/>
    <w:rsid w:val="00816018"/>
    <w:rsid w:val="00816901"/>
    <w:rsid w:val="00816E87"/>
    <w:rsid w:val="00816EFA"/>
    <w:rsid w:val="00817526"/>
    <w:rsid w:val="00817735"/>
    <w:rsid w:val="00817993"/>
    <w:rsid w:val="00817AF9"/>
    <w:rsid w:val="00817CE7"/>
    <w:rsid w:val="00817EF4"/>
    <w:rsid w:val="008217AE"/>
    <w:rsid w:val="00822A88"/>
    <w:rsid w:val="00823452"/>
    <w:rsid w:val="00823737"/>
    <w:rsid w:val="00823A30"/>
    <w:rsid w:val="00823ACB"/>
    <w:rsid w:val="008242E6"/>
    <w:rsid w:val="00825217"/>
    <w:rsid w:val="008254C0"/>
    <w:rsid w:val="008260AC"/>
    <w:rsid w:val="0082651D"/>
    <w:rsid w:val="008265F9"/>
    <w:rsid w:val="00826952"/>
    <w:rsid w:val="00826A12"/>
    <w:rsid w:val="00826AEB"/>
    <w:rsid w:val="0082777A"/>
    <w:rsid w:val="008306E6"/>
    <w:rsid w:val="008313E5"/>
    <w:rsid w:val="00831680"/>
    <w:rsid w:val="00831786"/>
    <w:rsid w:val="0083210A"/>
    <w:rsid w:val="008322A9"/>
    <w:rsid w:val="00832687"/>
    <w:rsid w:val="00832B47"/>
    <w:rsid w:val="00832BE1"/>
    <w:rsid w:val="00833A8F"/>
    <w:rsid w:val="00833DB0"/>
    <w:rsid w:val="008340B0"/>
    <w:rsid w:val="008344CF"/>
    <w:rsid w:val="008350EB"/>
    <w:rsid w:val="0083550E"/>
    <w:rsid w:val="00836263"/>
    <w:rsid w:val="008368C4"/>
    <w:rsid w:val="00836A36"/>
    <w:rsid w:val="00836CB0"/>
    <w:rsid w:val="00836F19"/>
    <w:rsid w:val="008378A9"/>
    <w:rsid w:val="008405B8"/>
    <w:rsid w:val="0084077C"/>
    <w:rsid w:val="00840E32"/>
    <w:rsid w:val="0084110A"/>
    <w:rsid w:val="0084113A"/>
    <w:rsid w:val="00841636"/>
    <w:rsid w:val="008418B6"/>
    <w:rsid w:val="008418D1"/>
    <w:rsid w:val="008419EB"/>
    <w:rsid w:val="00843594"/>
    <w:rsid w:val="00843940"/>
    <w:rsid w:val="00843A4E"/>
    <w:rsid w:val="00843EBA"/>
    <w:rsid w:val="00844121"/>
    <w:rsid w:val="00844139"/>
    <w:rsid w:val="008442FB"/>
    <w:rsid w:val="0084446C"/>
    <w:rsid w:val="00844FE1"/>
    <w:rsid w:val="008452FA"/>
    <w:rsid w:val="008464A1"/>
    <w:rsid w:val="00846819"/>
    <w:rsid w:val="00846993"/>
    <w:rsid w:val="008470CE"/>
    <w:rsid w:val="0084722E"/>
    <w:rsid w:val="008473F9"/>
    <w:rsid w:val="0085036B"/>
    <w:rsid w:val="00850579"/>
    <w:rsid w:val="00850970"/>
    <w:rsid w:val="00850D11"/>
    <w:rsid w:val="00851050"/>
    <w:rsid w:val="0085114C"/>
    <w:rsid w:val="00851490"/>
    <w:rsid w:val="0085162F"/>
    <w:rsid w:val="00851CB8"/>
    <w:rsid w:val="008526FF"/>
    <w:rsid w:val="00852DF7"/>
    <w:rsid w:val="00853415"/>
    <w:rsid w:val="00853E03"/>
    <w:rsid w:val="00853E49"/>
    <w:rsid w:val="00854433"/>
    <w:rsid w:val="0085447B"/>
    <w:rsid w:val="0085464A"/>
    <w:rsid w:val="00855965"/>
    <w:rsid w:val="00855AE4"/>
    <w:rsid w:val="008567E1"/>
    <w:rsid w:val="008570DA"/>
    <w:rsid w:val="0085738E"/>
    <w:rsid w:val="00857423"/>
    <w:rsid w:val="008579CC"/>
    <w:rsid w:val="00857FFA"/>
    <w:rsid w:val="0086039C"/>
    <w:rsid w:val="00860600"/>
    <w:rsid w:val="00860683"/>
    <w:rsid w:val="00860A71"/>
    <w:rsid w:val="00860E51"/>
    <w:rsid w:val="00861117"/>
    <w:rsid w:val="008613D2"/>
    <w:rsid w:val="008614C9"/>
    <w:rsid w:val="00861685"/>
    <w:rsid w:val="00861CDB"/>
    <w:rsid w:val="00862178"/>
    <w:rsid w:val="00862468"/>
    <w:rsid w:val="0086284B"/>
    <w:rsid w:val="00862F0F"/>
    <w:rsid w:val="008631D7"/>
    <w:rsid w:val="00863477"/>
    <w:rsid w:val="00863605"/>
    <w:rsid w:val="00863C47"/>
    <w:rsid w:val="00863D62"/>
    <w:rsid w:val="00864170"/>
    <w:rsid w:val="00864464"/>
    <w:rsid w:val="008645F0"/>
    <w:rsid w:val="00864DF1"/>
    <w:rsid w:val="00865933"/>
    <w:rsid w:val="00865C92"/>
    <w:rsid w:val="00865D8B"/>
    <w:rsid w:val="00865F6D"/>
    <w:rsid w:val="00866394"/>
    <w:rsid w:val="00866C25"/>
    <w:rsid w:val="00867895"/>
    <w:rsid w:val="00867FD8"/>
    <w:rsid w:val="00870652"/>
    <w:rsid w:val="008706A0"/>
    <w:rsid w:val="008706E9"/>
    <w:rsid w:val="00870CB1"/>
    <w:rsid w:val="00870D7C"/>
    <w:rsid w:val="00870F8B"/>
    <w:rsid w:val="00871337"/>
    <w:rsid w:val="00872C9D"/>
    <w:rsid w:val="008731CD"/>
    <w:rsid w:val="008736FC"/>
    <w:rsid w:val="00873AE1"/>
    <w:rsid w:val="00874EEE"/>
    <w:rsid w:val="008751CE"/>
    <w:rsid w:val="008753D7"/>
    <w:rsid w:val="0087587D"/>
    <w:rsid w:val="008758F5"/>
    <w:rsid w:val="00875B1A"/>
    <w:rsid w:val="00875B89"/>
    <w:rsid w:val="00875BC8"/>
    <w:rsid w:val="00875D99"/>
    <w:rsid w:val="008761C0"/>
    <w:rsid w:val="0087666C"/>
    <w:rsid w:val="008769CE"/>
    <w:rsid w:val="00876F07"/>
    <w:rsid w:val="00877443"/>
    <w:rsid w:val="00877963"/>
    <w:rsid w:val="008779EF"/>
    <w:rsid w:val="00877AA8"/>
    <w:rsid w:val="00877B65"/>
    <w:rsid w:val="00877E88"/>
    <w:rsid w:val="00880A68"/>
    <w:rsid w:val="00880F6D"/>
    <w:rsid w:val="0088129B"/>
    <w:rsid w:val="008813A7"/>
    <w:rsid w:val="00881B5B"/>
    <w:rsid w:val="00881FD2"/>
    <w:rsid w:val="00882240"/>
    <w:rsid w:val="00882642"/>
    <w:rsid w:val="008829A2"/>
    <w:rsid w:val="00882CF6"/>
    <w:rsid w:val="0088335B"/>
    <w:rsid w:val="00883B0A"/>
    <w:rsid w:val="00883E58"/>
    <w:rsid w:val="0088402E"/>
    <w:rsid w:val="00884366"/>
    <w:rsid w:val="008843CE"/>
    <w:rsid w:val="00884951"/>
    <w:rsid w:val="00885A48"/>
    <w:rsid w:val="00885ED5"/>
    <w:rsid w:val="00886309"/>
    <w:rsid w:val="00886F55"/>
    <w:rsid w:val="00887A9D"/>
    <w:rsid w:val="00890075"/>
    <w:rsid w:val="00890151"/>
    <w:rsid w:val="008905F1"/>
    <w:rsid w:val="00890F92"/>
    <w:rsid w:val="00891898"/>
    <w:rsid w:val="00891A16"/>
    <w:rsid w:val="00891B6A"/>
    <w:rsid w:val="008929BD"/>
    <w:rsid w:val="0089356F"/>
    <w:rsid w:val="0089362A"/>
    <w:rsid w:val="00893974"/>
    <w:rsid w:val="00893CD3"/>
    <w:rsid w:val="008948DE"/>
    <w:rsid w:val="00894F87"/>
    <w:rsid w:val="00895BDE"/>
    <w:rsid w:val="00896007"/>
    <w:rsid w:val="00896F20"/>
    <w:rsid w:val="0089714C"/>
    <w:rsid w:val="0089714E"/>
    <w:rsid w:val="0089739E"/>
    <w:rsid w:val="00897FC4"/>
    <w:rsid w:val="008A0793"/>
    <w:rsid w:val="008A0A17"/>
    <w:rsid w:val="008A0A75"/>
    <w:rsid w:val="008A0D5E"/>
    <w:rsid w:val="008A1169"/>
    <w:rsid w:val="008A1229"/>
    <w:rsid w:val="008A12DC"/>
    <w:rsid w:val="008A1559"/>
    <w:rsid w:val="008A1A27"/>
    <w:rsid w:val="008A1B46"/>
    <w:rsid w:val="008A1F0F"/>
    <w:rsid w:val="008A1F16"/>
    <w:rsid w:val="008A2083"/>
    <w:rsid w:val="008A2510"/>
    <w:rsid w:val="008A26E7"/>
    <w:rsid w:val="008A2A5F"/>
    <w:rsid w:val="008A3305"/>
    <w:rsid w:val="008A3C94"/>
    <w:rsid w:val="008A530C"/>
    <w:rsid w:val="008A54FE"/>
    <w:rsid w:val="008A5537"/>
    <w:rsid w:val="008A5984"/>
    <w:rsid w:val="008A59B3"/>
    <w:rsid w:val="008A632D"/>
    <w:rsid w:val="008A652C"/>
    <w:rsid w:val="008A68B3"/>
    <w:rsid w:val="008A759D"/>
    <w:rsid w:val="008B012C"/>
    <w:rsid w:val="008B0375"/>
    <w:rsid w:val="008B04AE"/>
    <w:rsid w:val="008B0974"/>
    <w:rsid w:val="008B0B82"/>
    <w:rsid w:val="008B0D34"/>
    <w:rsid w:val="008B19FD"/>
    <w:rsid w:val="008B1DEB"/>
    <w:rsid w:val="008B1EB1"/>
    <w:rsid w:val="008B230F"/>
    <w:rsid w:val="008B313C"/>
    <w:rsid w:val="008B31A3"/>
    <w:rsid w:val="008B40BE"/>
    <w:rsid w:val="008B4456"/>
    <w:rsid w:val="008B4539"/>
    <w:rsid w:val="008B4EE3"/>
    <w:rsid w:val="008B4FFE"/>
    <w:rsid w:val="008B5C35"/>
    <w:rsid w:val="008B5F57"/>
    <w:rsid w:val="008B6D71"/>
    <w:rsid w:val="008B7827"/>
    <w:rsid w:val="008B7F14"/>
    <w:rsid w:val="008C02D2"/>
    <w:rsid w:val="008C03D6"/>
    <w:rsid w:val="008C094E"/>
    <w:rsid w:val="008C0F44"/>
    <w:rsid w:val="008C0FB8"/>
    <w:rsid w:val="008C18C5"/>
    <w:rsid w:val="008C1B60"/>
    <w:rsid w:val="008C1CDD"/>
    <w:rsid w:val="008C2B34"/>
    <w:rsid w:val="008C2BBA"/>
    <w:rsid w:val="008C2C79"/>
    <w:rsid w:val="008C2DD1"/>
    <w:rsid w:val="008C36AE"/>
    <w:rsid w:val="008C4309"/>
    <w:rsid w:val="008C4B2A"/>
    <w:rsid w:val="008C4CAE"/>
    <w:rsid w:val="008C4D89"/>
    <w:rsid w:val="008C5046"/>
    <w:rsid w:val="008C55D4"/>
    <w:rsid w:val="008C5B56"/>
    <w:rsid w:val="008C5D7D"/>
    <w:rsid w:val="008C6498"/>
    <w:rsid w:val="008C6AEC"/>
    <w:rsid w:val="008C700D"/>
    <w:rsid w:val="008C7D89"/>
    <w:rsid w:val="008C7EFB"/>
    <w:rsid w:val="008D0122"/>
    <w:rsid w:val="008D02C4"/>
    <w:rsid w:val="008D0A5E"/>
    <w:rsid w:val="008D0FC9"/>
    <w:rsid w:val="008D1172"/>
    <w:rsid w:val="008D144E"/>
    <w:rsid w:val="008D2213"/>
    <w:rsid w:val="008D390D"/>
    <w:rsid w:val="008D3F3D"/>
    <w:rsid w:val="008D4050"/>
    <w:rsid w:val="008D41BA"/>
    <w:rsid w:val="008D48CB"/>
    <w:rsid w:val="008D4A26"/>
    <w:rsid w:val="008D4CE2"/>
    <w:rsid w:val="008D4D8D"/>
    <w:rsid w:val="008D4FEF"/>
    <w:rsid w:val="008D50F3"/>
    <w:rsid w:val="008D5928"/>
    <w:rsid w:val="008D5A7A"/>
    <w:rsid w:val="008D5AA6"/>
    <w:rsid w:val="008D5C33"/>
    <w:rsid w:val="008D6218"/>
    <w:rsid w:val="008D67D5"/>
    <w:rsid w:val="008D6A51"/>
    <w:rsid w:val="008D74A3"/>
    <w:rsid w:val="008D76C6"/>
    <w:rsid w:val="008D773E"/>
    <w:rsid w:val="008D7FDC"/>
    <w:rsid w:val="008E0714"/>
    <w:rsid w:val="008E0BF0"/>
    <w:rsid w:val="008E1E6F"/>
    <w:rsid w:val="008E1FED"/>
    <w:rsid w:val="008E21B5"/>
    <w:rsid w:val="008E27B3"/>
    <w:rsid w:val="008E33F5"/>
    <w:rsid w:val="008E388C"/>
    <w:rsid w:val="008E3DB7"/>
    <w:rsid w:val="008E4860"/>
    <w:rsid w:val="008E6264"/>
    <w:rsid w:val="008E685B"/>
    <w:rsid w:val="008E6968"/>
    <w:rsid w:val="008E6AAC"/>
    <w:rsid w:val="008E6E76"/>
    <w:rsid w:val="008E6F90"/>
    <w:rsid w:val="008E7A01"/>
    <w:rsid w:val="008F071C"/>
    <w:rsid w:val="008F10D0"/>
    <w:rsid w:val="008F1558"/>
    <w:rsid w:val="008F15AD"/>
    <w:rsid w:val="008F21D5"/>
    <w:rsid w:val="008F2327"/>
    <w:rsid w:val="008F28A4"/>
    <w:rsid w:val="008F2BE0"/>
    <w:rsid w:val="008F36A0"/>
    <w:rsid w:val="008F3992"/>
    <w:rsid w:val="008F39C6"/>
    <w:rsid w:val="008F4323"/>
    <w:rsid w:val="008F4AA1"/>
    <w:rsid w:val="008F4E54"/>
    <w:rsid w:val="008F56F1"/>
    <w:rsid w:val="008F580D"/>
    <w:rsid w:val="008F5D97"/>
    <w:rsid w:val="008F617A"/>
    <w:rsid w:val="008F6326"/>
    <w:rsid w:val="008F6D40"/>
    <w:rsid w:val="008F6E03"/>
    <w:rsid w:val="008F7639"/>
    <w:rsid w:val="008F7704"/>
    <w:rsid w:val="008F7A6A"/>
    <w:rsid w:val="008F7BA9"/>
    <w:rsid w:val="008F7F2B"/>
    <w:rsid w:val="00900ABC"/>
    <w:rsid w:val="0090139F"/>
    <w:rsid w:val="009016F9"/>
    <w:rsid w:val="00901A0F"/>
    <w:rsid w:val="00901C4C"/>
    <w:rsid w:val="009025A1"/>
    <w:rsid w:val="00903240"/>
    <w:rsid w:val="00903833"/>
    <w:rsid w:val="00903962"/>
    <w:rsid w:val="00903EBC"/>
    <w:rsid w:val="009049F3"/>
    <w:rsid w:val="0090546E"/>
    <w:rsid w:val="009057EF"/>
    <w:rsid w:val="00905CD6"/>
    <w:rsid w:val="00905D8A"/>
    <w:rsid w:val="00905FB3"/>
    <w:rsid w:val="0090662A"/>
    <w:rsid w:val="00906794"/>
    <w:rsid w:val="00906A6B"/>
    <w:rsid w:val="00906E6A"/>
    <w:rsid w:val="00907015"/>
    <w:rsid w:val="00907636"/>
    <w:rsid w:val="009077DC"/>
    <w:rsid w:val="009079DA"/>
    <w:rsid w:val="00907C7C"/>
    <w:rsid w:val="0091008B"/>
    <w:rsid w:val="0091015C"/>
    <w:rsid w:val="0091038C"/>
    <w:rsid w:val="00910BC4"/>
    <w:rsid w:val="00911447"/>
    <w:rsid w:val="0091190C"/>
    <w:rsid w:val="0091256F"/>
    <w:rsid w:val="009125A0"/>
    <w:rsid w:val="00912CF4"/>
    <w:rsid w:val="009131A7"/>
    <w:rsid w:val="009133B2"/>
    <w:rsid w:val="009139DF"/>
    <w:rsid w:val="00913B94"/>
    <w:rsid w:val="009144D0"/>
    <w:rsid w:val="00914838"/>
    <w:rsid w:val="009152B2"/>
    <w:rsid w:val="0091538A"/>
    <w:rsid w:val="00916DA3"/>
    <w:rsid w:val="00917206"/>
    <w:rsid w:val="0091747D"/>
    <w:rsid w:val="009177A5"/>
    <w:rsid w:val="0092050C"/>
    <w:rsid w:val="009206B5"/>
    <w:rsid w:val="0092133F"/>
    <w:rsid w:val="0092294A"/>
    <w:rsid w:val="00922DC9"/>
    <w:rsid w:val="009230B7"/>
    <w:rsid w:val="00923AA7"/>
    <w:rsid w:val="00923C66"/>
    <w:rsid w:val="00923EB3"/>
    <w:rsid w:val="00924EDE"/>
    <w:rsid w:val="009250D1"/>
    <w:rsid w:val="00925466"/>
    <w:rsid w:val="00926557"/>
    <w:rsid w:val="00926F6F"/>
    <w:rsid w:val="009270FB"/>
    <w:rsid w:val="00930A0C"/>
    <w:rsid w:val="00930B8C"/>
    <w:rsid w:val="009312B9"/>
    <w:rsid w:val="00932044"/>
    <w:rsid w:val="009320BB"/>
    <w:rsid w:val="009329B6"/>
    <w:rsid w:val="00932CCE"/>
    <w:rsid w:val="00932F07"/>
    <w:rsid w:val="0093321D"/>
    <w:rsid w:val="009333A1"/>
    <w:rsid w:val="0093347E"/>
    <w:rsid w:val="00933907"/>
    <w:rsid w:val="0093391A"/>
    <w:rsid w:val="00933A45"/>
    <w:rsid w:val="00933A53"/>
    <w:rsid w:val="0093444D"/>
    <w:rsid w:val="009345C2"/>
    <w:rsid w:val="00934640"/>
    <w:rsid w:val="00934790"/>
    <w:rsid w:val="00934A89"/>
    <w:rsid w:val="009352B3"/>
    <w:rsid w:val="00935581"/>
    <w:rsid w:val="009359B9"/>
    <w:rsid w:val="00935A02"/>
    <w:rsid w:val="00935C02"/>
    <w:rsid w:val="00935C78"/>
    <w:rsid w:val="0093634A"/>
    <w:rsid w:val="009364E1"/>
    <w:rsid w:val="00936A06"/>
    <w:rsid w:val="00936D85"/>
    <w:rsid w:val="00936EE6"/>
    <w:rsid w:val="00937454"/>
    <w:rsid w:val="00937767"/>
    <w:rsid w:val="00937855"/>
    <w:rsid w:val="00937EAB"/>
    <w:rsid w:val="00940655"/>
    <w:rsid w:val="009406C5"/>
    <w:rsid w:val="00941B99"/>
    <w:rsid w:val="00941CCB"/>
    <w:rsid w:val="00941D24"/>
    <w:rsid w:val="009420AD"/>
    <w:rsid w:val="00942AB6"/>
    <w:rsid w:val="00942B66"/>
    <w:rsid w:val="00942F44"/>
    <w:rsid w:val="009430BB"/>
    <w:rsid w:val="00943631"/>
    <w:rsid w:val="00943838"/>
    <w:rsid w:val="00943A15"/>
    <w:rsid w:val="00944376"/>
    <w:rsid w:val="00944736"/>
    <w:rsid w:val="00944842"/>
    <w:rsid w:val="00944BCE"/>
    <w:rsid w:val="00944C65"/>
    <w:rsid w:val="00944EEA"/>
    <w:rsid w:val="009456F5"/>
    <w:rsid w:val="009461BB"/>
    <w:rsid w:val="009469D7"/>
    <w:rsid w:val="009474BB"/>
    <w:rsid w:val="009500F8"/>
    <w:rsid w:val="009505AA"/>
    <w:rsid w:val="00950B72"/>
    <w:rsid w:val="00951582"/>
    <w:rsid w:val="009517B9"/>
    <w:rsid w:val="009517DB"/>
    <w:rsid w:val="00951E00"/>
    <w:rsid w:val="009526FF"/>
    <w:rsid w:val="00953923"/>
    <w:rsid w:val="00955126"/>
    <w:rsid w:val="00955265"/>
    <w:rsid w:val="009557DD"/>
    <w:rsid w:val="00956317"/>
    <w:rsid w:val="00956389"/>
    <w:rsid w:val="0095662E"/>
    <w:rsid w:val="00957798"/>
    <w:rsid w:val="0096068A"/>
    <w:rsid w:val="009608FF"/>
    <w:rsid w:val="00960B61"/>
    <w:rsid w:val="00960E3C"/>
    <w:rsid w:val="009613A4"/>
    <w:rsid w:val="00961530"/>
    <w:rsid w:val="009615CA"/>
    <w:rsid w:val="00961B03"/>
    <w:rsid w:val="00961DFD"/>
    <w:rsid w:val="00962745"/>
    <w:rsid w:val="00962CB7"/>
    <w:rsid w:val="009631F7"/>
    <w:rsid w:val="00963499"/>
    <w:rsid w:val="00963985"/>
    <w:rsid w:val="009639E2"/>
    <w:rsid w:val="0096425E"/>
    <w:rsid w:val="00964654"/>
    <w:rsid w:val="00964C1D"/>
    <w:rsid w:val="00964D44"/>
    <w:rsid w:val="0096530B"/>
    <w:rsid w:val="009653F2"/>
    <w:rsid w:val="009659A4"/>
    <w:rsid w:val="00965B61"/>
    <w:rsid w:val="00965DE0"/>
    <w:rsid w:val="00965E83"/>
    <w:rsid w:val="0096677B"/>
    <w:rsid w:val="00966E1C"/>
    <w:rsid w:val="00967338"/>
    <w:rsid w:val="00967C30"/>
    <w:rsid w:val="0097001E"/>
    <w:rsid w:val="00971DF3"/>
    <w:rsid w:val="00972069"/>
    <w:rsid w:val="0097283A"/>
    <w:rsid w:val="00972E07"/>
    <w:rsid w:val="0097319F"/>
    <w:rsid w:val="0097351A"/>
    <w:rsid w:val="009735D6"/>
    <w:rsid w:val="00973917"/>
    <w:rsid w:val="00973A70"/>
    <w:rsid w:val="009744ED"/>
    <w:rsid w:val="00974A9B"/>
    <w:rsid w:val="00974FDE"/>
    <w:rsid w:val="00975671"/>
    <w:rsid w:val="009760E6"/>
    <w:rsid w:val="00976220"/>
    <w:rsid w:val="009763A8"/>
    <w:rsid w:val="00976D16"/>
    <w:rsid w:val="00976E3D"/>
    <w:rsid w:val="00977B84"/>
    <w:rsid w:val="00980628"/>
    <w:rsid w:val="00980A78"/>
    <w:rsid w:val="009815A4"/>
    <w:rsid w:val="00982A67"/>
    <w:rsid w:val="00982E33"/>
    <w:rsid w:val="00983812"/>
    <w:rsid w:val="00983A4D"/>
    <w:rsid w:val="00984074"/>
    <w:rsid w:val="00984CD5"/>
    <w:rsid w:val="00985127"/>
    <w:rsid w:val="0098551B"/>
    <w:rsid w:val="00985668"/>
    <w:rsid w:val="00985BAB"/>
    <w:rsid w:val="00985CF2"/>
    <w:rsid w:val="00986701"/>
    <w:rsid w:val="009869B8"/>
    <w:rsid w:val="00986A1B"/>
    <w:rsid w:val="009874F1"/>
    <w:rsid w:val="00987AC8"/>
    <w:rsid w:val="00987BD1"/>
    <w:rsid w:val="00990267"/>
    <w:rsid w:val="00990308"/>
    <w:rsid w:val="0099051C"/>
    <w:rsid w:val="00990BE1"/>
    <w:rsid w:val="00990C03"/>
    <w:rsid w:val="00990CFD"/>
    <w:rsid w:val="0099192C"/>
    <w:rsid w:val="00991B11"/>
    <w:rsid w:val="0099207C"/>
    <w:rsid w:val="009921B3"/>
    <w:rsid w:val="00992678"/>
    <w:rsid w:val="00992B84"/>
    <w:rsid w:val="00992F38"/>
    <w:rsid w:val="00992F52"/>
    <w:rsid w:val="00993360"/>
    <w:rsid w:val="00994146"/>
    <w:rsid w:val="0099490D"/>
    <w:rsid w:val="00994B28"/>
    <w:rsid w:val="00994D19"/>
    <w:rsid w:val="00994FAF"/>
    <w:rsid w:val="009954A8"/>
    <w:rsid w:val="009954CE"/>
    <w:rsid w:val="00995A63"/>
    <w:rsid w:val="00995ABF"/>
    <w:rsid w:val="00995C15"/>
    <w:rsid w:val="0099637C"/>
    <w:rsid w:val="00996537"/>
    <w:rsid w:val="00997037"/>
    <w:rsid w:val="009974E3"/>
    <w:rsid w:val="009976A4"/>
    <w:rsid w:val="009979DA"/>
    <w:rsid w:val="009A054E"/>
    <w:rsid w:val="009A184A"/>
    <w:rsid w:val="009A1F6B"/>
    <w:rsid w:val="009A20FE"/>
    <w:rsid w:val="009A414E"/>
    <w:rsid w:val="009A42D0"/>
    <w:rsid w:val="009A5325"/>
    <w:rsid w:val="009A632E"/>
    <w:rsid w:val="009A6B03"/>
    <w:rsid w:val="009A6C55"/>
    <w:rsid w:val="009A70FB"/>
    <w:rsid w:val="009A724C"/>
    <w:rsid w:val="009A738A"/>
    <w:rsid w:val="009B060E"/>
    <w:rsid w:val="009B0867"/>
    <w:rsid w:val="009B0F5E"/>
    <w:rsid w:val="009B1CB8"/>
    <w:rsid w:val="009B28E2"/>
    <w:rsid w:val="009B44E8"/>
    <w:rsid w:val="009B482F"/>
    <w:rsid w:val="009B4884"/>
    <w:rsid w:val="009B495F"/>
    <w:rsid w:val="009B49B7"/>
    <w:rsid w:val="009B4FF1"/>
    <w:rsid w:val="009B5164"/>
    <w:rsid w:val="009B53E3"/>
    <w:rsid w:val="009B5851"/>
    <w:rsid w:val="009B65C4"/>
    <w:rsid w:val="009B6AC5"/>
    <w:rsid w:val="009B7140"/>
    <w:rsid w:val="009B7B9E"/>
    <w:rsid w:val="009C00E9"/>
    <w:rsid w:val="009C0A72"/>
    <w:rsid w:val="009C1E2E"/>
    <w:rsid w:val="009C25AF"/>
    <w:rsid w:val="009C29B7"/>
    <w:rsid w:val="009C3A94"/>
    <w:rsid w:val="009C3BD7"/>
    <w:rsid w:val="009C3DCB"/>
    <w:rsid w:val="009C40A9"/>
    <w:rsid w:val="009C48A0"/>
    <w:rsid w:val="009C4AC2"/>
    <w:rsid w:val="009C4D74"/>
    <w:rsid w:val="009C634D"/>
    <w:rsid w:val="009C65E1"/>
    <w:rsid w:val="009C7516"/>
    <w:rsid w:val="009D0F13"/>
    <w:rsid w:val="009D10BF"/>
    <w:rsid w:val="009D16BF"/>
    <w:rsid w:val="009D173E"/>
    <w:rsid w:val="009D17F0"/>
    <w:rsid w:val="009D1904"/>
    <w:rsid w:val="009D1BE2"/>
    <w:rsid w:val="009D1CD0"/>
    <w:rsid w:val="009D1D05"/>
    <w:rsid w:val="009D2F08"/>
    <w:rsid w:val="009D2F7A"/>
    <w:rsid w:val="009D3EC7"/>
    <w:rsid w:val="009D3FEA"/>
    <w:rsid w:val="009D4DF1"/>
    <w:rsid w:val="009D4E11"/>
    <w:rsid w:val="009D5A8D"/>
    <w:rsid w:val="009D5C05"/>
    <w:rsid w:val="009D60E1"/>
    <w:rsid w:val="009D6642"/>
    <w:rsid w:val="009D69EE"/>
    <w:rsid w:val="009D6AB7"/>
    <w:rsid w:val="009D712C"/>
    <w:rsid w:val="009D7222"/>
    <w:rsid w:val="009D72D5"/>
    <w:rsid w:val="009D752B"/>
    <w:rsid w:val="009D76B4"/>
    <w:rsid w:val="009E00A6"/>
    <w:rsid w:val="009E010E"/>
    <w:rsid w:val="009E02B3"/>
    <w:rsid w:val="009E1198"/>
    <w:rsid w:val="009E1720"/>
    <w:rsid w:val="009E1847"/>
    <w:rsid w:val="009E1970"/>
    <w:rsid w:val="009E22AA"/>
    <w:rsid w:val="009E2850"/>
    <w:rsid w:val="009E350F"/>
    <w:rsid w:val="009E38B6"/>
    <w:rsid w:val="009E3B3B"/>
    <w:rsid w:val="009E4839"/>
    <w:rsid w:val="009E4BAC"/>
    <w:rsid w:val="009E4DDD"/>
    <w:rsid w:val="009E575C"/>
    <w:rsid w:val="009E5B6E"/>
    <w:rsid w:val="009E5D22"/>
    <w:rsid w:val="009E62ED"/>
    <w:rsid w:val="009E6409"/>
    <w:rsid w:val="009E6A09"/>
    <w:rsid w:val="009E72B0"/>
    <w:rsid w:val="009E7304"/>
    <w:rsid w:val="009E7BBF"/>
    <w:rsid w:val="009F01B0"/>
    <w:rsid w:val="009F029F"/>
    <w:rsid w:val="009F035C"/>
    <w:rsid w:val="009F0547"/>
    <w:rsid w:val="009F07FD"/>
    <w:rsid w:val="009F0BCD"/>
    <w:rsid w:val="009F0CA1"/>
    <w:rsid w:val="009F18F8"/>
    <w:rsid w:val="009F2586"/>
    <w:rsid w:val="009F2E8E"/>
    <w:rsid w:val="009F3816"/>
    <w:rsid w:val="009F3AC1"/>
    <w:rsid w:val="009F3B17"/>
    <w:rsid w:val="009F3D87"/>
    <w:rsid w:val="009F3DDD"/>
    <w:rsid w:val="009F4035"/>
    <w:rsid w:val="009F49EA"/>
    <w:rsid w:val="009F505F"/>
    <w:rsid w:val="009F57D7"/>
    <w:rsid w:val="009F5A12"/>
    <w:rsid w:val="009F5C48"/>
    <w:rsid w:val="009F6651"/>
    <w:rsid w:val="009F6A61"/>
    <w:rsid w:val="009F6AF4"/>
    <w:rsid w:val="009F7281"/>
    <w:rsid w:val="00A00707"/>
    <w:rsid w:val="00A01633"/>
    <w:rsid w:val="00A021F2"/>
    <w:rsid w:val="00A023A7"/>
    <w:rsid w:val="00A0264B"/>
    <w:rsid w:val="00A027E6"/>
    <w:rsid w:val="00A02D2D"/>
    <w:rsid w:val="00A03ABD"/>
    <w:rsid w:val="00A03AC2"/>
    <w:rsid w:val="00A03B59"/>
    <w:rsid w:val="00A03BFC"/>
    <w:rsid w:val="00A040B8"/>
    <w:rsid w:val="00A04247"/>
    <w:rsid w:val="00A055C5"/>
    <w:rsid w:val="00A0594A"/>
    <w:rsid w:val="00A060BB"/>
    <w:rsid w:val="00A06418"/>
    <w:rsid w:val="00A06D81"/>
    <w:rsid w:val="00A06DB2"/>
    <w:rsid w:val="00A06E03"/>
    <w:rsid w:val="00A10583"/>
    <w:rsid w:val="00A109FC"/>
    <w:rsid w:val="00A10BBF"/>
    <w:rsid w:val="00A10BCC"/>
    <w:rsid w:val="00A12108"/>
    <w:rsid w:val="00A125F3"/>
    <w:rsid w:val="00A12A21"/>
    <w:rsid w:val="00A13261"/>
    <w:rsid w:val="00A132BE"/>
    <w:rsid w:val="00A134B7"/>
    <w:rsid w:val="00A135A7"/>
    <w:rsid w:val="00A13C1A"/>
    <w:rsid w:val="00A1483B"/>
    <w:rsid w:val="00A15028"/>
    <w:rsid w:val="00A1547E"/>
    <w:rsid w:val="00A158F9"/>
    <w:rsid w:val="00A16898"/>
    <w:rsid w:val="00A171E9"/>
    <w:rsid w:val="00A17524"/>
    <w:rsid w:val="00A20969"/>
    <w:rsid w:val="00A213EB"/>
    <w:rsid w:val="00A21446"/>
    <w:rsid w:val="00A218B6"/>
    <w:rsid w:val="00A22635"/>
    <w:rsid w:val="00A22694"/>
    <w:rsid w:val="00A22D45"/>
    <w:rsid w:val="00A22EBB"/>
    <w:rsid w:val="00A23014"/>
    <w:rsid w:val="00A230F4"/>
    <w:rsid w:val="00A23524"/>
    <w:rsid w:val="00A2375F"/>
    <w:rsid w:val="00A242D3"/>
    <w:rsid w:val="00A246DB"/>
    <w:rsid w:val="00A2482E"/>
    <w:rsid w:val="00A24ADB"/>
    <w:rsid w:val="00A24E00"/>
    <w:rsid w:val="00A2582F"/>
    <w:rsid w:val="00A259FD"/>
    <w:rsid w:val="00A25B89"/>
    <w:rsid w:val="00A25BE9"/>
    <w:rsid w:val="00A25F6F"/>
    <w:rsid w:val="00A2634A"/>
    <w:rsid w:val="00A275E3"/>
    <w:rsid w:val="00A300C3"/>
    <w:rsid w:val="00A30247"/>
    <w:rsid w:val="00A302E0"/>
    <w:rsid w:val="00A305AB"/>
    <w:rsid w:val="00A307D7"/>
    <w:rsid w:val="00A31431"/>
    <w:rsid w:val="00A32431"/>
    <w:rsid w:val="00A3260D"/>
    <w:rsid w:val="00A32E7B"/>
    <w:rsid w:val="00A330CF"/>
    <w:rsid w:val="00A3317E"/>
    <w:rsid w:val="00A332D2"/>
    <w:rsid w:val="00A3367B"/>
    <w:rsid w:val="00A33931"/>
    <w:rsid w:val="00A33B66"/>
    <w:rsid w:val="00A33C28"/>
    <w:rsid w:val="00A33D15"/>
    <w:rsid w:val="00A34DEA"/>
    <w:rsid w:val="00A35D27"/>
    <w:rsid w:val="00A3631D"/>
    <w:rsid w:val="00A372CD"/>
    <w:rsid w:val="00A37AFA"/>
    <w:rsid w:val="00A4020B"/>
    <w:rsid w:val="00A403D3"/>
    <w:rsid w:val="00A40798"/>
    <w:rsid w:val="00A40959"/>
    <w:rsid w:val="00A41757"/>
    <w:rsid w:val="00A41CC2"/>
    <w:rsid w:val="00A424C5"/>
    <w:rsid w:val="00A4294F"/>
    <w:rsid w:val="00A43109"/>
    <w:rsid w:val="00A4318D"/>
    <w:rsid w:val="00A43C79"/>
    <w:rsid w:val="00A44832"/>
    <w:rsid w:val="00A449A8"/>
    <w:rsid w:val="00A452F5"/>
    <w:rsid w:val="00A4545C"/>
    <w:rsid w:val="00A45A72"/>
    <w:rsid w:val="00A45DF5"/>
    <w:rsid w:val="00A46823"/>
    <w:rsid w:val="00A478BE"/>
    <w:rsid w:val="00A47D0A"/>
    <w:rsid w:val="00A502A7"/>
    <w:rsid w:val="00A5051C"/>
    <w:rsid w:val="00A51875"/>
    <w:rsid w:val="00A51BB3"/>
    <w:rsid w:val="00A521F6"/>
    <w:rsid w:val="00A5255C"/>
    <w:rsid w:val="00A527BA"/>
    <w:rsid w:val="00A534B4"/>
    <w:rsid w:val="00A534E6"/>
    <w:rsid w:val="00A541BF"/>
    <w:rsid w:val="00A543BB"/>
    <w:rsid w:val="00A54A5F"/>
    <w:rsid w:val="00A559EE"/>
    <w:rsid w:val="00A55A95"/>
    <w:rsid w:val="00A56079"/>
    <w:rsid w:val="00A561DB"/>
    <w:rsid w:val="00A564D8"/>
    <w:rsid w:val="00A568FD"/>
    <w:rsid w:val="00A56CAD"/>
    <w:rsid w:val="00A57627"/>
    <w:rsid w:val="00A602EF"/>
    <w:rsid w:val="00A608A4"/>
    <w:rsid w:val="00A61238"/>
    <w:rsid w:val="00A61905"/>
    <w:rsid w:val="00A61CA5"/>
    <w:rsid w:val="00A621D7"/>
    <w:rsid w:val="00A63F1F"/>
    <w:rsid w:val="00A650E8"/>
    <w:rsid w:val="00A6530C"/>
    <w:rsid w:val="00A65EC3"/>
    <w:rsid w:val="00A65FE3"/>
    <w:rsid w:val="00A66043"/>
    <w:rsid w:val="00A66A40"/>
    <w:rsid w:val="00A6715F"/>
    <w:rsid w:val="00A6739F"/>
    <w:rsid w:val="00A7012C"/>
    <w:rsid w:val="00A70248"/>
    <w:rsid w:val="00A70278"/>
    <w:rsid w:val="00A7037B"/>
    <w:rsid w:val="00A70468"/>
    <w:rsid w:val="00A70E18"/>
    <w:rsid w:val="00A71945"/>
    <w:rsid w:val="00A71B14"/>
    <w:rsid w:val="00A72E0B"/>
    <w:rsid w:val="00A72EBD"/>
    <w:rsid w:val="00A734E4"/>
    <w:rsid w:val="00A734EB"/>
    <w:rsid w:val="00A73D8A"/>
    <w:rsid w:val="00A7446E"/>
    <w:rsid w:val="00A7469C"/>
    <w:rsid w:val="00A74A0F"/>
    <w:rsid w:val="00A74BCF"/>
    <w:rsid w:val="00A74EBA"/>
    <w:rsid w:val="00A74EC8"/>
    <w:rsid w:val="00A75B25"/>
    <w:rsid w:val="00A7684F"/>
    <w:rsid w:val="00A76B4D"/>
    <w:rsid w:val="00A76C96"/>
    <w:rsid w:val="00A81D14"/>
    <w:rsid w:val="00A82357"/>
    <w:rsid w:val="00A82926"/>
    <w:rsid w:val="00A82BAE"/>
    <w:rsid w:val="00A8316E"/>
    <w:rsid w:val="00A83625"/>
    <w:rsid w:val="00A8372A"/>
    <w:rsid w:val="00A8419E"/>
    <w:rsid w:val="00A846F7"/>
    <w:rsid w:val="00A84ECE"/>
    <w:rsid w:val="00A84F66"/>
    <w:rsid w:val="00A855BF"/>
    <w:rsid w:val="00A85936"/>
    <w:rsid w:val="00A85B44"/>
    <w:rsid w:val="00A86BC4"/>
    <w:rsid w:val="00A86D58"/>
    <w:rsid w:val="00A87187"/>
    <w:rsid w:val="00A87B84"/>
    <w:rsid w:val="00A87E35"/>
    <w:rsid w:val="00A907D8"/>
    <w:rsid w:val="00A907EF"/>
    <w:rsid w:val="00A9098E"/>
    <w:rsid w:val="00A90CDB"/>
    <w:rsid w:val="00A91719"/>
    <w:rsid w:val="00A92543"/>
    <w:rsid w:val="00A938E7"/>
    <w:rsid w:val="00A94337"/>
    <w:rsid w:val="00A9451C"/>
    <w:rsid w:val="00A947BF"/>
    <w:rsid w:val="00A94F14"/>
    <w:rsid w:val="00A9521A"/>
    <w:rsid w:val="00A958E4"/>
    <w:rsid w:val="00A9598D"/>
    <w:rsid w:val="00A96051"/>
    <w:rsid w:val="00A960C5"/>
    <w:rsid w:val="00A9648A"/>
    <w:rsid w:val="00A96BF6"/>
    <w:rsid w:val="00A9706F"/>
    <w:rsid w:val="00AA0071"/>
    <w:rsid w:val="00AA0C33"/>
    <w:rsid w:val="00AA0E8F"/>
    <w:rsid w:val="00AA136C"/>
    <w:rsid w:val="00AA1475"/>
    <w:rsid w:val="00AA15EE"/>
    <w:rsid w:val="00AA1810"/>
    <w:rsid w:val="00AA1BB0"/>
    <w:rsid w:val="00AA1DB2"/>
    <w:rsid w:val="00AA224E"/>
    <w:rsid w:val="00AA2431"/>
    <w:rsid w:val="00AA24AB"/>
    <w:rsid w:val="00AA2788"/>
    <w:rsid w:val="00AA27BE"/>
    <w:rsid w:val="00AA34F4"/>
    <w:rsid w:val="00AA4331"/>
    <w:rsid w:val="00AA44F1"/>
    <w:rsid w:val="00AA4737"/>
    <w:rsid w:val="00AA4987"/>
    <w:rsid w:val="00AA5A34"/>
    <w:rsid w:val="00AA6517"/>
    <w:rsid w:val="00AA67BA"/>
    <w:rsid w:val="00AA6F2C"/>
    <w:rsid w:val="00AB03F9"/>
    <w:rsid w:val="00AB065B"/>
    <w:rsid w:val="00AB0927"/>
    <w:rsid w:val="00AB1038"/>
    <w:rsid w:val="00AB1F02"/>
    <w:rsid w:val="00AB2066"/>
    <w:rsid w:val="00AB2224"/>
    <w:rsid w:val="00AB272A"/>
    <w:rsid w:val="00AB2D62"/>
    <w:rsid w:val="00AB311D"/>
    <w:rsid w:val="00AB3AA0"/>
    <w:rsid w:val="00AB3F54"/>
    <w:rsid w:val="00AB41EA"/>
    <w:rsid w:val="00AB4FF6"/>
    <w:rsid w:val="00AB551A"/>
    <w:rsid w:val="00AB5938"/>
    <w:rsid w:val="00AB5B5F"/>
    <w:rsid w:val="00AB63A3"/>
    <w:rsid w:val="00AB6523"/>
    <w:rsid w:val="00AB7539"/>
    <w:rsid w:val="00AB779A"/>
    <w:rsid w:val="00AB7C13"/>
    <w:rsid w:val="00AC0494"/>
    <w:rsid w:val="00AC07C8"/>
    <w:rsid w:val="00AC08B1"/>
    <w:rsid w:val="00AC0C3D"/>
    <w:rsid w:val="00AC0C69"/>
    <w:rsid w:val="00AC11D2"/>
    <w:rsid w:val="00AC14A0"/>
    <w:rsid w:val="00AC1BBF"/>
    <w:rsid w:val="00AC1F4E"/>
    <w:rsid w:val="00AC23AC"/>
    <w:rsid w:val="00AC273A"/>
    <w:rsid w:val="00AC2A03"/>
    <w:rsid w:val="00AC30DC"/>
    <w:rsid w:val="00AC378D"/>
    <w:rsid w:val="00AC3971"/>
    <w:rsid w:val="00AC4337"/>
    <w:rsid w:val="00AC46DF"/>
    <w:rsid w:val="00AC4AC2"/>
    <w:rsid w:val="00AC4D32"/>
    <w:rsid w:val="00AC4EFE"/>
    <w:rsid w:val="00AC5ECA"/>
    <w:rsid w:val="00AC65D9"/>
    <w:rsid w:val="00AC672E"/>
    <w:rsid w:val="00AC6751"/>
    <w:rsid w:val="00AC687A"/>
    <w:rsid w:val="00AC7909"/>
    <w:rsid w:val="00AC7997"/>
    <w:rsid w:val="00AD04DF"/>
    <w:rsid w:val="00AD0DBA"/>
    <w:rsid w:val="00AD1C14"/>
    <w:rsid w:val="00AD1CBC"/>
    <w:rsid w:val="00AD1D92"/>
    <w:rsid w:val="00AD2632"/>
    <w:rsid w:val="00AD30AF"/>
    <w:rsid w:val="00AD324F"/>
    <w:rsid w:val="00AD3308"/>
    <w:rsid w:val="00AD3475"/>
    <w:rsid w:val="00AD4079"/>
    <w:rsid w:val="00AD414C"/>
    <w:rsid w:val="00AD42F3"/>
    <w:rsid w:val="00AD4974"/>
    <w:rsid w:val="00AD4C17"/>
    <w:rsid w:val="00AD5609"/>
    <w:rsid w:val="00AD586E"/>
    <w:rsid w:val="00AD6236"/>
    <w:rsid w:val="00AD67A7"/>
    <w:rsid w:val="00AD6AFC"/>
    <w:rsid w:val="00AD6CD9"/>
    <w:rsid w:val="00AD78E7"/>
    <w:rsid w:val="00AD7E13"/>
    <w:rsid w:val="00AE0071"/>
    <w:rsid w:val="00AE039D"/>
    <w:rsid w:val="00AE0F9B"/>
    <w:rsid w:val="00AE1727"/>
    <w:rsid w:val="00AE1DE3"/>
    <w:rsid w:val="00AE288C"/>
    <w:rsid w:val="00AE2947"/>
    <w:rsid w:val="00AE2E4E"/>
    <w:rsid w:val="00AE37C0"/>
    <w:rsid w:val="00AE392F"/>
    <w:rsid w:val="00AE3965"/>
    <w:rsid w:val="00AE3DC2"/>
    <w:rsid w:val="00AE3EA8"/>
    <w:rsid w:val="00AE46C9"/>
    <w:rsid w:val="00AE4748"/>
    <w:rsid w:val="00AE4917"/>
    <w:rsid w:val="00AE49FC"/>
    <w:rsid w:val="00AE4B90"/>
    <w:rsid w:val="00AE4EDE"/>
    <w:rsid w:val="00AE4FE4"/>
    <w:rsid w:val="00AE5689"/>
    <w:rsid w:val="00AE57A2"/>
    <w:rsid w:val="00AE5A20"/>
    <w:rsid w:val="00AE5D0D"/>
    <w:rsid w:val="00AE71F5"/>
    <w:rsid w:val="00AE79F7"/>
    <w:rsid w:val="00AE7A13"/>
    <w:rsid w:val="00AE7FCC"/>
    <w:rsid w:val="00AF00C3"/>
    <w:rsid w:val="00AF028E"/>
    <w:rsid w:val="00AF0509"/>
    <w:rsid w:val="00AF0831"/>
    <w:rsid w:val="00AF0836"/>
    <w:rsid w:val="00AF1094"/>
    <w:rsid w:val="00AF1138"/>
    <w:rsid w:val="00AF127E"/>
    <w:rsid w:val="00AF19B9"/>
    <w:rsid w:val="00AF1C74"/>
    <w:rsid w:val="00AF1F39"/>
    <w:rsid w:val="00AF2205"/>
    <w:rsid w:val="00AF28E9"/>
    <w:rsid w:val="00AF2CB4"/>
    <w:rsid w:val="00AF2F82"/>
    <w:rsid w:val="00AF396D"/>
    <w:rsid w:val="00AF41D0"/>
    <w:rsid w:val="00AF4CFD"/>
    <w:rsid w:val="00AF4EA4"/>
    <w:rsid w:val="00AF54D3"/>
    <w:rsid w:val="00AF5E80"/>
    <w:rsid w:val="00AF6976"/>
    <w:rsid w:val="00AF6A82"/>
    <w:rsid w:val="00AF6AF0"/>
    <w:rsid w:val="00AF771E"/>
    <w:rsid w:val="00AF79A1"/>
    <w:rsid w:val="00AF7AC8"/>
    <w:rsid w:val="00B00183"/>
    <w:rsid w:val="00B0034A"/>
    <w:rsid w:val="00B00DC6"/>
    <w:rsid w:val="00B01642"/>
    <w:rsid w:val="00B0186E"/>
    <w:rsid w:val="00B01B58"/>
    <w:rsid w:val="00B01C97"/>
    <w:rsid w:val="00B0276E"/>
    <w:rsid w:val="00B027AA"/>
    <w:rsid w:val="00B0281D"/>
    <w:rsid w:val="00B02958"/>
    <w:rsid w:val="00B02A0A"/>
    <w:rsid w:val="00B039DB"/>
    <w:rsid w:val="00B03DD2"/>
    <w:rsid w:val="00B04469"/>
    <w:rsid w:val="00B050D4"/>
    <w:rsid w:val="00B05215"/>
    <w:rsid w:val="00B05458"/>
    <w:rsid w:val="00B05645"/>
    <w:rsid w:val="00B05D96"/>
    <w:rsid w:val="00B062A2"/>
    <w:rsid w:val="00B067A9"/>
    <w:rsid w:val="00B0696C"/>
    <w:rsid w:val="00B06BFF"/>
    <w:rsid w:val="00B06D5B"/>
    <w:rsid w:val="00B06F7F"/>
    <w:rsid w:val="00B07422"/>
    <w:rsid w:val="00B07B34"/>
    <w:rsid w:val="00B07E5E"/>
    <w:rsid w:val="00B10E8F"/>
    <w:rsid w:val="00B11548"/>
    <w:rsid w:val="00B115C6"/>
    <w:rsid w:val="00B12337"/>
    <w:rsid w:val="00B1279F"/>
    <w:rsid w:val="00B13356"/>
    <w:rsid w:val="00B1444A"/>
    <w:rsid w:val="00B14486"/>
    <w:rsid w:val="00B147AD"/>
    <w:rsid w:val="00B14C32"/>
    <w:rsid w:val="00B14D90"/>
    <w:rsid w:val="00B157B1"/>
    <w:rsid w:val="00B15C7D"/>
    <w:rsid w:val="00B15F97"/>
    <w:rsid w:val="00B168B4"/>
    <w:rsid w:val="00B17AE1"/>
    <w:rsid w:val="00B201CB"/>
    <w:rsid w:val="00B20727"/>
    <w:rsid w:val="00B20729"/>
    <w:rsid w:val="00B207D1"/>
    <w:rsid w:val="00B207F3"/>
    <w:rsid w:val="00B20DA9"/>
    <w:rsid w:val="00B20EC2"/>
    <w:rsid w:val="00B210D8"/>
    <w:rsid w:val="00B21165"/>
    <w:rsid w:val="00B2170E"/>
    <w:rsid w:val="00B217E7"/>
    <w:rsid w:val="00B21A1F"/>
    <w:rsid w:val="00B21C9F"/>
    <w:rsid w:val="00B21DEF"/>
    <w:rsid w:val="00B2219D"/>
    <w:rsid w:val="00B231B0"/>
    <w:rsid w:val="00B23CDA"/>
    <w:rsid w:val="00B23F89"/>
    <w:rsid w:val="00B23FE9"/>
    <w:rsid w:val="00B24262"/>
    <w:rsid w:val="00B2456D"/>
    <w:rsid w:val="00B24579"/>
    <w:rsid w:val="00B24FBB"/>
    <w:rsid w:val="00B2509F"/>
    <w:rsid w:val="00B2525E"/>
    <w:rsid w:val="00B25567"/>
    <w:rsid w:val="00B256C0"/>
    <w:rsid w:val="00B26C20"/>
    <w:rsid w:val="00B26C66"/>
    <w:rsid w:val="00B271A1"/>
    <w:rsid w:val="00B27661"/>
    <w:rsid w:val="00B278B8"/>
    <w:rsid w:val="00B27B21"/>
    <w:rsid w:val="00B27FD3"/>
    <w:rsid w:val="00B3012F"/>
    <w:rsid w:val="00B3034A"/>
    <w:rsid w:val="00B30FED"/>
    <w:rsid w:val="00B311D1"/>
    <w:rsid w:val="00B3167D"/>
    <w:rsid w:val="00B31D6E"/>
    <w:rsid w:val="00B323A2"/>
    <w:rsid w:val="00B3299B"/>
    <w:rsid w:val="00B32A8F"/>
    <w:rsid w:val="00B32B0C"/>
    <w:rsid w:val="00B32E24"/>
    <w:rsid w:val="00B33F69"/>
    <w:rsid w:val="00B349A8"/>
    <w:rsid w:val="00B3548F"/>
    <w:rsid w:val="00B37174"/>
    <w:rsid w:val="00B372EA"/>
    <w:rsid w:val="00B37B89"/>
    <w:rsid w:val="00B37D24"/>
    <w:rsid w:val="00B4058A"/>
    <w:rsid w:val="00B41C8B"/>
    <w:rsid w:val="00B42B53"/>
    <w:rsid w:val="00B42CCB"/>
    <w:rsid w:val="00B433D2"/>
    <w:rsid w:val="00B43940"/>
    <w:rsid w:val="00B43EE8"/>
    <w:rsid w:val="00B4401C"/>
    <w:rsid w:val="00B440A5"/>
    <w:rsid w:val="00B44FDE"/>
    <w:rsid w:val="00B45857"/>
    <w:rsid w:val="00B45ABB"/>
    <w:rsid w:val="00B461BD"/>
    <w:rsid w:val="00B46501"/>
    <w:rsid w:val="00B467EC"/>
    <w:rsid w:val="00B46C5F"/>
    <w:rsid w:val="00B47D89"/>
    <w:rsid w:val="00B47F3A"/>
    <w:rsid w:val="00B51617"/>
    <w:rsid w:val="00B51D46"/>
    <w:rsid w:val="00B523D5"/>
    <w:rsid w:val="00B53039"/>
    <w:rsid w:val="00B5328F"/>
    <w:rsid w:val="00B53966"/>
    <w:rsid w:val="00B53C84"/>
    <w:rsid w:val="00B54158"/>
    <w:rsid w:val="00B542D2"/>
    <w:rsid w:val="00B54752"/>
    <w:rsid w:val="00B54765"/>
    <w:rsid w:val="00B54A82"/>
    <w:rsid w:val="00B54D2B"/>
    <w:rsid w:val="00B5608B"/>
    <w:rsid w:val="00B563B3"/>
    <w:rsid w:val="00B569AF"/>
    <w:rsid w:val="00B6013A"/>
    <w:rsid w:val="00B60319"/>
    <w:rsid w:val="00B604BF"/>
    <w:rsid w:val="00B60A37"/>
    <w:rsid w:val="00B60E28"/>
    <w:rsid w:val="00B615F9"/>
    <w:rsid w:val="00B61C8B"/>
    <w:rsid w:val="00B61C9A"/>
    <w:rsid w:val="00B6215F"/>
    <w:rsid w:val="00B6242C"/>
    <w:rsid w:val="00B63326"/>
    <w:rsid w:val="00B6357A"/>
    <w:rsid w:val="00B63A42"/>
    <w:rsid w:val="00B63AC3"/>
    <w:rsid w:val="00B658CA"/>
    <w:rsid w:val="00B65EBB"/>
    <w:rsid w:val="00B65F41"/>
    <w:rsid w:val="00B66417"/>
    <w:rsid w:val="00B6715B"/>
    <w:rsid w:val="00B671B8"/>
    <w:rsid w:val="00B675F4"/>
    <w:rsid w:val="00B6794B"/>
    <w:rsid w:val="00B679EB"/>
    <w:rsid w:val="00B67F02"/>
    <w:rsid w:val="00B70381"/>
    <w:rsid w:val="00B70AE3"/>
    <w:rsid w:val="00B70F07"/>
    <w:rsid w:val="00B713CD"/>
    <w:rsid w:val="00B713D8"/>
    <w:rsid w:val="00B7162C"/>
    <w:rsid w:val="00B71A0D"/>
    <w:rsid w:val="00B72C99"/>
    <w:rsid w:val="00B72E05"/>
    <w:rsid w:val="00B72F72"/>
    <w:rsid w:val="00B7376E"/>
    <w:rsid w:val="00B73805"/>
    <w:rsid w:val="00B73C42"/>
    <w:rsid w:val="00B73FC7"/>
    <w:rsid w:val="00B74186"/>
    <w:rsid w:val="00B7488F"/>
    <w:rsid w:val="00B74C89"/>
    <w:rsid w:val="00B75148"/>
    <w:rsid w:val="00B769A5"/>
    <w:rsid w:val="00B7746D"/>
    <w:rsid w:val="00B778AE"/>
    <w:rsid w:val="00B77F84"/>
    <w:rsid w:val="00B80026"/>
    <w:rsid w:val="00B80068"/>
    <w:rsid w:val="00B80737"/>
    <w:rsid w:val="00B80F0B"/>
    <w:rsid w:val="00B8123D"/>
    <w:rsid w:val="00B814E8"/>
    <w:rsid w:val="00B81BD6"/>
    <w:rsid w:val="00B82D18"/>
    <w:rsid w:val="00B8372C"/>
    <w:rsid w:val="00B83884"/>
    <w:rsid w:val="00B839E1"/>
    <w:rsid w:val="00B84002"/>
    <w:rsid w:val="00B84675"/>
    <w:rsid w:val="00B84740"/>
    <w:rsid w:val="00B8577C"/>
    <w:rsid w:val="00B85B5A"/>
    <w:rsid w:val="00B85E2F"/>
    <w:rsid w:val="00B861D1"/>
    <w:rsid w:val="00B8690C"/>
    <w:rsid w:val="00B86BEF"/>
    <w:rsid w:val="00B87853"/>
    <w:rsid w:val="00B87915"/>
    <w:rsid w:val="00B87F75"/>
    <w:rsid w:val="00B90B41"/>
    <w:rsid w:val="00B90D18"/>
    <w:rsid w:val="00B90DD6"/>
    <w:rsid w:val="00B90F4F"/>
    <w:rsid w:val="00B917BB"/>
    <w:rsid w:val="00B922A8"/>
    <w:rsid w:val="00B9251D"/>
    <w:rsid w:val="00B92CDE"/>
    <w:rsid w:val="00B932F4"/>
    <w:rsid w:val="00B93CC2"/>
    <w:rsid w:val="00B93EA4"/>
    <w:rsid w:val="00B945EE"/>
    <w:rsid w:val="00B94DB3"/>
    <w:rsid w:val="00B950E5"/>
    <w:rsid w:val="00B95215"/>
    <w:rsid w:val="00B95508"/>
    <w:rsid w:val="00B95513"/>
    <w:rsid w:val="00B9606B"/>
    <w:rsid w:val="00B9619E"/>
    <w:rsid w:val="00B9675A"/>
    <w:rsid w:val="00B967BB"/>
    <w:rsid w:val="00B96C26"/>
    <w:rsid w:val="00B96C79"/>
    <w:rsid w:val="00B978BE"/>
    <w:rsid w:val="00BA0067"/>
    <w:rsid w:val="00BA0370"/>
    <w:rsid w:val="00BA0967"/>
    <w:rsid w:val="00BA0AF5"/>
    <w:rsid w:val="00BA0FBF"/>
    <w:rsid w:val="00BA1284"/>
    <w:rsid w:val="00BA16B2"/>
    <w:rsid w:val="00BA174C"/>
    <w:rsid w:val="00BA2C5E"/>
    <w:rsid w:val="00BA2CAC"/>
    <w:rsid w:val="00BA35A9"/>
    <w:rsid w:val="00BA365C"/>
    <w:rsid w:val="00BA40D5"/>
    <w:rsid w:val="00BA41F4"/>
    <w:rsid w:val="00BA4D9A"/>
    <w:rsid w:val="00BA4FC7"/>
    <w:rsid w:val="00BA5145"/>
    <w:rsid w:val="00BA5543"/>
    <w:rsid w:val="00BA5B40"/>
    <w:rsid w:val="00BA5BF7"/>
    <w:rsid w:val="00BA6089"/>
    <w:rsid w:val="00BA6364"/>
    <w:rsid w:val="00BA65B6"/>
    <w:rsid w:val="00BA6F68"/>
    <w:rsid w:val="00BA74F4"/>
    <w:rsid w:val="00BA7FD3"/>
    <w:rsid w:val="00BB0288"/>
    <w:rsid w:val="00BB0690"/>
    <w:rsid w:val="00BB0817"/>
    <w:rsid w:val="00BB0834"/>
    <w:rsid w:val="00BB0847"/>
    <w:rsid w:val="00BB1134"/>
    <w:rsid w:val="00BB131F"/>
    <w:rsid w:val="00BB2413"/>
    <w:rsid w:val="00BB24DB"/>
    <w:rsid w:val="00BB2BC9"/>
    <w:rsid w:val="00BB2F56"/>
    <w:rsid w:val="00BB3506"/>
    <w:rsid w:val="00BB3600"/>
    <w:rsid w:val="00BB3949"/>
    <w:rsid w:val="00BB417F"/>
    <w:rsid w:val="00BB4591"/>
    <w:rsid w:val="00BB490B"/>
    <w:rsid w:val="00BB4AB9"/>
    <w:rsid w:val="00BB4F38"/>
    <w:rsid w:val="00BB516A"/>
    <w:rsid w:val="00BB541F"/>
    <w:rsid w:val="00BB6442"/>
    <w:rsid w:val="00BB653A"/>
    <w:rsid w:val="00BB69AB"/>
    <w:rsid w:val="00BB6ADA"/>
    <w:rsid w:val="00BB77BC"/>
    <w:rsid w:val="00BB7928"/>
    <w:rsid w:val="00BB792A"/>
    <w:rsid w:val="00BB7B51"/>
    <w:rsid w:val="00BB7BB5"/>
    <w:rsid w:val="00BC04E1"/>
    <w:rsid w:val="00BC0691"/>
    <w:rsid w:val="00BC09AE"/>
    <w:rsid w:val="00BC166A"/>
    <w:rsid w:val="00BC1A12"/>
    <w:rsid w:val="00BC1EAB"/>
    <w:rsid w:val="00BC1F65"/>
    <w:rsid w:val="00BC2368"/>
    <w:rsid w:val="00BC2586"/>
    <w:rsid w:val="00BC305A"/>
    <w:rsid w:val="00BC3222"/>
    <w:rsid w:val="00BC3D46"/>
    <w:rsid w:val="00BC4BA5"/>
    <w:rsid w:val="00BC5A5B"/>
    <w:rsid w:val="00BC5BC3"/>
    <w:rsid w:val="00BC5D16"/>
    <w:rsid w:val="00BC5EDB"/>
    <w:rsid w:val="00BC61B4"/>
    <w:rsid w:val="00BC635E"/>
    <w:rsid w:val="00BC69B4"/>
    <w:rsid w:val="00BC6BBC"/>
    <w:rsid w:val="00BD0181"/>
    <w:rsid w:val="00BD0394"/>
    <w:rsid w:val="00BD0BF2"/>
    <w:rsid w:val="00BD1AD5"/>
    <w:rsid w:val="00BD1AE5"/>
    <w:rsid w:val="00BD1D59"/>
    <w:rsid w:val="00BD23F4"/>
    <w:rsid w:val="00BD3112"/>
    <w:rsid w:val="00BD36DD"/>
    <w:rsid w:val="00BD3B80"/>
    <w:rsid w:val="00BD4605"/>
    <w:rsid w:val="00BD4751"/>
    <w:rsid w:val="00BD4DB0"/>
    <w:rsid w:val="00BD5377"/>
    <w:rsid w:val="00BD56B8"/>
    <w:rsid w:val="00BD5868"/>
    <w:rsid w:val="00BD5EC2"/>
    <w:rsid w:val="00BD6D1C"/>
    <w:rsid w:val="00BD6E84"/>
    <w:rsid w:val="00BD6F48"/>
    <w:rsid w:val="00BD6F50"/>
    <w:rsid w:val="00BD7FC5"/>
    <w:rsid w:val="00BE0AB0"/>
    <w:rsid w:val="00BE0D66"/>
    <w:rsid w:val="00BE11BB"/>
    <w:rsid w:val="00BE1514"/>
    <w:rsid w:val="00BE1522"/>
    <w:rsid w:val="00BE1791"/>
    <w:rsid w:val="00BE1D7A"/>
    <w:rsid w:val="00BE2078"/>
    <w:rsid w:val="00BE2955"/>
    <w:rsid w:val="00BE2DB9"/>
    <w:rsid w:val="00BE33E5"/>
    <w:rsid w:val="00BE349B"/>
    <w:rsid w:val="00BE44FC"/>
    <w:rsid w:val="00BE5051"/>
    <w:rsid w:val="00BE520D"/>
    <w:rsid w:val="00BE52D3"/>
    <w:rsid w:val="00BE5567"/>
    <w:rsid w:val="00BE592A"/>
    <w:rsid w:val="00BE692A"/>
    <w:rsid w:val="00BE7388"/>
    <w:rsid w:val="00BE7BD5"/>
    <w:rsid w:val="00BE7F6B"/>
    <w:rsid w:val="00BF046D"/>
    <w:rsid w:val="00BF08C0"/>
    <w:rsid w:val="00BF0E69"/>
    <w:rsid w:val="00BF1035"/>
    <w:rsid w:val="00BF184E"/>
    <w:rsid w:val="00BF194A"/>
    <w:rsid w:val="00BF2205"/>
    <w:rsid w:val="00BF241C"/>
    <w:rsid w:val="00BF2793"/>
    <w:rsid w:val="00BF2903"/>
    <w:rsid w:val="00BF2CA7"/>
    <w:rsid w:val="00BF2D22"/>
    <w:rsid w:val="00BF32E2"/>
    <w:rsid w:val="00BF494A"/>
    <w:rsid w:val="00BF5115"/>
    <w:rsid w:val="00BF56FA"/>
    <w:rsid w:val="00BF5826"/>
    <w:rsid w:val="00BF5A09"/>
    <w:rsid w:val="00BF5BA6"/>
    <w:rsid w:val="00BF60E5"/>
    <w:rsid w:val="00BF6840"/>
    <w:rsid w:val="00BF76BB"/>
    <w:rsid w:val="00BF7829"/>
    <w:rsid w:val="00BF7C6A"/>
    <w:rsid w:val="00C005E9"/>
    <w:rsid w:val="00C00645"/>
    <w:rsid w:val="00C00714"/>
    <w:rsid w:val="00C00968"/>
    <w:rsid w:val="00C014D1"/>
    <w:rsid w:val="00C01631"/>
    <w:rsid w:val="00C01B48"/>
    <w:rsid w:val="00C01C8D"/>
    <w:rsid w:val="00C01ED2"/>
    <w:rsid w:val="00C0344D"/>
    <w:rsid w:val="00C03475"/>
    <w:rsid w:val="00C03612"/>
    <w:rsid w:val="00C03813"/>
    <w:rsid w:val="00C04743"/>
    <w:rsid w:val="00C0481E"/>
    <w:rsid w:val="00C049DD"/>
    <w:rsid w:val="00C04B12"/>
    <w:rsid w:val="00C04E52"/>
    <w:rsid w:val="00C052EA"/>
    <w:rsid w:val="00C057EC"/>
    <w:rsid w:val="00C05AB4"/>
    <w:rsid w:val="00C05E8F"/>
    <w:rsid w:val="00C064B9"/>
    <w:rsid w:val="00C066F2"/>
    <w:rsid w:val="00C06BAE"/>
    <w:rsid w:val="00C06C1E"/>
    <w:rsid w:val="00C070C7"/>
    <w:rsid w:val="00C0789A"/>
    <w:rsid w:val="00C079D3"/>
    <w:rsid w:val="00C07A05"/>
    <w:rsid w:val="00C07A22"/>
    <w:rsid w:val="00C10DBD"/>
    <w:rsid w:val="00C10FF6"/>
    <w:rsid w:val="00C11DFA"/>
    <w:rsid w:val="00C11E9E"/>
    <w:rsid w:val="00C1226A"/>
    <w:rsid w:val="00C123F8"/>
    <w:rsid w:val="00C12429"/>
    <w:rsid w:val="00C1271F"/>
    <w:rsid w:val="00C1320C"/>
    <w:rsid w:val="00C132D4"/>
    <w:rsid w:val="00C133C6"/>
    <w:rsid w:val="00C1389E"/>
    <w:rsid w:val="00C13A7C"/>
    <w:rsid w:val="00C144B2"/>
    <w:rsid w:val="00C14C61"/>
    <w:rsid w:val="00C158AC"/>
    <w:rsid w:val="00C1608D"/>
    <w:rsid w:val="00C16248"/>
    <w:rsid w:val="00C16AB7"/>
    <w:rsid w:val="00C1701F"/>
    <w:rsid w:val="00C171C5"/>
    <w:rsid w:val="00C17470"/>
    <w:rsid w:val="00C177A2"/>
    <w:rsid w:val="00C1780B"/>
    <w:rsid w:val="00C17ABC"/>
    <w:rsid w:val="00C17F1F"/>
    <w:rsid w:val="00C2031B"/>
    <w:rsid w:val="00C212E8"/>
    <w:rsid w:val="00C21A57"/>
    <w:rsid w:val="00C225FB"/>
    <w:rsid w:val="00C22984"/>
    <w:rsid w:val="00C2373A"/>
    <w:rsid w:val="00C23B1B"/>
    <w:rsid w:val="00C23D9C"/>
    <w:rsid w:val="00C24050"/>
    <w:rsid w:val="00C2599E"/>
    <w:rsid w:val="00C261D6"/>
    <w:rsid w:val="00C26212"/>
    <w:rsid w:val="00C2779A"/>
    <w:rsid w:val="00C27CE9"/>
    <w:rsid w:val="00C309E0"/>
    <w:rsid w:val="00C316F4"/>
    <w:rsid w:val="00C318DC"/>
    <w:rsid w:val="00C31C6C"/>
    <w:rsid w:val="00C32953"/>
    <w:rsid w:val="00C32C99"/>
    <w:rsid w:val="00C3321D"/>
    <w:rsid w:val="00C333CB"/>
    <w:rsid w:val="00C3368A"/>
    <w:rsid w:val="00C338D9"/>
    <w:rsid w:val="00C33CBF"/>
    <w:rsid w:val="00C33D8B"/>
    <w:rsid w:val="00C33F52"/>
    <w:rsid w:val="00C33FF2"/>
    <w:rsid w:val="00C34AD2"/>
    <w:rsid w:val="00C34DCE"/>
    <w:rsid w:val="00C3517A"/>
    <w:rsid w:val="00C3535E"/>
    <w:rsid w:val="00C35E92"/>
    <w:rsid w:val="00C364B8"/>
    <w:rsid w:val="00C37121"/>
    <w:rsid w:val="00C37210"/>
    <w:rsid w:val="00C376FD"/>
    <w:rsid w:val="00C37859"/>
    <w:rsid w:val="00C37978"/>
    <w:rsid w:val="00C37BF5"/>
    <w:rsid w:val="00C40018"/>
    <w:rsid w:val="00C403C4"/>
    <w:rsid w:val="00C40509"/>
    <w:rsid w:val="00C40D7F"/>
    <w:rsid w:val="00C40E9A"/>
    <w:rsid w:val="00C41B51"/>
    <w:rsid w:val="00C41C43"/>
    <w:rsid w:val="00C429FF"/>
    <w:rsid w:val="00C42B5A"/>
    <w:rsid w:val="00C42C7F"/>
    <w:rsid w:val="00C42F42"/>
    <w:rsid w:val="00C43068"/>
    <w:rsid w:val="00C440D3"/>
    <w:rsid w:val="00C441F2"/>
    <w:rsid w:val="00C4447B"/>
    <w:rsid w:val="00C44511"/>
    <w:rsid w:val="00C445E4"/>
    <w:rsid w:val="00C44B66"/>
    <w:rsid w:val="00C44C6E"/>
    <w:rsid w:val="00C45F1C"/>
    <w:rsid w:val="00C46C55"/>
    <w:rsid w:val="00C47C99"/>
    <w:rsid w:val="00C47E89"/>
    <w:rsid w:val="00C5058A"/>
    <w:rsid w:val="00C50763"/>
    <w:rsid w:val="00C50940"/>
    <w:rsid w:val="00C509CC"/>
    <w:rsid w:val="00C50AB1"/>
    <w:rsid w:val="00C50B3E"/>
    <w:rsid w:val="00C50D66"/>
    <w:rsid w:val="00C50E18"/>
    <w:rsid w:val="00C50E1F"/>
    <w:rsid w:val="00C51044"/>
    <w:rsid w:val="00C510AD"/>
    <w:rsid w:val="00C51BA4"/>
    <w:rsid w:val="00C51BBD"/>
    <w:rsid w:val="00C51C41"/>
    <w:rsid w:val="00C52B9E"/>
    <w:rsid w:val="00C53196"/>
    <w:rsid w:val="00C53499"/>
    <w:rsid w:val="00C54630"/>
    <w:rsid w:val="00C546C5"/>
    <w:rsid w:val="00C54D84"/>
    <w:rsid w:val="00C556E9"/>
    <w:rsid w:val="00C55B02"/>
    <w:rsid w:val="00C5613C"/>
    <w:rsid w:val="00C56A13"/>
    <w:rsid w:val="00C56B00"/>
    <w:rsid w:val="00C5754F"/>
    <w:rsid w:val="00C6063A"/>
    <w:rsid w:val="00C608C1"/>
    <w:rsid w:val="00C61021"/>
    <w:rsid w:val="00C613DC"/>
    <w:rsid w:val="00C6198A"/>
    <w:rsid w:val="00C6300F"/>
    <w:rsid w:val="00C63FEB"/>
    <w:rsid w:val="00C642A2"/>
    <w:rsid w:val="00C64745"/>
    <w:rsid w:val="00C648F1"/>
    <w:rsid w:val="00C65120"/>
    <w:rsid w:val="00C65666"/>
    <w:rsid w:val="00C65A07"/>
    <w:rsid w:val="00C65D10"/>
    <w:rsid w:val="00C65DD0"/>
    <w:rsid w:val="00C66334"/>
    <w:rsid w:val="00C66D8C"/>
    <w:rsid w:val="00C67246"/>
    <w:rsid w:val="00C677A7"/>
    <w:rsid w:val="00C67D40"/>
    <w:rsid w:val="00C70638"/>
    <w:rsid w:val="00C70EC7"/>
    <w:rsid w:val="00C71215"/>
    <w:rsid w:val="00C719B5"/>
    <w:rsid w:val="00C71D08"/>
    <w:rsid w:val="00C7250B"/>
    <w:rsid w:val="00C725BE"/>
    <w:rsid w:val="00C7262B"/>
    <w:rsid w:val="00C73B28"/>
    <w:rsid w:val="00C743B4"/>
    <w:rsid w:val="00C74A10"/>
    <w:rsid w:val="00C74C20"/>
    <w:rsid w:val="00C752B5"/>
    <w:rsid w:val="00C75574"/>
    <w:rsid w:val="00C75D4B"/>
    <w:rsid w:val="00C76028"/>
    <w:rsid w:val="00C762DA"/>
    <w:rsid w:val="00C76894"/>
    <w:rsid w:val="00C76E66"/>
    <w:rsid w:val="00C77466"/>
    <w:rsid w:val="00C77C8D"/>
    <w:rsid w:val="00C80267"/>
    <w:rsid w:val="00C8042E"/>
    <w:rsid w:val="00C80C88"/>
    <w:rsid w:val="00C80D65"/>
    <w:rsid w:val="00C80FE1"/>
    <w:rsid w:val="00C81450"/>
    <w:rsid w:val="00C820D5"/>
    <w:rsid w:val="00C83456"/>
    <w:rsid w:val="00C83770"/>
    <w:rsid w:val="00C837A9"/>
    <w:rsid w:val="00C83985"/>
    <w:rsid w:val="00C84159"/>
    <w:rsid w:val="00C841B2"/>
    <w:rsid w:val="00C8453B"/>
    <w:rsid w:val="00C84C5B"/>
    <w:rsid w:val="00C84D07"/>
    <w:rsid w:val="00C84DB5"/>
    <w:rsid w:val="00C856BE"/>
    <w:rsid w:val="00C85740"/>
    <w:rsid w:val="00C8594E"/>
    <w:rsid w:val="00C85BA5"/>
    <w:rsid w:val="00C85D89"/>
    <w:rsid w:val="00C864F9"/>
    <w:rsid w:val="00C8652A"/>
    <w:rsid w:val="00C8681E"/>
    <w:rsid w:val="00C86A9F"/>
    <w:rsid w:val="00C86AAC"/>
    <w:rsid w:val="00C876E0"/>
    <w:rsid w:val="00C8776D"/>
    <w:rsid w:val="00C87F4B"/>
    <w:rsid w:val="00C901C2"/>
    <w:rsid w:val="00C901C9"/>
    <w:rsid w:val="00C90829"/>
    <w:rsid w:val="00C90C02"/>
    <w:rsid w:val="00C91012"/>
    <w:rsid w:val="00C91156"/>
    <w:rsid w:val="00C916C6"/>
    <w:rsid w:val="00C918F1"/>
    <w:rsid w:val="00C919EB"/>
    <w:rsid w:val="00C9245A"/>
    <w:rsid w:val="00C92535"/>
    <w:rsid w:val="00C92640"/>
    <w:rsid w:val="00C9382B"/>
    <w:rsid w:val="00C94177"/>
    <w:rsid w:val="00C9451B"/>
    <w:rsid w:val="00C94A2F"/>
    <w:rsid w:val="00C94C0D"/>
    <w:rsid w:val="00C94C9F"/>
    <w:rsid w:val="00C957DF"/>
    <w:rsid w:val="00C95ADD"/>
    <w:rsid w:val="00C95B6F"/>
    <w:rsid w:val="00C965B1"/>
    <w:rsid w:val="00C970CD"/>
    <w:rsid w:val="00C974BC"/>
    <w:rsid w:val="00C97640"/>
    <w:rsid w:val="00C97C52"/>
    <w:rsid w:val="00C97C8B"/>
    <w:rsid w:val="00C97EB5"/>
    <w:rsid w:val="00CA0495"/>
    <w:rsid w:val="00CA0FEC"/>
    <w:rsid w:val="00CA1341"/>
    <w:rsid w:val="00CA194F"/>
    <w:rsid w:val="00CA1A21"/>
    <w:rsid w:val="00CA1B51"/>
    <w:rsid w:val="00CA1BFB"/>
    <w:rsid w:val="00CA1F27"/>
    <w:rsid w:val="00CA27C9"/>
    <w:rsid w:val="00CA2B1C"/>
    <w:rsid w:val="00CA2B78"/>
    <w:rsid w:val="00CA3314"/>
    <w:rsid w:val="00CA379B"/>
    <w:rsid w:val="00CA3840"/>
    <w:rsid w:val="00CA38B4"/>
    <w:rsid w:val="00CA4007"/>
    <w:rsid w:val="00CA4889"/>
    <w:rsid w:val="00CA4A56"/>
    <w:rsid w:val="00CA4EB2"/>
    <w:rsid w:val="00CA4F7F"/>
    <w:rsid w:val="00CA61E4"/>
    <w:rsid w:val="00CA6417"/>
    <w:rsid w:val="00CA6EE6"/>
    <w:rsid w:val="00CA7563"/>
    <w:rsid w:val="00CA774C"/>
    <w:rsid w:val="00CA7779"/>
    <w:rsid w:val="00CA7BBC"/>
    <w:rsid w:val="00CB0041"/>
    <w:rsid w:val="00CB0405"/>
    <w:rsid w:val="00CB11FE"/>
    <w:rsid w:val="00CB14E3"/>
    <w:rsid w:val="00CB16FA"/>
    <w:rsid w:val="00CB1A59"/>
    <w:rsid w:val="00CB1CB9"/>
    <w:rsid w:val="00CB1FB7"/>
    <w:rsid w:val="00CB4708"/>
    <w:rsid w:val="00CB6327"/>
    <w:rsid w:val="00CB6804"/>
    <w:rsid w:val="00CB6A92"/>
    <w:rsid w:val="00CB749F"/>
    <w:rsid w:val="00CB7A70"/>
    <w:rsid w:val="00CB7CCF"/>
    <w:rsid w:val="00CB7E94"/>
    <w:rsid w:val="00CC17B2"/>
    <w:rsid w:val="00CC2059"/>
    <w:rsid w:val="00CC20BE"/>
    <w:rsid w:val="00CC20CD"/>
    <w:rsid w:val="00CC2749"/>
    <w:rsid w:val="00CC2D20"/>
    <w:rsid w:val="00CC2D67"/>
    <w:rsid w:val="00CC39E9"/>
    <w:rsid w:val="00CC3A4C"/>
    <w:rsid w:val="00CC3C88"/>
    <w:rsid w:val="00CC48A6"/>
    <w:rsid w:val="00CC4C41"/>
    <w:rsid w:val="00CC4F81"/>
    <w:rsid w:val="00CC50C1"/>
    <w:rsid w:val="00CC5624"/>
    <w:rsid w:val="00CC62CB"/>
    <w:rsid w:val="00CC66E8"/>
    <w:rsid w:val="00CC6A84"/>
    <w:rsid w:val="00CC6FA3"/>
    <w:rsid w:val="00CC7EA1"/>
    <w:rsid w:val="00CD05EA"/>
    <w:rsid w:val="00CD0FC2"/>
    <w:rsid w:val="00CD1D5E"/>
    <w:rsid w:val="00CD24C4"/>
    <w:rsid w:val="00CD2A46"/>
    <w:rsid w:val="00CD3210"/>
    <w:rsid w:val="00CD3230"/>
    <w:rsid w:val="00CD3556"/>
    <w:rsid w:val="00CD3838"/>
    <w:rsid w:val="00CD4394"/>
    <w:rsid w:val="00CD473B"/>
    <w:rsid w:val="00CD4CA7"/>
    <w:rsid w:val="00CD5CD7"/>
    <w:rsid w:val="00CD63FE"/>
    <w:rsid w:val="00CD6EEA"/>
    <w:rsid w:val="00CD70F5"/>
    <w:rsid w:val="00CD72E0"/>
    <w:rsid w:val="00CD7F84"/>
    <w:rsid w:val="00CE07B2"/>
    <w:rsid w:val="00CE0D48"/>
    <w:rsid w:val="00CE14BA"/>
    <w:rsid w:val="00CE1671"/>
    <w:rsid w:val="00CE1861"/>
    <w:rsid w:val="00CE1CFD"/>
    <w:rsid w:val="00CE22A8"/>
    <w:rsid w:val="00CE269D"/>
    <w:rsid w:val="00CE282D"/>
    <w:rsid w:val="00CE3CB6"/>
    <w:rsid w:val="00CE458C"/>
    <w:rsid w:val="00CE538E"/>
    <w:rsid w:val="00CE591C"/>
    <w:rsid w:val="00CE5BE5"/>
    <w:rsid w:val="00CE5C0A"/>
    <w:rsid w:val="00CE5CE5"/>
    <w:rsid w:val="00CE5CF5"/>
    <w:rsid w:val="00CE5FBE"/>
    <w:rsid w:val="00CE62E5"/>
    <w:rsid w:val="00CE6576"/>
    <w:rsid w:val="00CE6F2C"/>
    <w:rsid w:val="00CE760C"/>
    <w:rsid w:val="00CE7A24"/>
    <w:rsid w:val="00CF0103"/>
    <w:rsid w:val="00CF0131"/>
    <w:rsid w:val="00CF0478"/>
    <w:rsid w:val="00CF0AB2"/>
    <w:rsid w:val="00CF0BD9"/>
    <w:rsid w:val="00CF1187"/>
    <w:rsid w:val="00CF1A29"/>
    <w:rsid w:val="00CF1AC4"/>
    <w:rsid w:val="00CF20A1"/>
    <w:rsid w:val="00CF2670"/>
    <w:rsid w:val="00CF26A7"/>
    <w:rsid w:val="00CF2985"/>
    <w:rsid w:val="00CF2D7C"/>
    <w:rsid w:val="00CF2FFD"/>
    <w:rsid w:val="00CF356D"/>
    <w:rsid w:val="00CF3970"/>
    <w:rsid w:val="00CF3AE3"/>
    <w:rsid w:val="00CF4073"/>
    <w:rsid w:val="00CF5396"/>
    <w:rsid w:val="00CF553B"/>
    <w:rsid w:val="00CF567D"/>
    <w:rsid w:val="00CF5955"/>
    <w:rsid w:val="00CF5BD1"/>
    <w:rsid w:val="00CF5E60"/>
    <w:rsid w:val="00CF614C"/>
    <w:rsid w:val="00CF782F"/>
    <w:rsid w:val="00D002A9"/>
    <w:rsid w:val="00D00A18"/>
    <w:rsid w:val="00D012B2"/>
    <w:rsid w:val="00D016FB"/>
    <w:rsid w:val="00D01E59"/>
    <w:rsid w:val="00D029C7"/>
    <w:rsid w:val="00D02BE9"/>
    <w:rsid w:val="00D02E5C"/>
    <w:rsid w:val="00D02F97"/>
    <w:rsid w:val="00D03263"/>
    <w:rsid w:val="00D0341F"/>
    <w:rsid w:val="00D036E0"/>
    <w:rsid w:val="00D038F5"/>
    <w:rsid w:val="00D043C5"/>
    <w:rsid w:val="00D050DA"/>
    <w:rsid w:val="00D051EC"/>
    <w:rsid w:val="00D056C1"/>
    <w:rsid w:val="00D05DBC"/>
    <w:rsid w:val="00D062D5"/>
    <w:rsid w:val="00D066ED"/>
    <w:rsid w:val="00D06B0E"/>
    <w:rsid w:val="00D07348"/>
    <w:rsid w:val="00D07601"/>
    <w:rsid w:val="00D07D7B"/>
    <w:rsid w:val="00D10831"/>
    <w:rsid w:val="00D10CE7"/>
    <w:rsid w:val="00D10EF5"/>
    <w:rsid w:val="00D113CB"/>
    <w:rsid w:val="00D116CC"/>
    <w:rsid w:val="00D12544"/>
    <w:rsid w:val="00D1379E"/>
    <w:rsid w:val="00D1395D"/>
    <w:rsid w:val="00D1441C"/>
    <w:rsid w:val="00D14445"/>
    <w:rsid w:val="00D150AE"/>
    <w:rsid w:val="00D152CB"/>
    <w:rsid w:val="00D15EC5"/>
    <w:rsid w:val="00D163D5"/>
    <w:rsid w:val="00D16490"/>
    <w:rsid w:val="00D16589"/>
    <w:rsid w:val="00D16EF4"/>
    <w:rsid w:val="00D1753A"/>
    <w:rsid w:val="00D20383"/>
    <w:rsid w:val="00D2042C"/>
    <w:rsid w:val="00D20480"/>
    <w:rsid w:val="00D206EC"/>
    <w:rsid w:val="00D208CB"/>
    <w:rsid w:val="00D20B1B"/>
    <w:rsid w:val="00D20DED"/>
    <w:rsid w:val="00D20F92"/>
    <w:rsid w:val="00D2123B"/>
    <w:rsid w:val="00D214B2"/>
    <w:rsid w:val="00D214C2"/>
    <w:rsid w:val="00D21B3F"/>
    <w:rsid w:val="00D22791"/>
    <w:rsid w:val="00D22C08"/>
    <w:rsid w:val="00D23168"/>
    <w:rsid w:val="00D23311"/>
    <w:rsid w:val="00D23763"/>
    <w:rsid w:val="00D23A11"/>
    <w:rsid w:val="00D23BC1"/>
    <w:rsid w:val="00D23C4E"/>
    <w:rsid w:val="00D244D9"/>
    <w:rsid w:val="00D24F9C"/>
    <w:rsid w:val="00D2663F"/>
    <w:rsid w:val="00D27067"/>
    <w:rsid w:val="00D277B0"/>
    <w:rsid w:val="00D27971"/>
    <w:rsid w:val="00D27AAA"/>
    <w:rsid w:val="00D30AD5"/>
    <w:rsid w:val="00D30ED6"/>
    <w:rsid w:val="00D318D9"/>
    <w:rsid w:val="00D32B8C"/>
    <w:rsid w:val="00D32BDD"/>
    <w:rsid w:val="00D32D18"/>
    <w:rsid w:val="00D32E52"/>
    <w:rsid w:val="00D33A89"/>
    <w:rsid w:val="00D33CB6"/>
    <w:rsid w:val="00D33F1F"/>
    <w:rsid w:val="00D345D7"/>
    <w:rsid w:val="00D34B3E"/>
    <w:rsid w:val="00D34C9B"/>
    <w:rsid w:val="00D353EA"/>
    <w:rsid w:val="00D35A40"/>
    <w:rsid w:val="00D35A53"/>
    <w:rsid w:val="00D35B55"/>
    <w:rsid w:val="00D35CA9"/>
    <w:rsid w:val="00D35EC8"/>
    <w:rsid w:val="00D36608"/>
    <w:rsid w:val="00D372E6"/>
    <w:rsid w:val="00D37801"/>
    <w:rsid w:val="00D37B66"/>
    <w:rsid w:val="00D406FB"/>
    <w:rsid w:val="00D40A4B"/>
    <w:rsid w:val="00D411AF"/>
    <w:rsid w:val="00D412D6"/>
    <w:rsid w:val="00D41F46"/>
    <w:rsid w:val="00D42ABE"/>
    <w:rsid w:val="00D43076"/>
    <w:rsid w:val="00D43296"/>
    <w:rsid w:val="00D43C44"/>
    <w:rsid w:val="00D43F71"/>
    <w:rsid w:val="00D4431C"/>
    <w:rsid w:val="00D44526"/>
    <w:rsid w:val="00D44E58"/>
    <w:rsid w:val="00D45937"/>
    <w:rsid w:val="00D45A49"/>
    <w:rsid w:val="00D46193"/>
    <w:rsid w:val="00D46A16"/>
    <w:rsid w:val="00D46AB5"/>
    <w:rsid w:val="00D46F48"/>
    <w:rsid w:val="00D470BE"/>
    <w:rsid w:val="00D477A1"/>
    <w:rsid w:val="00D47B27"/>
    <w:rsid w:val="00D47E3E"/>
    <w:rsid w:val="00D5068D"/>
    <w:rsid w:val="00D506B0"/>
    <w:rsid w:val="00D50A86"/>
    <w:rsid w:val="00D51015"/>
    <w:rsid w:val="00D51230"/>
    <w:rsid w:val="00D51446"/>
    <w:rsid w:val="00D518DC"/>
    <w:rsid w:val="00D51F6F"/>
    <w:rsid w:val="00D5219B"/>
    <w:rsid w:val="00D525C5"/>
    <w:rsid w:val="00D5283D"/>
    <w:rsid w:val="00D52879"/>
    <w:rsid w:val="00D52AB7"/>
    <w:rsid w:val="00D52C2E"/>
    <w:rsid w:val="00D52C91"/>
    <w:rsid w:val="00D53333"/>
    <w:rsid w:val="00D53604"/>
    <w:rsid w:val="00D53D2C"/>
    <w:rsid w:val="00D53F02"/>
    <w:rsid w:val="00D5418C"/>
    <w:rsid w:val="00D54C54"/>
    <w:rsid w:val="00D54FF5"/>
    <w:rsid w:val="00D5528D"/>
    <w:rsid w:val="00D552C7"/>
    <w:rsid w:val="00D55383"/>
    <w:rsid w:val="00D5558E"/>
    <w:rsid w:val="00D5598D"/>
    <w:rsid w:val="00D56DD5"/>
    <w:rsid w:val="00D56F8C"/>
    <w:rsid w:val="00D577AF"/>
    <w:rsid w:val="00D577E7"/>
    <w:rsid w:val="00D57D0B"/>
    <w:rsid w:val="00D60289"/>
    <w:rsid w:val="00D60462"/>
    <w:rsid w:val="00D606B5"/>
    <w:rsid w:val="00D608BD"/>
    <w:rsid w:val="00D609B4"/>
    <w:rsid w:val="00D60B79"/>
    <w:rsid w:val="00D60BFA"/>
    <w:rsid w:val="00D61113"/>
    <w:rsid w:val="00D611FD"/>
    <w:rsid w:val="00D61B7D"/>
    <w:rsid w:val="00D61C60"/>
    <w:rsid w:val="00D62214"/>
    <w:rsid w:val="00D624CE"/>
    <w:rsid w:val="00D62ACD"/>
    <w:rsid w:val="00D62CC8"/>
    <w:rsid w:val="00D62DD5"/>
    <w:rsid w:val="00D6426D"/>
    <w:rsid w:val="00D64AFA"/>
    <w:rsid w:val="00D6514B"/>
    <w:rsid w:val="00D65F68"/>
    <w:rsid w:val="00D660A1"/>
    <w:rsid w:val="00D6722C"/>
    <w:rsid w:val="00D67640"/>
    <w:rsid w:val="00D67971"/>
    <w:rsid w:val="00D67D97"/>
    <w:rsid w:val="00D67E7D"/>
    <w:rsid w:val="00D700A7"/>
    <w:rsid w:val="00D700AF"/>
    <w:rsid w:val="00D702FC"/>
    <w:rsid w:val="00D70571"/>
    <w:rsid w:val="00D709D1"/>
    <w:rsid w:val="00D70C6F"/>
    <w:rsid w:val="00D7100E"/>
    <w:rsid w:val="00D7123A"/>
    <w:rsid w:val="00D7130F"/>
    <w:rsid w:val="00D72C26"/>
    <w:rsid w:val="00D72E17"/>
    <w:rsid w:val="00D72FC0"/>
    <w:rsid w:val="00D73553"/>
    <w:rsid w:val="00D739A6"/>
    <w:rsid w:val="00D73BD6"/>
    <w:rsid w:val="00D73E41"/>
    <w:rsid w:val="00D740BF"/>
    <w:rsid w:val="00D7429F"/>
    <w:rsid w:val="00D74308"/>
    <w:rsid w:val="00D744D3"/>
    <w:rsid w:val="00D745E6"/>
    <w:rsid w:val="00D74B31"/>
    <w:rsid w:val="00D74C4C"/>
    <w:rsid w:val="00D74E04"/>
    <w:rsid w:val="00D75114"/>
    <w:rsid w:val="00D752A9"/>
    <w:rsid w:val="00D7632A"/>
    <w:rsid w:val="00D76374"/>
    <w:rsid w:val="00D768B5"/>
    <w:rsid w:val="00D804B8"/>
    <w:rsid w:val="00D807BF"/>
    <w:rsid w:val="00D808C4"/>
    <w:rsid w:val="00D817EB"/>
    <w:rsid w:val="00D818F3"/>
    <w:rsid w:val="00D81A9E"/>
    <w:rsid w:val="00D81B41"/>
    <w:rsid w:val="00D81C64"/>
    <w:rsid w:val="00D82447"/>
    <w:rsid w:val="00D8251B"/>
    <w:rsid w:val="00D832FF"/>
    <w:rsid w:val="00D83654"/>
    <w:rsid w:val="00D839EE"/>
    <w:rsid w:val="00D83B01"/>
    <w:rsid w:val="00D83C5E"/>
    <w:rsid w:val="00D8447D"/>
    <w:rsid w:val="00D8456B"/>
    <w:rsid w:val="00D85292"/>
    <w:rsid w:val="00D85A11"/>
    <w:rsid w:val="00D85E6F"/>
    <w:rsid w:val="00D85F6F"/>
    <w:rsid w:val="00D8643A"/>
    <w:rsid w:val="00D872C0"/>
    <w:rsid w:val="00D873BB"/>
    <w:rsid w:val="00D87F43"/>
    <w:rsid w:val="00D900D2"/>
    <w:rsid w:val="00D90475"/>
    <w:rsid w:val="00D90839"/>
    <w:rsid w:val="00D91277"/>
    <w:rsid w:val="00D922A3"/>
    <w:rsid w:val="00D92971"/>
    <w:rsid w:val="00D930F0"/>
    <w:rsid w:val="00D9520B"/>
    <w:rsid w:val="00D95994"/>
    <w:rsid w:val="00D95B4B"/>
    <w:rsid w:val="00D95B6F"/>
    <w:rsid w:val="00D95C6B"/>
    <w:rsid w:val="00D95EC9"/>
    <w:rsid w:val="00D965B9"/>
    <w:rsid w:val="00D97019"/>
    <w:rsid w:val="00D9783F"/>
    <w:rsid w:val="00D979F4"/>
    <w:rsid w:val="00D97EE3"/>
    <w:rsid w:val="00D97FC3"/>
    <w:rsid w:val="00DA0080"/>
    <w:rsid w:val="00DA0152"/>
    <w:rsid w:val="00DA01EC"/>
    <w:rsid w:val="00DA0E19"/>
    <w:rsid w:val="00DA17D5"/>
    <w:rsid w:val="00DA1878"/>
    <w:rsid w:val="00DA1B41"/>
    <w:rsid w:val="00DA1F69"/>
    <w:rsid w:val="00DA1FD4"/>
    <w:rsid w:val="00DA225E"/>
    <w:rsid w:val="00DA258E"/>
    <w:rsid w:val="00DA2FD8"/>
    <w:rsid w:val="00DA45C0"/>
    <w:rsid w:val="00DA4720"/>
    <w:rsid w:val="00DA494B"/>
    <w:rsid w:val="00DA525B"/>
    <w:rsid w:val="00DA5328"/>
    <w:rsid w:val="00DA567D"/>
    <w:rsid w:val="00DA5767"/>
    <w:rsid w:val="00DA5833"/>
    <w:rsid w:val="00DA5C0B"/>
    <w:rsid w:val="00DA5FC6"/>
    <w:rsid w:val="00DA654D"/>
    <w:rsid w:val="00DA65F2"/>
    <w:rsid w:val="00DA6BA4"/>
    <w:rsid w:val="00DA6C3B"/>
    <w:rsid w:val="00DA72C6"/>
    <w:rsid w:val="00DA762A"/>
    <w:rsid w:val="00DA7BB1"/>
    <w:rsid w:val="00DA7F19"/>
    <w:rsid w:val="00DB0710"/>
    <w:rsid w:val="00DB0969"/>
    <w:rsid w:val="00DB0D02"/>
    <w:rsid w:val="00DB0F19"/>
    <w:rsid w:val="00DB1B89"/>
    <w:rsid w:val="00DB2283"/>
    <w:rsid w:val="00DB22A8"/>
    <w:rsid w:val="00DB2D2E"/>
    <w:rsid w:val="00DB2FE2"/>
    <w:rsid w:val="00DB35FE"/>
    <w:rsid w:val="00DB3AD1"/>
    <w:rsid w:val="00DB3DD5"/>
    <w:rsid w:val="00DB4403"/>
    <w:rsid w:val="00DB4D56"/>
    <w:rsid w:val="00DB5265"/>
    <w:rsid w:val="00DB5B3A"/>
    <w:rsid w:val="00DB5C49"/>
    <w:rsid w:val="00DB6523"/>
    <w:rsid w:val="00DB65CE"/>
    <w:rsid w:val="00DB7BB3"/>
    <w:rsid w:val="00DB7FD7"/>
    <w:rsid w:val="00DC0863"/>
    <w:rsid w:val="00DC10EC"/>
    <w:rsid w:val="00DC1392"/>
    <w:rsid w:val="00DC184C"/>
    <w:rsid w:val="00DC20AA"/>
    <w:rsid w:val="00DC229C"/>
    <w:rsid w:val="00DC24D8"/>
    <w:rsid w:val="00DC2694"/>
    <w:rsid w:val="00DC3006"/>
    <w:rsid w:val="00DC3F06"/>
    <w:rsid w:val="00DC43F5"/>
    <w:rsid w:val="00DC4EDE"/>
    <w:rsid w:val="00DC4FE7"/>
    <w:rsid w:val="00DC501B"/>
    <w:rsid w:val="00DC5090"/>
    <w:rsid w:val="00DC5177"/>
    <w:rsid w:val="00DC539F"/>
    <w:rsid w:val="00DC5550"/>
    <w:rsid w:val="00DC57CA"/>
    <w:rsid w:val="00DC67CF"/>
    <w:rsid w:val="00DC7047"/>
    <w:rsid w:val="00DC728C"/>
    <w:rsid w:val="00DC7479"/>
    <w:rsid w:val="00DD0532"/>
    <w:rsid w:val="00DD13CC"/>
    <w:rsid w:val="00DD1402"/>
    <w:rsid w:val="00DD1BC8"/>
    <w:rsid w:val="00DD2115"/>
    <w:rsid w:val="00DD217A"/>
    <w:rsid w:val="00DD235F"/>
    <w:rsid w:val="00DD2E59"/>
    <w:rsid w:val="00DD364F"/>
    <w:rsid w:val="00DD37E6"/>
    <w:rsid w:val="00DD3B61"/>
    <w:rsid w:val="00DD4472"/>
    <w:rsid w:val="00DD4AF3"/>
    <w:rsid w:val="00DD4B91"/>
    <w:rsid w:val="00DD4D94"/>
    <w:rsid w:val="00DD5393"/>
    <w:rsid w:val="00DD5684"/>
    <w:rsid w:val="00DD5694"/>
    <w:rsid w:val="00DD5768"/>
    <w:rsid w:val="00DD5901"/>
    <w:rsid w:val="00DD5D9B"/>
    <w:rsid w:val="00DD5E1E"/>
    <w:rsid w:val="00DD67FE"/>
    <w:rsid w:val="00DD7492"/>
    <w:rsid w:val="00DE1A7A"/>
    <w:rsid w:val="00DE1D5E"/>
    <w:rsid w:val="00DE1F15"/>
    <w:rsid w:val="00DE2B43"/>
    <w:rsid w:val="00DE2CA6"/>
    <w:rsid w:val="00DE2CB3"/>
    <w:rsid w:val="00DE2D50"/>
    <w:rsid w:val="00DE317B"/>
    <w:rsid w:val="00DE35DE"/>
    <w:rsid w:val="00DE385F"/>
    <w:rsid w:val="00DE3987"/>
    <w:rsid w:val="00DE4003"/>
    <w:rsid w:val="00DE42AC"/>
    <w:rsid w:val="00DE48F6"/>
    <w:rsid w:val="00DE4968"/>
    <w:rsid w:val="00DE528C"/>
    <w:rsid w:val="00DE630C"/>
    <w:rsid w:val="00DE69EF"/>
    <w:rsid w:val="00DE7210"/>
    <w:rsid w:val="00DF0B19"/>
    <w:rsid w:val="00DF0C7E"/>
    <w:rsid w:val="00DF1605"/>
    <w:rsid w:val="00DF1951"/>
    <w:rsid w:val="00DF1AB4"/>
    <w:rsid w:val="00DF28F4"/>
    <w:rsid w:val="00DF2A4D"/>
    <w:rsid w:val="00DF2B7B"/>
    <w:rsid w:val="00DF3245"/>
    <w:rsid w:val="00DF32A3"/>
    <w:rsid w:val="00DF3574"/>
    <w:rsid w:val="00DF3D51"/>
    <w:rsid w:val="00DF40A0"/>
    <w:rsid w:val="00DF4A3E"/>
    <w:rsid w:val="00DF56BB"/>
    <w:rsid w:val="00DF5718"/>
    <w:rsid w:val="00DF5CA4"/>
    <w:rsid w:val="00DF6264"/>
    <w:rsid w:val="00DF64C1"/>
    <w:rsid w:val="00DF64F5"/>
    <w:rsid w:val="00DF6502"/>
    <w:rsid w:val="00DF6D15"/>
    <w:rsid w:val="00DF6F4F"/>
    <w:rsid w:val="00DF795B"/>
    <w:rsid w:val="00DF7D6E"/>
    <w:rsid w:val="00E002DC"/>
    <w:rsid w:val="00E003E3"/>
    <w:rsid w:val="00E00529"/>
    <w:rsid w:val="00E00B26"/>
    <w:rsid w:val="00E00C87"/>
    <w:rsid w:val="00E00E21"/>
    <w:rsid w:val="00E015E4"/>
    <w:rsid w:val="00E01FFB"/>
    <w:rsid w:val="00E02537"/>
    <w:rsid w:val="00E025E9"/>
    <w:rsid w:val="00E025FD"/>
    <w:rsid w:val="00E03333"/>
    <w:rsid w:val="00E033FD"/>
    <w:rsid w:val="00E038F4"/>
    <w:rsid w:val="00E03952"/>
    <w:rsid w:val="00E03A95"/>
    <w:rsid w:val="00E03FCE"/>
    <w:rsid w:val="00E04A8F"/>
    <w:rsid w:val="00E04B51"/>
    <w:rsid w:val="00E053A0"/>
    <w:rsid w:val="00E053A8"/>
    <w:rsid w:val="00E05A9A"/>
    <w:rsid w:val="00E05E3B"/>
    <w:rsid w:val="00E06493"/>
    <w:rsid w:val="00E065A1"/>
    <w:rsid w:val="00E06E91"/>
    <w:rsid w:val="00E06FAB"/>
    <w:rsid w:val="00E07945"/>
    <w:rsid w:val="00E07D62"/>
    <w:rsid w:val="00E07F19"/>
    <w:rsid w:val="00E104A0"/>
    <w:rsid w:val="00E11179"/>
    <w:rsid w:val="00E11400"/>
    <w:rsid w:val="00E1145D"/>
    <w:rsid w:val="00E115D5"/>
    <w:rsid w:val="00E11D34"/>
    <w:rsid w:val="00E12727"/>
    <w:rsid w:val="00E129BC"/>
    <w:rsid w:val="00E12A30"/>
    <w:rsid w:val="00E13AD6"/>
    <w:rsid w:val="00E13C01"/>
    <w:rsid w:val="00E144F9"/>
    <w:rsid w:val="00E14978"/>
    <w:rsid w:val="00E14A30"/>
    <w:rsid w:val="00E15262"/>
    <w:rsid w:val="00E15628"/>
    <w:rsid w:val="00E15989"/>
    <w:rsid w:val="00E15FE4"/>
    <w:rsid w:val="00E16917"/>
    <w:rsid w:val="00E16C1D"/>
    <w:rsid w:val="00E16F57"/>
    <w:rsid w:val="00E203B2"/>
    <w:rsid w:val="00E20460"/>
    <w:rsid w:val="00E205F2"/>
    <w:rsid w:val="00E21A57"/>
    <w:rsid w:val="00E233D6"/>
    <w:rsid w:val="00E234C3"/>
    <w:rsid w:val="00E238A0"/>
    <w:rsid w:val="00E24B33"/>
    <w:rsid w:val="00E24BC1"/>
    <w:rsid w:val="00E250D3"/>
    <w:rsid w:val="00E25746"/>
    <w:rsid w:val="00E25943"/>
    <w:rsid w:val="00E25E83"/>
    <w:rsid w:val="00E26509"/>
    <w:rsid w:val="00E273B9"/>
    <w:rsid w:val="00E27BC1"/>
    <w:rsid w:val="00E27D29"/>
    <w:rsid w:val="00E306EA"/>
    <w:rsid w:val="00E30B8D"/>
    <w:rsid w:val="00E31197"/>
    <w:rsid w:val="00E31682"/>
    <w:rsid w:val="00E31D98"/>
    <w:rsid w:val="00E31E5B"/>
    <w:rsid w:val="00E320DA"/>
    <w:rsid w:val="00E3238F"/>
    <w:rsid w:val="00E33180"/>
    <w:rsid w:val="00E3402F"/>
    <w:rsid w:val="00E34215"/>
    <w:rsid w:val="00E344B7"/>
    <w:rsid w:val="00E349A9"/>
    <w:rsid w:val="00E34B9C"/>
    <w:rsid w:val="00E3531A"/>
    <w:rsid w:val="00E354FD"/>
    <w:rsid w:val="00E35597"/>
    <w:rsid w:val="00E35815"/>
    <w:rsid w:val="00E35832"/>
    <w:rsid w:val="00E35EFC"/>
    <w:rsid w:val="00E36155"/>
    <w:rsid w:val="00E36B04"/>
    <w:rsid w:val="00E36CA6"/>
    <w:rsid w:val="00E40377"/>
    <w:rsid w:val="00E40424"/>
    <w:rsid w:val="00E40838"/>
    <w:rsid w:val="00E40C83"/>
    <w:rsid w:val="00E41322"/>
    <w:rsid w:val="00E41F60"/>
    <w:rsid w:val="00E42437"/>
    <w:rsid w:val="00E42914"/>
    <w:rsid w:val="00E43931"/>
    <w:rsid w:val="00E44211"/>
    <w:rsid w:val="00E444B1"/>
    <w:rsid w:val="00E453C3"/>
    <w:rsid w:val="00E45B24"/>
    <w:rsid w:val="00E4625E"/>
    <w:rsid w:val="00E465DA"/>
    <w:rsid w:val="00E477F5"/>
    <w:rsid w:val="00E4790E"/>
    <w:rsid w:val="00E4794B"/>
    <w:rsid w:val="00E47952"/>
    <w:rsid w:val="00E47CD3"/>
    <w:rsid w:val="00E47F65"/>
    <w:rsid w:val="00E50C0D"/>
    <w:rsid w:val="00E50DA7"/>
    <w:rsid w:val="00E50FA3"/>
    <w:rsid w:val="00E51791"/>
    <w:rsid w:val="00E52220"/>
    <w:rsid w:val="00E527BF"/>
    <w:rsid w:val="00E5398D"/>
    <w:rsid w:val="00E53AC9"/>
    <w:rsid w:val="00E544EC"/>
    <w:rsid w:val="00E55DB8"/>
    <w:rsid w:val="00E56E85"/>
    <w:rsid w:val="00E574DC"/>
    <w:rsid w:val="00E5796D"/>
    <w:rsid w:val="00E57FCB"/>
    <w:rsid w:val="00E602C0"/>
    <w:rsid w:val="00E602EE"/>
    <w:rsid w:val="00E6067B"/>
    <w:rsid w:val="00E6143C"/>
    <w:rsid w:val="00E6197C"/>
    <w:rsid w:val="00E61C32"/>
    <w:rsid w:val="00E62002"/>
    <w:rsid w:val="00E625E4"/>
    <w:rsid w:val="00E62B12"/>
    <w:rsid w:val="00E63494"/>
    <w:rsid w:val="00E637F6"/>
    <w:rsid w:val="00E63FE1"/>
    <w:rsid w:val="00E64637"/>
    <w:rsid w:val="00E64A55"/>
    <w:rsid w:val="00E64C71"/>
    <w:rsid w:val="00E6573A"/>
    <w:rsid w:val="00E65A36"/>
    <w:rsid w:val="00E662D8"/>
    <w:rsid w:val="00E66678"/>
    <w:rsid w:val="00E66FEF"/>
    <w:rsid w:val="00E67700"/>
    <w:rsid w:val="00E678BE"/>
    <w:rsid w:val="00E67AEF"/>
    <w:rsid w:val="00E67D6E"/>
    <w:rsid w:val="00E67DEA"/>
    <w:rsid w:val="00E702BB"/>
    <w:rsid w:val="00E709D2"/>
    <w:rsid w:val="00E70AFC"/>
    <w:rsid w:val="00E70F69"/>
    <w:rsid w:val="00E71982"/>
    <w:rsid w:val="00E71A96"/>
    <w:rsid w:val="00E7227F"/>
    <w:rsid w:val="00E72BDE"/>
    <w:rsid w:val="00E72D4E"/>
    <w:rsid w:val="00E73456"/>
    <w:rsid w:val="00E73714"/>
    <w:rsid w:val="00E74A53"/>
    <w:rsid w:val="00E752D7"/>
    <w:rsid w:val="00E755C3"/>
    <w:rsid w:val="00E7572E"/>
    <w:rsid w:val="00E75DA6"/>
    <w:rsid w:val="00E7614E"/>
    <w:rsid w:val="00E76563"/>
    <w:rsid w:val="00E765F4"/>
    <w:rsid w:val="00E77A45"/>
    <w:rsid w:val="00E80501"/>
    <w:rsid w:val="00E80BDE"/>
    <w:rsid w:val="00E80CA7"/>
    <w:rsid w:val="00E8133B"/>
    <w:rsid w:val="00E81CBC"/>
    <w:rsid w:val="00E82086"/>
    <w:rsid w:val="00E8232E"/>
    <w:rsid w:val="00E825AB"/>
    <w:rsid w:val="00E8290C"/>
    <w:rsid w:val="00E83363"/>
    <w:rsid w:val="00E8367D"/>
    <w:rsid w:val="00E83EA6"/>
    <w:rsid w:val="00E8494E"/>
    <w:rsid w:val="00E84CE8"/>
    <w:rsid w:val="00E85335"/>
    <w:rsid w:val="00E853B2"/>
    <w:rsid w:val="00E85892"/>
    <w:rsid w:val="00E862D6"/>
    <w:rsid w:val="00E867AD"/>
    <w:rsid w:val="00E86E15"/>
    <w:rsid w:val="00E87280"/>
    <w:rsid w:val="00E8774D"/>
    <w:rsid w:val="00E90118"/>
    <w:rsid w:val="00E90181"/>
    <w:rsid w:val="00E90243"/>
    <w:rsid w:val="00E91552"/>
    <w:rsid w:val="00E915DC"/>
    <w:rsid w:val="00E91811"/>
    <w:rsid w:val="00E9246B"/>
    <w:rsid w:val="00E924B7"/>
    <w:rsid w:val="00E925CF"/>
    <w:rsid w:val="00E92919"/>
    <w:rsid w:val="00E92A16"/>
    <w:rsid w:val="00E92A6C"/>
    <w:rsid w:val="00E93CDE"/>
    <w:rsid w:val="00E943C0"/>
    <w:rsid w:val="00E94F59"/>
    <w:rsid w:val="00E96156"/>
    <w:rsid w:val="00E96CE1"/>
    <w:rsid w:val="00E96E52"/>
    <w:rsid w:val="00E9703C"/>
    <w:rsid w:val="00E97520"/>
    <w:rsid w:val="00E979D8"/>
    <w:rsid w:val="00EA108C"/>
    <w:rsid w:val="00EA1E9B"/>
    <w:rsid w:val="00EA26B6"/>
    <w:rsid w:val="00EA271F"/>
    <w:rsid w:val="00EA3717"/>
    <w:rsid w:val="00EA3996"/>
    <w:rsid w:val="00EA3D31"/>
    <w:rsid w:val="00EA3DC1"/>
    <w:rsid w:val="00EA4174"/>
    <w:rsid w:val="00EA471F"/>
    <w:rsid w:val="00EA4A3D"/>
    <w:rsid w:val="00EA4B2B"/>
    <w:rsid w:val="00EA4CF0"/>
    <w:rsid w:val="00EA4DDC"/>
    <w:rsid w:val="00EA4E1A"/>
    <w:rsid w:val="00EA529C"/>
    <w:rsid w:val="00EA56A9"/>
    <w:rsid w:val="00EA5756"/>
    <w:rsid w:val="00EA5BB8"/>
    <w:rsid w:val="00EA633F"/>
    <w:rsid w:val="00EA67A6"/>
    <w:rsid w:val="00EA748F"/>
    <w:rsid w:val="00EA74DF"/>
    <w:rsid w:val="00EA7582"/>
    <w:rsid w:val="00EA79F0"/>
    <w:rsid w:val="00EA7ABC"/>
    <w:rsid w:val="00EA7C1B"/>
    <w:rsid w:val="00EA7F5D"/>
    <w:rsid w:val="00EB015C"/>
    <w:rsid w:val="00EB069C"/>
    <w:rsid w:val="00EB0B7D"/>
    <w:rsid w:val="00EB0E5D"/>
    <w:rsid w:val="00EB1182"/>
    <w:rsid w:val="00EB12E8"/>
    <w:rsid w:val="00EB1541"/>
    <w:rsid w:val="00EB1697"/>
    <w:rsid w:val="00EB1779"/>
    <w:rsid w:val="00EB2591"/>
    <w:rsid w:val="00EB2956"/>
    <w:rsid w:val="00EB2A28"/>
    <w:rsid w:val="00EB2E6E"/>
    <w:rsid w:val="00EB2E91"/>
    <w:rsid w:val="00EB2F2D"/>
    <w:rsid w:val="00EB314B"/>
    <w:rsid w:val="00EB5139"/>
    <w:rsid w:val="00EB5AA0"/>
    <w:rsid w:val="00EB5AF7"/>
    <w:rsid w:val="00EB6439"/>
    <w:rsid w:val="00EB68E1"/>
    <w:rsid w:val="00EB6A40"/>
    <w:rsid w:val="00EB6CDC"/>
    <w:rsid w:val="00EB70BF"/>
    <w:rsid w:val="00EB7337"/>
    <w:rsid w:val="00EB745C"/>
    <w:rsid w:val="00EC0719"/>
    <w:rsid w:val="00EC09C5"/>
    <w:rsid w:val="00EC0EA7"/>
    <w:rsid w:val="00EC1213"/>
    <w:rsid w:val="00EC12FF"/>
    <w:rsid w:val="00EC1373"/>
    <w:rsid w:val="00EC1BFA"/>
    <w:rsid w:val="00EC1F0A"/>
    <w:rsid w:val="00EC1FA7"/>
    <w:rsid w:val="00EC2570"/>
    <w:rsid w:val="00EC26C8"/>
    <w:rsid w:val="00EC2702"/>
    <w:rsid w:val="00EC29A6"/>
    <w:rsid w:val="00EC3883"/>
    <w:rsid w:val="00EC428D"/>
    <w:rsid w:val="00EC4EF6"/>
    <w:rsid w:val="00EC4F35"/>
    <w:rsid w:val="00EC5565"/>
    <w:rsid w:val="00EC5DA9"/>
    <w:rsid w:val="00EC6174"/>
    <w:rsid w:val="00EC6A5D"/>
    <w:rsid w:val="00EC7083"/>
    <w:rsid w:val="00EC7216"/>
    <w:rsid w:val="00EC7312"/>
    <w:rsid w:val="00ED07EB"/>
    <w:rsid w:val="00ED1577"/>
    <w:rsid w:val="00ED16EF"/>
    <w:rsid w:val="00ED23B8"/>
    <w:rsid w:val="00ED2547"/>
    <w:rsid w:val="00ED3C50"/>
    <w:rsid w:val="00ED4192"/>
    <w:rsid w:val="00ED505E"/>
    <w:rsid w:val="00ED5135"/>
    <w:rsid w:val="00ED5349"/>
    <w:rsid w:val="00ED6069"/>
    <w:rsid w:val="00ED64D1"/>
    <w:rsid w:val="00ED6CEB"/>
    <w:rsid w:val="00ED7079"/>
    <w:rsid w:val="00ED7661"/>
    <w:rsid w:val="00ED7CBA"/>
    <w:rsid w:val="00ED7D2C"/>
    <w:rsid w:val="00ED7DEC"/>
    <w:rsid w:val="00EE00E7"/>
    <w:rsid w:val="00EE0AC9"/>
    <w:rsid w:val="00EE11CF"/>
    <w:rsid w:val="00EE1206"/>
    <w:rsid w:val="00EE16D8"/>
    <w:rsid w:val="00EE1C93"/>
    <w:rsid w:val="00EE1CDE"/>
    <w:rsid w:val="00EE2E7B"/>
    <w:rsid w:val="00EE3026"/>
    <w:rsid w:val="00EE346E"/>
    <w:rsid w:val="00EE3735"/>
    <w:rsid w:val="00EE3E86"/>
    <w:rsid w:val="00EE4168"/>
    <w:rsid w:val="00EE58D0"/>
    <w:rsid w:val="00EE6135"/>
    <w:rsid w:val="00EE679D"/>
    <w:rsid w:val="00EE6FA4"/>
    <w:rsid w:val="00EE713D"/>
    <w:rsid w:val="00EE75BD"/>
    <w:rsid w:val="00EE79B1"/>
    <w:rsid w:val="00EE79C7"/>
    <w:rsid w:val="00EE7E64"/>
    <w:rsid w:val="00EF1087"/>
    <w:rsid w:val="00EF1181"/>
    <w:rsid w:val="00EF19A8"/>
    <w:rsid w:val="00EF1FA3"/>
    <w:rsid w:val="00EF2E09"/>
    <w:rsid w:val="00EF309F"/>
    <w:rsid w:val="00EF3596"/>
    <w:rsid w:val="00EF3874"/>
    <w:rsid w:val="00EF4B15"/>
    <w:rsid w:val="00EF4CE5"/>
    <w:rsid w:val="00EF4E0E"/>
    <w:rsid w:val="00EF4E1C"/>
    <w:rsid w:val="00EF5271"/>
    <w:rsid w:val="00EF53FB"/>
    <w:rsid w:val="00EF5865"/>
    <w:rsid w:val="00EF5B70"/>
    <w:rsid w:val="00EF5D88"/>
    <w:rsid w:val="00EF625E"/>
    <w:rsid w:val="00EF79DE"/>
    <w:rsid w:val="00EF7B30"/>
    <w:rsid w:val="00F00069"/>
    <w:rsid w:val="00F0058B"/>
    <w:rsid w:val="00F00A7C"/>
    <w:rsid w:val="00F00D98"/>
    <w:rsid w:val="00F00F44"/>
    <w:rsid w:val="00F01137"/>
    <w:rsid w:val="00F01585"/>
    <w:rsid w:val="00F016C5"/>
    <w:rsid w:val="00F01D9B"/>
    <w:rsid w:val="00F01F88"/>
    <w:rsid w:val="00F02760"/>
    <w:rsid w:val="00F0283B"/>
    <w:rsid w:val="00F02907"/>
    <w:rsid w:val="00F0317A"/>
    <w:rsid w:val="00F043C2"/>
    <w:rsid w:val="00F04527"/>
    <w:rsid w:val="00F0511F"/>
    <w:rsid w:val="00F05282"/>
    <w:rsid w:val="00F05D7C"/>
    <w:rsid w:val="00F06100"/>
    <w:rsid w:val="00F06657"/>
    <w:rsid w:val="00F06770"/>
    <w:rsid w:val="00F06989"/>
    <w:rsid w:val="00F06EC2"/>
    <w:rsid w:val="00F07009"/>
    <w:rsid w:val="00F0749C"/>
    <w:rsid w:val="00F07977"/>
    <w:rsid w:val="00F07ACB"/>
    <w:rsid w:val="00F07B16"/>
    <w:rsid w:val="00F07E76"/>
    <w:rsid w:val="00F10CBB"/>
    <w:rsid w:val="00F10EE4"/>
    <w:rsid w:val="00F128B3"/>
    <w:rsid w:val="00F1333F"/>
    <w:rsid w:val="00F1358A"/>
    <w:rsid w:val="00F13B59"/>
    <w:rsid w:val="00F13F6D"/>
    <w:rsid w:val="00F1450F"/>
    <w:rsid w:val="00F149F8"/>
    <w:rsid w:val="00F14EC8"/>
    <w:rsid w:val="00F15360"/>
    <w:rsid w:val="00F15631"/>
    <w:rsid w:val="00F15ED4"/>
    <w:rsid w:val="00F160AE"/>
    <w:rsid w:val="00F16251"/>
    <w:rsid w:val="00F16336"/>
    <w:rsid w:val="00F1655D"/>
    <w:rsid w:val="00F166E0"/>
    <w:rsid w:val="00F168B7"/>
    <w:rsid w:val="00F16D8F"/>
    <w:rsid w:val="00F173CE"/>
    <w:rsid w:val="00F1749A"/>
    <w:rsid w:val="00F17B9D"/>
    <w:rsid w:val="00F201EE"/>
    <w:rsid w:val="00F208F0"/>
    <w:rsid w:val="00F20B3E"/>
    <w:rsid w:val="00F20E5B"/>
    <w:rsid w:val="00F216BC"/>
    <w:rsid w:val="00F21F2D"/>
    <w:rsid w:val="00F2223E"/>
    <w:rsid w:val="00F22666"/>
    <w:rsid w:val="00F2286D"/>
    <w:rsid w:val="00F22E3F"/>
    <w:rsid w:val="00F23E15"/>
    <w:rsid w:val="00F23F3F"/>
    <w:rsid w:val="00F24470"/>
    <w:rsid w:val="00F2461E"/>
    <w:rsid w:val="00F247E4"/>
    <w:rsid w:val="00F2484A"/>
    <w:rsid w:val="00F24912"/>
    <w:rsid w:val="00F24E00"/>
    <w:rsid w:val="00F24E86"/>
    <w:rsid w:val="00F2563B"/>
    <w:rsid w:val="00F26ABF"/>
    <w:rsid w:val="00F2743E"/>
    <w:rsid w:val="00F27C70"/>
    <w:rsid w:val="00F302C9"/>
    <w:rsid w:val="00F303FE"/>
    <w:rsid w:val="00F31207"/>
    <w:rsid w:val="00F31B3F"/>
    <w:rsid w:val="00F31B65"/>
    <w:rsid w:val="00F31EF2"/>
    <w:rsid w:val="00F320F7"/>
    <w:rsid w:val="00F3229F"/>
    <w:rsid w:val="00F3238F"/>
    <w:rsid w:val="00F32600"/>
    <w:rsid w:val="00F326E0"/>
    <w:rsid w:val="00F327A3"/>
    <w:rsid w:val="00F32803"/>
    <w:rsid w:val="00F32DC0"/>
    <w:rsid w:val="00F336A4"/>
    <w:rsid w:val="00F3379C"/>
    <w:rsid w:val="00F33B5B"/>
    <w:rsid w:val="00F33D57"/>
    <w:rsid w:val="00F34684"/>
    <w:rsid w:val="00F34B9B"/>
    <w:rsid w:val="00F34E6E"/>
    <w:rsid w:val="00F354E6"/>
    <w:rsid w:val="00F357D9"/>
    <w:rsid w:val="00F3598F"/>
    <w:rsid w:val="00F35E2E"/>
    <w:rsid w:val="00F35E71"/>
    <w:rsid w:val="00F36073"/>
    <w:rsid w:val="00F360E9"/>
    <w:rsid w:val="00F368BF"/>
    <w:rsid w:val="00F36A7E"/>
    <w:rsid w:val="00F37090"/>
    <w:rsid w:val="00F372E7"/>
    <w:rsid w:val="00F4013A"/>
    <w:rsid w:val="00F40171"/>
    <w:rsid w:val="00F405F6"/>
    <w:rsid w:val="00F40E64"/>
    <w:rsid w:val="00F411F9"/>
    <w:rsid w:val="00F413A6"/>
    <w:rsid w:val="00F41603"/>
    <w:rsid w:val="00F41FDE"/>
    <w:rsid w:val="00F432C6"/>
    <w:rsid w:val="00F445F0"/>
    <w:rsid w:val="00F447C3"/>
    <w:rsid w:val="00F4557F"/>
    <w:rsid w:val="00F45872"/>
    <w:rsid w:val="00F4588E"/>
    <w:rsid w:val="00F4597C"/>
    <w:rsid w:val="00F459C2"/>
    <w:rsid w:val="00F45EB0"/>
    <w:rsid w:val="00F46581"/>
    <w:rsid w:val="00F46A9E"/>
    <w:rsid w:val="00F46EDA"/>
    <w:rsid w:val="00F46F6B"/>
    <w:rsid w:val="00F50391"/>
    <w:rsid w:val="00F50DAE"/>
    <w:rsid w:val="00F512DA"/>
    <w:rsid w:val="00F5150D"/>
    <w:rsid w:val="00F51A3B"/>
    <w:rsid w:val="00F53234"/>
    <w:rsid w:val="00F53699"/>
    <w:rsid w:val="00F53718"/>
    <w:rsid w:val="00F53D70"/>
    <w:rsid w:val="00F54240"/>
    <w:rsid w:val="00F544D9"/>
    <w:rsid w:val="00F54863"/>
    <w:rsid w:val="00F54E8C"/>
    <w:rsid w:val="00F55649"/>
    <w:rsid w:val="00F55C08"/>
    <w:rsid w:val="00F55C2A"/>
    <w:rsid w:val="00F56597"/>
    <w:rsid w:val="00F56F0C"/>
    <w:rsid w:val="00F60B1D"/>
    <w:rsid w:val="00F60E29"/>
    <w:rsid w:val="00F612F9"/>
    <w:rsid w:val="00F6166D"/>
    <w:rsid w:val="00F61B9D"/>
    <w:rsid w:val="00F6210C"/>
    <w:rsid w:val="00F6225D"/>
    <w:rsid w:val="00F6227B"/>
    <w:rsid w:val="00F62866"/>
    <w:rsid w:val="00F62BD0"/>
    <w:rsid w:val="00F639AC"/>
    <w:rsid w:val="00F63A6D"/>
    <w:rsid w:val="00F63ED1"/>
    <w:rsid w:val="00F6453D"/>
    <w:rsid w:val="00F6507A"/>
    <w:rsid w:val="00F654C5"/>
    <w:rsid w:val="00F657A0"/>
    <w:rsid w:val="00F66370"/>
    <w:rsid w:val="00F664E0"/>
    <w:rsid w:val="00F66761"/>
    <w:rsid w:val="00F66F8C"/>
    <w:rsid w:val="00F67CE7"/>
    <w:rsid w:val="00F67D37"/>
    <w:rsid w:val="00F70548"/>
    <w:rsid w:val="00F70ABE"/>
    <w:rsid w:val="00F70CEF"/>
    <w:rsid w:val="00F70F46"/>
    <w:rsid w:val="00F71FE9"/>
    <w:rsid w:val="00F7266F"/>
    <w:rsid w:val="00F72894"/>
    <w:rsid w:val="00F737A1"/>
    <w:rsid w:val="00F74128"/>
    <w:rsid w:val="00F767DD"/>
    <w:rsid w:val="00F76902"/>
    <w:rsid w:val="00F76A0F"/>
    <w:rsid w:val="00F76DAA"/>
    <w:rsid w:val="00F76FEC"/>
    <w:rsid w:val="00F806C5"/>
    <w:rsid w:val="00F80CE0"/>
    <w:rsid w:val="00F81584"/>
    <w:rsid w:val="00F81BC4"/>
    <w:rsid w:val="00F8239D"/>
    <w:rsid w:val="00F82517"/>
    <w:rsid w:val="00F82656"/>
    <w:rsid w:val="00F8276D"/>
    <w:rsid w:val="00F82825"/>
    <w:rsid w:val="00F82A0A"/>
    <w:rsid w:val="00F82C02"/>
    <w:rsid w:val="00F82F13"/>
    <w:rsid w:val="00F8308B"/>
    <w:rsid w:val="00F83186"/>
    <w:rsid w:val="00F835F8"/>
    <w:rsid w:val="00F83651"/>
    <w:rsid w:val="00F83B00"/>
    <w:rsid w:val="00F83C60"/>
    <w:rsid w:val="00F8463C"/>
    <w:rsid w:val="00F84B65"/>
    <w:rsid w:val="00F84D86"/>
    <w:rsid w:val="00F85242"/>
    <w:rsid w:val="00F852B7"/>
    <w:rsid w:val="00F85D9C"/>
    <w:rsid w:val="00F860AD"/>
    <w:rsid w:val="00F8621E"/>
    <w:rsid w:val="00F8727C"/>
    <w:rsid w:val="00F873F1"/>
    <w:rsid w:val="00F879B0"/>
    <w:rsid w:val="00F87DE8"/>
    <w:rsid w:val="00F9041D"/>
    <w:rsid w:val="00F90660"/>
    <w:rsid w:val="00F90C41"/>
    <w:rsid w:val="00F90D58"/>
    <w:rsid w:val="00F91523"/>
    <w:rsid w:val="00F91AB6"/>
    <w:rsid w:val="00F92633"/>
    <w:rsid w:val="00F92842"/>
    <w:rsid w:val="00F93EDA"/>
    <w:rsid w:val="00F9425C"/>
    <w:rsid w:val="00F946AD"/>
    <w:rsid w:val="00F95291"/>
    <w:rsid w:val="00F9531D"/>
    <w:rsid w:val="00F95438"/>
    <w:rsid w:val="00F95C5A"/>
    <w:rsid w:val="00F9618A"/>
    <w:rsid w:val="00F96965"/>
    <w:rsid w:val="00F96A64"/>
    <w:rsid w:val="00F96ACE"/>
    <w:rsid w:val="00F96D5B"/>
    <w:rsid w:val="00F96EEA"/>
    <w:rsid w:val="00F97A3C"/>
    <w:rsid w:val="00FA0554"/>
    <w:rsid w:val="00FA0643"/>
    <w:rsid w:val="00FA0756"/>
    <w:rsid w:val="00FA0D93"/>
    <w:rsid w:val="00FA14D2"/>
    <w:rsid w:val="00FA1E80"/>
    <w:rsid w:val="00FA2503"/>
    <w:rsid w:val="00FA2F98"/>
    <w:rsid w:val="00FA2F9D"/>
    <w:rsid w:val="00FA36E8"/>
    <w:rsid w:val="00FA374E"/>
    <w:rsid w:val="00FA5B74"/>
    <w:rsid w:val="00FA5D46"/>
    <w:rsid w:val="00FA6183"/>
    <w:rsid w:val="00FA67A8"/>
    <w:rsid w:val="00FA713C"/>
    <w:rsid w:val="00FA7552"/>
    <w:rsid w:val="00FA7B46"/>
    <w:rsid w:val="00FB1735"/>
    <w:rsid w:val="00FB19FF"/>
    <w:rsid w:val="00FB2866"/>
    <w:rsid w:val="00FB292F"/>
    <w:rsid w:val="00FB2B72"/>
    <w:rsid w:val="00FB2D86"/>
    <w:rsid w:val="00FB31EC"/>
    <w:rsid w:val="00FB4348"/>
    <w:rsid w:val="00FB4929"/>
    <w:rsid w:val="00FB4DBE"/>
    <w:rsid w:val="00FB5075"/>
    <w:rsid w:val="00FB5518"/>
    <w:rsid w:val="00FB57E2"/>
    <w:rsid w:val="00FB6B9B"/>
    <w:rsid w:val="00FB6E26"/>
    <w:rsid w:val="00FB7A65"/>
    <w:rsid w:val="00FC0475"/>
    <w:rsid w:val="00FC1946"/>
    <w:rsid w:val="00FC261B"/>
    <w:rsid w:val="00FC26E3"/>
    <w:rsid w:val="00FC3263"/>
    <w:rsid w:val="00FC33AB"/>
    <w:rsid w:val="00FC3754"/>
    <w:rsid w:val="00FC38EF"/>
    <w:rsid w:val="00FC39BE"/>
    <w:rsid w:val="00FC3AD1"/>
    <w:rsid w:val="00FC425F"/>
    <w:rsid w:val="00FC4592"/>
    <w:rsid w:val="00FC46C2"/>
    <w:rsid w:val="00FC502E"/>
    <w:rsid w:val="00FC6205"/>
    <w:rsid w:val="00FC63B1"/>
    <w:rsid w:val="00FC6F40"/>
    <w:rsid w:val="00FC735E"/>
    <w:rsid w:val="00FC74D5"/>
    <w:rsid w:val="00FC7749"/>
    <w:rsid w:val="00FC7E4F"/>
    <w:rsid w:val="00FD074F"/>
    <w:rsid w:val="00FD141D"/>
    <w:rsid w:val="00FD19FD"/>
    <w:rsid w:val="00FD1F51"/>
    <w:rsid w:val="00FD20DA"/>
    <w:rsid w:val="00FD289E"/>
    <w:rsid w:val="00FD3270"/>
    <w:rsid w:val="00FD39FA"/>
    <w:rsid w:val="00FD44D9"/>
    <w:rsid w:val="00FD462A"/>
    <w:rsid w:val="00FD5179"/>
    <w:rsid w:val="00FD5565"/>
    <w:rsid w:val="00FD5944"/>
    <w:rsid w:val="00FD6383"/>
    <w:rsid w:val="00FD657E"/>
    <w:rsid w:val="00FD6682"/>
    <w:rsid w:val="00FD6B79"/>
    <w:rsid w:val="00FD6BC1"/>
    <w:rsid w:val="00FD6C44"/>
    <w:rsid w:val="00FD6CC8"/>
    <w:rsid w:val="00FD6D0F"/>
    <w:rsid w:val="00FD6D4A"/>
    <w:rsid w:val="00FD6D96"/>
    <w:rsid w:val="00FD6FBC"/>
    <w:rsid w:val="00FD7D08"/>
    <w:rsid w:val="00FD7D1D"/>
    <w:rsid w:val="00FE04A6"/>
    <w:rsid w:val="00FE1469"/>
    <w:rsid w:val="00FE1B64"/>
    <w:rsid w:val="00FE1B99"/>
    <w:rsid w:val="00FE2466"/>
    <w:rsid w:val="00FE2CF6"/>
    <w:rsid w:val="00FE2E9D"/>
    <w:rsid w:val="00FE3643"/>
    <w:rsid w:val="00FE37BD"/>
    <w:rsid w:val="00FE44A0"/>
    <w:rsid w:val="00FE4518"/>
    <w:rsid w:val="00FE4AD0"/>
    <w:rsid w:val="00FE4EBD"/>
    <w:rsid w:val="00FE6AD9"/>
    <w:rsid w:val="00FE6EBE"/>
    <w:rsid w:val="00FE76E8"/>
    <w:rsid w:val="00FE777D"/>
    <w:rsid w:val="00FF0CE8"/>
    <w:rsid w:val="00FF0D76"/>
    <w:rsid w:val="00FF11A1"/>
    <w:rsid w:val="00FF1A57"/>
    <w:rsid w:val="00FF22D7"/>
    <w:rsid w:val="00FF243E"/>
    <w:rsid w:val="00FF2965"/>
    <w:rsid w:val="00FF2A82"/>
    <w:rsid w:val="00FF3201"/>
    <w:rsid w:val="00FF3504"/>
    <w:rsid w:val="00FF351B"/>
    <w:rsid w:val="00FF40C4"/>
    <w:rsid w:val="00FF4108"/>
    <w:rsid w:val="00FF5E99"/>
    <w:rsid w:val="00FF66FF"/>
    <w:rsid w:val="00FF6FCA"/>
    <w:rsid w:val="00FF7140"/>
    <w:rsid w:val="00FF746A"/>
    <w:rsid w:val="00FF788C"/>
    <w:rsid w:val="00FF7C99"/>
    <w:rsid w:val="0174512F"/>
    <w:rsid w:val="01A47815"/>
    <w:rsid w:val="02A40D2A"/>
    <w:rsid w:val="02E73C65"/>
    <w:rsid w:val="03785D5A"/>
    <w:rsid w:val="040F19E1"/>
    <w:rsid w:val="0422037F"/>
    <w:rsid w:val="04407D1A"/>
    <w:rsid w:val="04496279"/>
    <w:rsid w:val="04B763CA"/>
    <w:rsid w:val="050B1EBF"/>
    <w:rsid w:val="057319E4"/>
    <w:rsid w:val="05D31B99"/>
    <w:rsid w:val="0629183D"/>
    <w:rsid w:val="06B11FD8"/>
    <w:rsid w:val="06BE2382"/>
    <w:rsid w:val="06C4679E"/>
    <w:rsid w:val="06CD0997"/>
    <w:rsid w:val="06D358B3"/>
    <w:rsid w:val="06EA3FF3"/>
    <w:rsid w:val="07995B01"/>
    <w:rsid w:val="07E414E0"/>
    <w:rsid w:val="07F2648E"/>
    <w:rsid w:val="07FE5451"/>
    <w:rsid w:val="08842375"/>
    <w:rsid w:val="08CF5653"/>
    <w:rsid w:val="08E90875"/>
    <w:rsid w:val="09191935"/>
    <w:rsid w:val="09C1537F"/>
    <w:rsid w:val="0A7B3906"/>
    <w:rsid w:val="0ABC2303"/>
    <w:rsid w:val="0B182B27"/>
    <w:rsid w:val="0B33311A"/>
    <w:rsid w:val="0BB455B5"/>
    <w:rsid w:val="0C04309B"/>
    <w:rsid w:val="0C616FD7"/>
    <w:rsid w:val="0C794C00"/>
    <w:rsid w:val="0C7B7717"/>
    <w:rsid w:val="0C8802B9"/>
    <w:rsid w:val="0C8C686C"/>
    <w:rsid w:val="0CB26983"/>
    <w:rsid w:val="0CD95A25"/>
    <w:rsid w:val="0CEF458C"/>
    <w:rsid w:val="0D7F7B64"/>
    <w:rsid w:val="0DB6255D"/>
    <w:rsid w:val="0E835006"/>
    <w:rsid w:val="0F22502C"/>
    <w:rsid w:val="0F4206D9"/>
    <w:rsid w:val="0F7E1D3D"/>
    <w:rsid w:val="0F892667"/>
    <w:rsid w:val="0FA9583C"/>
    <w:rsid w:val="0FC56DE1"/>
    <w:rsid w:val="0FF265A6"/>
    <w:rsid w:val="101A14B9"/>
    <w:rsid w:val="10545511"/>
    <w:rsid w:val="1060467D"/>
    <w:rsid w:val="108107C2"/>
    <w:rsid w:val="10ED764E"/>
    <w:rsid w:val="12714A0C"/>
    <w:rsid w:val="12B53E01"/>
    <w:rsid w:val="12E24073"/>
    <w:rsid w:val="12EE701E"/>
    <w:rsid w:val="130A6ED3"/>
    <w:rsid w:val="13B85BD6"/>
    <w:rsid w:val="13CD41F9"/>
    <w:rsid w:val="14581533"/>
    <w:rsid w:val="14BA5893"/>
    <w:rsid w:val="14C47A5B"/>
    <w:rsid w:val="14E57D94"/>
    <w:rsid w:val="14F55DC8"/>
    <w:rsid w:val="14F72F4A"/>
    <w:rsid w:val="15193D8E"/>
    <w:rsid w:val="15780CB2"/>
    <w:rsid w:val="15A5139B"/>
    <w:rsid w:val="17652C3C"/>
    <w:rsid w:val="18191E68"/>
    <w:rsid w:val="185A7E62"/>
    <w:rsid w:val="18856D04"/>
    <w:rsid w:val="199F20AA"/>
    <w:rsid w:val="1A2E0F97"/>
    <w:rsid w:val="1A5B14FD"/>
    <w:rsid w:val="1A9E3A32"/>
    <w:rsid w:val="1BE243E8"/>
    <w:rsid w:val="1C2A65C3"/>
    <w:rsid w:val="1CB821F0"/>
    <w:rsid w:val="1CC55A6E"/>
    <w:rsid w:val="1CE31F5F"/>
    <w:rsid w:val="1CF44530"/>
    <w:rsid w:val="1CFE06AB"/>
    <w:rsid w:val="1D6033C0"/>
    <w:rsid w:val="1D6902A2"/>
    <w:rsid w:val="1DBF1B6B"/>
    <w:rsid w:val="1DCE2D95"/>
    <w:rsid w:val="1E0E4211"/>
    <w:rsid w:val="1ECB2A58"/>
    <w:rsid w:val="1ED62DE6"/>
    <w:rsid w:val="1F1E0C9D"/>
    <w:rsid w:val="1F6B355F"/>
    <w:rsid w:val="1F6C15FC"/>
    <w:rsid w:val="1F8053BC"/>
    <w:rsid w:val="20033262"/>
    <w:rsid w:val="200C2749"/>
    <w:rsid w:val="20180B53"/>
    <w:rsid w:val="206022DA"/>
    <w:rsid w:val="20647C79"/>
    <w:rsid w:val="21627EF9"/>
    <w:rsid w:val="21C56C16"/>
    <w:rsid w:val="21DA29F4"/>
    <w:rsid w:val="21E1146B"/>
    <w:rsid w:val="21F315A8"/>
    <w:rsid w:val="22030DB7"/>
    <w:rsid w:val="226755FF"/>
    <w:rsid w:val="2271716B"/>
    <w:rsid w:val="229151B6"/>
    <w:rsid w:val="229275C4"/>
    <w:rsid w:val="22AC1F15"/>
    <w:rsid w:val="22F02859"/>
    <w:rsid w:val="231A0E86"/>
    <w:rsid w:val="237E090F"/>
    <w:rsid w:val="23B75A55"/>
    <w:rsid w:val="23D601CC"/>
    <w:rsid w:val="23DC2679"/>
    <w:rsid w:val="249F454A"/>
    <w:rsid w:val="24C92C31"/>
    <w:rsid w:val="2523080B"/>
    <w:rsid w:val="26090FB6"/>
    <w:rsid w:val="26210B29"/>
    <w:rsid w:val="263D5386"/>
    <w:rsid w:val="26673A96"/>
    <w:rsid w:val="27A30489"/>
    <w:rsid w:val="284C5F3E"/>
    <w:rsid w:val="290234D6"/>
    <w:rsid w:val="29A577C8"/>
    <w:rsid w:val="29F636FD"/>
    <w:rsid w:val="29FC0E80"/>
    <w:rsid w:val="2A1037D9"/>
    <w:rsid w:val="2ADE49F2"/>
    <w:rsid w:val="2AF34D92"/>
    <w:rsid w:val="2B2E463F"/>
    <w:rsid w:val="2B2F32BF"/>
    <w:rsid w:val="2B4F1372"/>
    <w:rsid w:val="2B573E9E"/>
    <w:rsid w:val="2BC77303"/>
    <w:rsid w:val="2C281D55"/>
    <w:rsid w:val="2C6947AA"/>
    <w:rsid w:val="2C88041C"/>
    <w:rsid w:val="2DE1400B"/>
    <w:rsid w:val="2DE87455"/>
    <w:rsid w:val="2E1A51B4"/>
    <w:rsid w:val="2EA621CA"/>
    <w:rsid w:val="2F0E56D9"/>
    <w:rsid w:val="2F0F269E"/>
    <w:rsid w:val="2F2C2485"/>
    <w:rsid w:val="2F310B6C"/>
    <w:rsid w:val="2F5C57AC"/>
    <w:rsid w:val="300161D7"/>
    <w:rsid w:val="300C4805"/>
    <w:rsid w:val="301701E5"/>
    <w:rsid w:val="3144461A"/>
    <w:rsid w:val="31CF2718"/>
    <w:rsid w:val="31EF53EE"/>
    <w:rsid w:val="32135827"/>
    <w:rsid w:val="32662B9B"/>
    <w:rsid w:val="32C2473C"/>
    <w:rsid w:val="330E13A8"/>
    <w:rsid w:val="333B5952"/>
    <w:rsid w:val="337C5C47"/>
    <w:rsid w:val="33966997"/>
    <w:rsid w:val="33B55692"/>
    <w:rsid w:val="3467243E"/>
    <w:rsid w:val="34843A41"/>
    <w:rsid w:val="34D05D6A"/>
    <w:rsid w:val="34ED7C63"/>
    <w:rsid w:val="34FF687B"/>
    <w:rsid w:val="356772C7"/>
    <w:rsid w:val="35B34A3B"/>
    <w:rsid w:val="35F63F52"/>
    <w:rsid w:val="3600728C"/>
    <w:rsid w:val="364769D4"/>
    <w:rsid w:val="36824E05"/>
    <w:rsid w:val="36AB07F4"/>
    <w:rsid w:val="36CE421C"/>
    <w:rsid w:val="36D2361B"/>
    <w:rsid w:val="36E9610C"/>
    <w:rsid w:val="3779321F"/>
    <w:rsid w:val="37C122E0"/>
    <w:rsid w:val="37EE3850"/>
    <w:rsid w:val="38AB47CE"/>
    <w:rsid w:val="392F3492"/>
    <w:rsid w:val="394E6AA4"/>
    <w:rsid w:val="39C2519E"/>
    <w:rsid w:val="39C2545D"/>
    <w:rsid w:val="39F939BE"/>
    <w:rsid w:val="3A3E37CC"/>
    <w:rsid w:val="3AAE3B5E"/>
    <w:rsid w:val="3AB2496C"/>
    <w:rsid w:val="3AD445CB"/>
    <w:rsid w:val="3AEE5434"/>
    <w:rsid w:val="3B0255E0"/>
    <w:rsid w:val="3B0824C4"/>
    <w:rsid w:val="3B1B6945"/>
    <w:rsid w:val="3B2C373E"/>
    <w:rsid w:val="3B931327"/>
    <w:rsid w:val="3BB3196F"/>
    <w:rsid w:val="3BBE3E77"/>
    <w:rsid w:val="3C0D3F5A"/>
    <w:rsid w:val="3CBC442F"/>
    <w:rsid w:val="3CEA4B80"/>
    <w:rsid w:val="3D074B87"/>
    <w:rsid w:val="3D116B24"/>
    <w:rsid w:val="3D336167"/>
    <w:rsid w:val="3D3B2D2D"/>
    <w:rsid w:val="3D5219FA"/>
    <w:rsid w:val="3D5A33DE"/>
    <w:rsid w:val="3D5F36BD"/>
    <w:rsid w:val="3D9025E4"/>
    <w:rsid w:val="3DEF277E"/>
    <w:rsid w:val="3E4D5138"/>
    <w:rsid w:val="3EB9019B"/>
    <w:rsid w:val="3ED93EA2"/>
    <w:rsid w:val="40BB10C3"/>
    <w:rsid w:val="40FD2768"/>
    <w:rsid w:val="41050B10"/>
    <w:rsid w:val="411C0E2A"/>
    <w:rsid w:val="41683B89"/>
    <w:rsid w:val="41990FBD"/>
    <w:rsid w:val="41CD5D04"/>
    <w:rsid w:val="435E6CE5"/>
    <w:rsid w:val="438912EA"/>
    <w:rsid w:val="43AC0DDA"/>
    <w:rsid w:val="43D23DD4"/>
    <w:rsid w:val="43FB0012"/>
    <w:rsid w:val="44B813C5"/>
    <w:rsid w:val="44CD322F"/>
    <w:rsid w:val="44D0528F"/>
    <w:rsid w:val="45347D04"/>
    <w:rsid w:val="45363621"/>
    <w:rsid w:val="456376FD"/>
    <w:rsid w:val="45683A2C"/>
    <w:rsid w:val="468716F5"/>
    <w:rsid w:val="478F2831"/>
    <w:rsid w:val="47B924E4"/>
    <w:rsid w:val="47B96ECD"/>
    <w:rsid w:val="48347ADB"/>
    <w:rsid w:val="483B5EF9"/>
    <w:rsid w:val="483E4545"/>
    <w:rsid w:val="48BA22A4"/>
    <w:rsid w:val="48C35EC1"/>
    <w:rsid w:val="48F91838"/>
    <w:rsid w:val="494A318F"/>
    <w:rsid w:val="496C084D"/>
    <w:rsid w:val="499F43AF"/>
    <w:rsid w:val="49BE5325"/>
    <w:rsid w:val="4B0F75FB"/>
    <w:rsid w:val="4B12372C"/>
    <w:rsid w:val="4B670652"/>
    <w:rsid w:val="4B792FFD"/>
    <w:rsid w:val="4B7D1EC4"/>
    <w:rsid w:val="4BB2511A"/>
    <w:rsid w:val="4BE066BB"/>
    <w:rsid w:val="4C497E0E"/>
    <w:rsid w:val="4C810E41"/>
    <w:rsid w:val="4C835821"/>
    <w:rsid w:val="4CCA5EE0"/>
    <w:rsid w:val="4CE7182A"/>
    <w:rsid w:val="4D09170A"/>
    <w:rsid w:val="4D166047"/>
    <w:rsid w:val="4D1D5081"/>
    <w:rsid w:val="4D5877B8"/>
    <w:rsid w:val="4D894E46"/>
    <w:rsid w:val="4DA05DB9"/>
    <w:rsid w:val="4DBD009C"/>
    <w:rsid w:val="4E1A13AC"/>
    <w:rsid w:val="4F5C6250"/>
    <w:rsid w:val="4FF444E4"/>
    <w:rsid w:val="502007F6"/>
    <w:rsid w:val="502D185E"/>
    <w:rsid w:val="509A47DA"/>
    <w:rsid w:val="50B07DDD"/>
    <w:rsid w:val="50DB1470"/>
    <w:rsid w:val="51792B4F"/>
    <w:rsid w:val="519F46B2"/>
    <w:rsid w:val="51D0022C"/>
    <w:rsid w:val="51FA26A2"/>
    <w:rsid w:val="52017BFF"/>
    <w:rsid w:val="52694163"/>
    <w:rsid w:val="52E32FCC"/>
    <w:rsid w:val="52E70E92"/>
    <w:rsid w:val="5304697A"/>
    <w:rsid w:val="534212FF"/>
    <w:rsid w:val="5358387E"/>
    <w:rsid w:val="53A10994"/>
    <w:rsid w:val="540657CA"/>
    <w:rsid w:val="55297BB3"/>
    <w:rsid w:val="55511CA6"/>
    <w:rsid w:val="55557FCB"/>
    <w:rsid w:val="55B10866"/>
    <w:rsid w:val="55BA7433"/>
    <w:rsid w:val="56771768"/>
    <w:rsid w:val="56D61334"/>
    <w:rsid w:val="56E102C8"/>
    <w:rsid w:val="570900CC"/>
    <w:rsid w:val="580043D8"/>
    <w:rsid w:val="58A64852"/>
    <w:rsid w:val="58BA281A"/>
    <w:rsid w:val="58C16D5D"/>
    <w:rsid w:val="591F6B22"/>
    <w:rsid w:val="59D562E1"/>
    <w:rsid w:val="5A7442A0"/>
    <w:rsid w:val="5A9D14C6"/>
    <w:rsid w:val="5B1D7355"/>
    <w:rsid w:val="5B475F6A"/>
    <w:rsid w:val="5BDB7B14"/>
    <w:rsid w:val="5C155D42"/>
    <w:rsid w:val="5C406E7B"/>
    <w:rsid w:val="5C8A3700"/>
    <w:rsid w:val="5CA5773E"/>
    <w:rsid w:val="5CEE344E"/>
    <w:rsid w:val="5D1D1E6E"/>
    <w:rsid w:val="5D497252"/>
    <w:rsid w:val="5DA02808"/>
    <w:rsid w:val="5DC56053"/>
    <w:rsid w:val="5E4C325A"/>
    <w:rsid w:val="5F2E45D4"/>
    <w:rsid w:val="5F436700"/>
    <w:rsid w:val="5F8C3114"/>
    <w:rsid w:val="5FCD1199"/>
    <w:rsid w:val="60436D91"/>
    <w:rsid w:val="60AC1B4B"/>
    <w:rsid w:val="610D3BF4"/>
    <w:rsid w:val="61B84593"/>
    <w:rsid w:val="61C00924"/>
    <w:rsid w:val="62143F12"/>
    <w:rsid w:val="62215ADA"/>
    <w:rsid w:val="624932E9"/>
    <w:rsid w:val="63166041"/>
    <w:rsid w:val="63205923"/>
    <w:rsid w:val="63497F33"/>
    <w:rsid w:val="6350156D"/>
    <w:rsid w:val="63DC50FA"/>
    <w:rsid w:val="64112C32"/>
    <w:rsid w:val="64692A09"/>
    <w:rsid w:val="64BB7A42"/>
    <w:rsid w:val="64FD48BB"/>
    <w:rsid w:val="65985686"/>
    <w:rsid w:val="65CE0852"/>
    <w:rsid w:val="65F46A97"/>
    <w:rsid w:val="660D2881"/>
    <w:rsid w:val="661C1819"/>
    <w:rsid w:val="66284D20"/>
    <w:rsid w:val="669B51DF"/>
    <w:rsid w:val="66BD7F13"/>
    <w:rsid w:val="66D47024"/>
    <w:rsid w:val="67394054"/>
    <w:rsid w:val="67530530"/>
    <w:rsid w:val="677D5236"/>
    <w:rsid w:val="67AF7EAC"/>
    <w:rsid w:val="67BF5A6A"/>
    <w:rsid w:val="67D67A6C"/>
    <w:rsid w:val="682F0447"/>
    <w:rsid w:val="68523B52"/>
    <w:rsid w:val="689A6D4F"/>
    <w:rsid w:val="68B1104E"/>
    <w:rsid w:val="68E435C9"/>
    <w:rsid w:val="6958531A"/>
    <w:rsid w:val="69B85B66"/>
    <w:rsid w:val="6A2A1D25"/>
    <w:rsid w:val="6A696CD9"/>
    <w:rsid w:val="6AA31FE5"/>
    <w:rsid w:val="6AF40F49"/>
    <w:rsid w:val="6B1A79E4"/>
    <w:rsid w:val="6B7F642C"/>
    <w:rsid w:val="6C2D2EA0"/>
    <w:rsid w:val="6C5532C8"/>
    <w:rsid w:val="6C924C42"/>
    <w:rsid w:val="6CB74386"/>
    <w:rsid w:val="6CC047DA"/>
    <w:rsid w:val="6D0B47D2"/>
    <w:rsid w:val="6D755B46"/>
    <w:rsid w:val="6DB011DC"/>
    <w:rsid w:val="6DEF2EE3"/>
    <w:rsid w:val="6DFC4B1E"/>
    <w:rsid w:val="6E17248A"/>
    <w:rsid w:val="6E1D6290"/>
    <w:rsid w:val="6EAD4677"/>
    <w:rsid w:val="6ED23B49"/>
    <w:rsid w:val="6F03563A"/>
    <w:rsid w:val="6F4556D5"/>
    <w:rsid w:val="6F7611AA"/>
    <w:rsid w:val="6F8B692A"/>
    <w:rsid w:val="6FE268DB"/>
    <w:rsid w:val="70192EA7"/>
    <w:rsid w:val="703D3325"/>
    <w:rsid w:val="70DE2FDD"/>
    <w:rsid w:val="70E92680"/>
    <w:rsid w:val="710F2494"/>
    <w:rsid w:val="716A334E"/>
    <w:rsid w:val="720566A2"/>
    <w:rsid w:val="72187BFE"/>
    <w:rsid w:val="72322505"/>
    <w:rsid w:val="72AA527A"/>
    <w:rsid w:val="731D4C72"/>
    <w:rsid w:val="73B02E47"/>
    <w:rsid w:val="73F81842"/>
    <w:rsid w:val="73FE0AC3"/>
    <w:rsid w:val="743707F8"/>
    <w:rsid w:val="746219AF"/>
    <w:rsid w:val="753C3D27"/>
    <w:rsid w:val="75841D64"/>
    <w:rsid w:val="75DC53F6"/>
    <w:rsid w:val="75EC5043"/>
    <w:rsid w:val="76335904"/>
    <w:rsid w:val="767344AF"/>
    <w:rsid w:val="76BF4D1B"/>
    <w:rsid w:val="76CB1001"/>
    <w:rsid w:val="76E84EA2"/>
    <w:rsid w:val="76F14DAD"/>
    <w:rsid w:val="7748660D"/>
    <w:rsid w:val="77F4451E"/>
    <w:rsid w:val="786F5864"/>
    <w:rsid w:val="797835D9"/>
    <w:rsid w:val="79C07B50"/>
    <w:rsid w:val="79E46C83"/>
    <w:rsid w:val="7A2651A2"/>
    <w:rsid w:val="7B2A707E"/>
    <w:rsid w:val="7B44003A"/>
    <w:rsid w:val="7B7E3CDF"/>
    <w:rsid w:val="7BE97F01"/>
    <w:rsid w:val="7C161208"/>
    <w:rsid w:val="7C177387"/>
    <w:rsid w:val="7C797959"/>
    <w:rsid w:val="7CBE405A"/>
    <w:rsid w:val="7D005918"/>
    <w:rsid w:val="7D1A4901"/>
    <w:rsid w:val="7D5B110B"/>
    <w:rsid w:val="7DA4607C"/>
    <w:rsid w:val="7DB60627"/>
    <w:rsid w:val="7DBD3249"/>
    <w:rsid w:val="7E013696"/>
    <w:rsid w:val="7EAC5FA0"/>
    <w:rsid w:val="7EB35EC0"/>
    <w:rsid w:val="7F897CFD"/>
    <w:rsid w:val="7FDE7B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7A331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semiHidden="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uiPriority="1" w:qFormat="1"/>
    <w:lsdException w:name="Body Text" w:uiPriority="1" w:qFormat="1"/>
    <w:lsdException w:name="Body Text Indent" w:qFormat="1"/>
    <w:lsdException w:name="Subtitle" w:semiHidden="0" w:uiPriority="11" w:unhideWhenUsed="0" w:qFormat="1"/>
    <w:lsdException w:name="Date" w:qFormat="1"/>
    <w:lsdException w:name="Body Text First Indent 2"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HTML Preformatted"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64C1"/>
    <w:pPr>
      <w:widowControl w:val="0"/>
      <w:ind w:firstLineChars="200" w:firstLine="200"/>
      <w:jc w:val="both"/>
    </w:pPr>
    <w:rPr>
      <w:rFonts w:eastAsiaTheme="minorEastAsia" w:cstheme="minorBidi"/>
      <w:kern w:val="2"/>
      <w:sz w:val="21"/>
      <w:szCs w:val="22"/>
    </w:rPr>
  </w:style>
  <w:style w:type="paragraph" w:styleId="10">
    <w:name w:val="heading 1"/>
    <w:basedOn w:val="a0"/>
    <w:next w:val="a0"/>
    <w:link w:val="1Char"/>
    <w:uiPriority w:val="9"/>
    <w:qFormat/>
    <w:pPr>
      <w:keepNext/>
      <w:keepLines/>
      <w:numPr>
        <w:numId w:val="1"/>
      </w:numPr>
      <w:ind w:left="0" w:firstLineChars="0" w:firstLine="0"/>
      <w:jc w:val="center"/>
      <w:outlineLvl w:val="0"/>
    </w:pPr>
    <w:rPr>
      <w:b/>
      <w:bCs/>
      <w:kern w:val="44"/>
      <w:sz w:val="32"/>
      <w:szCs w:val="44"/>
    </w:rPr>
  </w:style>
  <w:style w:type="paragraph" w:styleId="2">
    <w:name w:val="heading 2"/>
    <w:basedOn w:val="a0"/>
    <w:next w:val="a0"/>
    <w:link w:val="2Char"/>
    <w:uiPriority w:val="9"/>
    <w:unhideWhenUsed/>
    <w:qFormat/>
    <w:rsid w:val="00E273B9"/>
    <w:pPr>
      <w:keepNext/>
      <w:keepLines/>
      <w:numPr>
        <w:ilvl w:val="1"/>
        <w:numId w:val="2"/>
      </w:numPr>
      <w:spacing w:beforeLines="50" w:before="50" w:afterLines="50" w:after="50" w:line="400" w:lineRule="exact"/>
      <w:ind w:left="0" w:firstLineChars="0" w:firstLine="0"/>
      <w:outlineLvl w:val="1"/>
    </w:pPr>
    <w:rPr>
      <w:rFonts w:asciiTheme="majorHAnsi" w:eastAsiaTheme="majorEastAsia" w:hAnsiTheme="majorHAnsi" w:cstheme="majorBidi"/>
      <w:b/>
      <w:bCs/>
      <w:sz w:val="24"/>
      <w:szCs w:val="32"/>
    </w:rPr>
  </w:style>
  <w:style w:type="paragraph" w:styleId="3">
    <w:name w:val="heading 3"/>
    <w:basedOn w:val="a0"/>
    <w:next w:val="a0"/>
    <w:link w:val="3Char"/>
    <w:uiPriority w:val="9"/>
    <w:unhideWhenUsed/>
    <w:qFormat/>
    <w:pPr>
      <w:keepNext/>
      <w:keepLines/>
      <w:spacing w:before="260" w:after="260" w:line="416" w:lineRule="auto"/>
      <w:outlineLvl w:val="2"/>
    </w:pPr>
    <w:rPr>
      <w:b/>
      <w:bCs/>
      <w:sz w:val="32"/>
      <w:szCs w:val="32"/>
    </w:rPr>
  </w:style>
  <w:style w:type="paragraph" w:styleId="40">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pPr>
      <w:keepNext/>
      <w:keepLines/>
      <w:spacing w:before="280" w:after="290" w:line="376" w:lineRule="auto"/>
      <w:outlineLvl w:val="4"/>
    </w:pPr>
    <w:rPr>
      <w:b/>
      <w:bCs/>
      <w:sz w:val="28"/>
      <w:szCs w:val="28"/>
    </w:rPr>
  </w:style>
  <w:style w:type="paragraph" w:styleId="6">
    <w:name w:val="heading 6"/>
    <w:basedOn w:val="a0"/>
    <w:next w:val="a0"/>
    <w:link w:val="6Char"/>
    <w:uiPriority w:val="9"/>
    <w:semiHidden/>
    <w:unhideWhenUsed/>
    <w:qFormat/>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pPr>
      <w:keepNext/>
      <w:keepLines/>
      <w:spacing w:before="240" w:after="64" w:line="320" w:lineRule="auto"/>
      <w:outlineLvl w:val="6"/>
    </w:pPr>
    <w:rPr>
      <w:b/>
      <w:bCs/>
      <w:szCs w:val="24"/>
    </w:rPr>
  </w:style>
  <w:style w:type="paragraph" w:styleId="8">
    <w:name w:val="heading 8"/>
    <w:basedOn w:val="a0"/>
    <w:next w:val="a0"/>
    <w:link w:val="8Char"/>
    <w:uiPriority w:val="9"/>
    <w:semiHidden/>
    <w:unhideWhenUsed/>
    <w:qFormat/>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uiPriority w:val="35"/>
    <w:unhideWhenUsed/>
    <w:qFormat/>
    <w:rPr>
      <w:rFonts w:asciiTheme="majorHAnsi" w:eastAsia="黑体" w:hAnsiTheme="majorHAnsi" w:cstheme="majorBidi"/>
      <w:sz w:val="20"/>
      <w:szCs w:val="20"/>
    </w:rPr>
  </w:style>
  <w:style w:type="paragraph" w:styleId="a5">
    <w:name w:val="Balloon Text"/>
    <w:basedOn w:val="a0"/>
    <w:link w:val="Char0"/>
    <w:uiPriority w:val="99"/>
    <w:semiHidden/>
    <w:unhideWhenUsed/>
    <w:qFormat/>
    <w:rPr>
      <w:sz w:val="18"/>
      <w:szCs w:val="18"/>
    </w:rPr>
  </w:style>
  <w:style w:type="paragraph" w:styleId="a6">
    <w:name w:val="footer"/>
    <w:basedOn w:val="a0"/>
    <w:link w:val="Char1"/>
    <w:uiPriority w:val="99"/>
    <w:unhideWhenUsed/>
    <w:qFormat/>
    <w:pPr>
      <w:tabs>
        <w:tab w:val="center" w:pos="4153"/>
        <w:tab w:val="right" w:pos="8306"/>
      </w:tabs>
      <w:snapToGrid w:val="0"/>
      <w:jc w:val="left"/>
    </w:pPr>
    <w:rPr>
      <w:sz w:val="18"/>
      <w:szCs w:val="18"/>
    </w:rPr>
  </w:style>
  <w:style w:type="paragraph" w:styleId="a7">
    <w:name w:val="header"/>
    <w:basedOn w:val="a0"/>
    <w:link w:val="Char10"/>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Cs w:val="24"/>
    </w:rPr>
  </w:style>
  <w:style w:type="paragraph" w:styleId="a8">
    <w:name w:val="Normal (Web)"/>
    <w:basedOn w:val="a0"/>
    <w:uiPriority w:val="99"/>
    <w:unhideWhenUsed/>
    <w:qFormat/>
    <w:pPr>
      <w:widowControl/>
      <w:spacing w:before="100" w:beforeAutospacing="1" w:after="100" w:afterAutospacing="1"/>
      <w:ind w:firstLineChars="0" w:firstLine="0"/>
      <w:jc w:val="left"/>
    </w:pPr>
    <w:rPr>
      <w:rFonts w:ascii="宋体" w:eastAsia="宋体" w:hAnsi="宋体" w:cs="宋体"/>
      <w:kern w:val="0"/>
      <w:szCs w:val="24"/>
    </w:rPr>
  </w:style>
  <w:style w:type="character" w:styleId="a9">
    <w:name w:val="Strong"/>
    <w:aliases w:val="注释"/>
    <w:basedOn w:val="a1"/>
    <w:uiPriority w:val="22"/>
    <w:qFormat/>
    <w:rPr>
      <w:b/>
      <w:bCs/>
    </w:rPr>
  </w:style>
  <w:style w:type="character" w:styleId="aa">
    <w:name w:val="Emphasis"/>
    <w:basedOn w:val="a1"/>
    <w:uiPriority w:val="20"/>
    <w:qFormat/>
    <w:rPr>
      <w:i/>
    </w:rPr>
  </w:style>
  <w:style w:type="character" w:styleId="ab">
    <w:name w:val="Hyperlink"/>
    <w:basedOn w:val="a1"/>
    <w:uiPriority w:val="99"/>
    <w:unhideWhenUsed/>
    <w:qFormat/>
    <w:rPr>
      <w:color w:val="0000FF"/>
      <w:u w:val="single"/>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0"/>
    <w:uiPriority w:val="9"/>
    <w:qFormat/>
    <w:rPr>
      <w:rFonts w:eastAsiaTheme="minorEastAsia" w:cstheme="minorBidi"/>
      <w:b/>
      <w:bCs/>
      <w:kern w:val="44"/>
      <w:sz w:val="32"/>
      <w:szCs w:val="44"/>
    </w:rPr>
  </w:style>
  <w:style w:type="character" w:customStyle="1" w:styleId="2Char">
    <w:name w:val="标题 2 Char"/>
    <w:basedOn w:val="a1"/>
    <w:link w:val="2"/>
    <w:uiPriority w:val="9"/>
    <w:qFormat/>
    <w:rsid w:val="00E273B9"/>
    <w:rPr>
      <w:rFonts w:asciiTheme="majorHAnsi" w:eastAsiaTheme="majorEastAsia" w:hAnsiTheme="majorHAnsi" w:cstheme="majorBidi"/>
      <w:b/>
      <w:bCs/>
      <w:kern w:val="2"/>
      <w:sz w:val="24"/>
      <w:szCs w:val="32"/>
    </w:rPr>
  </w:style>
  <w:style w:type="character" w:customStyle="1" w:styleId="3Char">
    <w:name w:val="标题 3 Char"/>
    <w:basedOn w:val="a1"/>
    <w:link w:val="3"/>
    <w:uiPriority w:val="9"/>
    <w:qFormat/>
    <w:rPr>
      <w:b/>
      <w:bCs/>
      <w:sz w:val="32"/>
      <w:szCs w:val="32"/>
    </w:rPr>
  </w:style>
  <w:style w:type="character" w:customStyle="1" w:styleId="4Char">
    <w:name w:val="标题 4 Char"/>
    <w:basedOn w:val="a1"/>
    <w:link w:val="40"/>
    <w:uiPriority w:val="9"/>
    <w:qFormat/>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qFormat/>
    <w:rPr>
      <w:b/>
      <w:bCs/>
      <w:sz w:val="28"/>
      <w:szCs w:val="28"/>
    </w:rPr>
  </w:style>
  <w:style w:type="character" w:customStyle="1" w:styleId="6Char">
    <w:name w:val="标题 6 Char"/>
    <w:basedOn w:val="a1"/>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qFormat/>
    <w:rPr>
      <w:b/>
      <w:bCs/>
      <w:sz w:val="24"/>
      <w:szCs w:val="24"/>
    </w:rPr>
  </w:style>
  <w:style w:type="character" w:customStyle="1" w:styleId="8Char">
    <w:name w:val="标题 8 Char"/>
    <w:basedOn w:val="a1"/>
    <w:link w:val="8"/>
    <w:uiPriority w:val="9"/>
    <w:semiHidden/>
    <w:qFormat/>
    <w:rPr>
      <w:rFonts w:asciiTheme="majorHAnsi" w:eastAsiaTheme="majorEastAsia" w:hAnsiTheme="majorHAnsi" w:cstheme="majorBidi"/>
      <w:sz w:val="24"/>
      <w:szCs w:val="24"/>
    </w:rPr>
  </w:style>
  <w:style w:type="character" w:customStyle="1" w:styleId="9Char">
    <w:name w:val="标题 9 Char"/>
    <w:basedOn w:val="a1"/>
    <w:link w:val="9"/>
    <w:uiPriority w:val="9"/>
    <w:semiHidden/>
    <w:qFormat/>
    <w:rPr>
      <w:rFonts w:asciiTheme="majorHAnsi" w:eastAsiaTheme="majorEastAsia" w:hAnsiTheme="majorHAnsi" w:cstheme="majorBidi"/>
      <w:szCs w:val="21"/>
    </w:rPr>
  </w:style>
  <w:style w:type="character" w:customStyle="1" w:styleId="Char1">
    <w:name w:val="页脚 Char"/>
    <w:basedOn w:val="a1"/>
    <w:link w:val="a6"/>
    <w:uiPriority w:val="99"/>
    <w:qFormat/>
    <w:rPr>
      <w:sz w:val="18"/>
      <w:szCs w:val="18"/>
    </w:rPr>
  </w:style>
  <w:style w:type="character" w:customStyle="1" w:styleId="Char10">
    <w:name w:val="页眉 Char1"/>
    <w:basedOn w:val="a1"/>
    <w:link w:val="a7"/>
    <w:uiPriority w:val="99"/>
    <w:qFormat/>
    <w:rPr>
      <w:sz w:val="18"/>
      <w:szCs w:val="18"/>
    </w:rPr>
  </w:style>
  <w:style w:type="character" w:customStyle="1" w:styleId="HTMLChar">
    <w:name w:val="HTML 预设格式 Char"/>
    <w:basedOn w:val="a1"/>
    <w:link w:val="HTML"/>
    <w:uiPriority w:val="99"/>
    <w:semiHidden/>
    <w:qFormat/>
    <w:rPr>
      <w:rFonts w:ascii="宋体" w:eastAsia="宋体" w:hAnsi="宋体" w:cs="宋体"/>
      <w:kern w:val="0"/>
      <w:sz w:val="24"/>
      <w:szCs w:val="24"/>
    </w:rPr>
  </w:style>
  <w:style w:type="paragraph" w:styleId="ad">
    <w:name w:val="List Paragraph"/>
    <w:basedOn w:val="a0"/>
    <w:uiPriority w:val="34"/>
    <w:qFormat/>
    <w:pPr>
      <w:ind w:firstLine="420"/>
    </w:pPr>
  </w:style>
  <w:style w:type="character" w:customStyle="1" w:styleId="sc41">
    <w:name w:val="sc41"/>
    <w:basedOn w:val="a1"/>
    <w:qFormat/>
    <w:rPr>
      <w:rFonts w:ascii="Courier New" w:hAnsi="Courier New" w:cs="Courier New" w:hint="default"/>
      <w:color w:val="FF8000"/>
      <w:sz w:val="20"/>
      <w:szCs w:val="20"/>
    </w:rPr>
  </w:style>
  <w:style w:type="character" w:customStyle="1" w:styleId="sc0">
    <w:name w:val="sc0"/>
    <w:basedOn w:val="a1"/>
    <w:qFormat/>
    <w:rPr>
      <w:rFonts w:ascii="Courier New" w:hAnsi="Courier New" w:cs="Courier New" w:hint="default"/>
      <w:color w:val="000000"/>
      <w:sz w:val="20"/>
      <w:szCs w:val="20"/>
    </w:rPr>
  </w:style>
  <w:style w:type="character" w:customStyle="1" w:styleId="sc51">
    <w:name w:val="sc51"/>
    <w:basedOn w:val="a1"/>
    <w:qFormat/>
    <w:rPr>
      <w:rFonts w:ascii="Courier New" w:hAnsi="Courier New" w:cs="Courier New" w:hint="default"/>
      <w:b/>
      <w:bCs/>
      <w:color w:val="0000FF"/>
      <w:sz w:val="20"/>
      <w:szCs w:val="20"/>
    </w:rPr>
  </w:style>
  <w:style w:type="character" w:customStyle="1" w:styleId="sc11">
    <w:name w:val="sc11"/>
    <w:basedOn w:val="a1"/>
    <w:qFormat/>
    <w:rPr>
      <w:rFonts w:ascii="Courier New" w:hAnsi="Courier New" w:cs="Courier New" w:hint="default"/>
      <w:color w:val="000000"/>
      <w:sz w:val="20"/>
      <w:szCs w:val="20"/>
    </w:rPr>
  </w:style>
  <w:style w:type="character" w:customStyle="1" w:styleId="sc101">
    <w:name w:val="sc101"/>
    <w:basedOn w:val="a1"/>
    <w:qFormat/>
    <w:rPr>
      <w:rFonts w:ascii="Courier New" w:hAnsi="Courier New" w:cs="Courier New" w:hint="default"/>
      <w:b/>
      <w:bCs/>
      <w:color w:val="000080"/>
      <w:sz w:val="20"/>
      <w:szCs w:val="20"/>
    </w:rPr>
  </w:style>
  <w:style w:type="character" w:customStyle="1" w:styleId="sc21">
    <w:name w:val="sc21"/>
    <w:basedOn w:val="a1"/>
    <w:qFormat/>
    <w:rPr>
      <w:rFonts w:ascii="Courier New" w:hAnsi="Courier New" w:cs="Courier New" w:hint="default"/>
      <w:color w:val="008000"/>
      <w:sz w:val="20"/>
      <w:szCs w:val="20"/>
    </w:rPr>
  </w:style>
  <w:style w:type="paragraph" w:customStyle="1" w:styleId="ae">
    <w:name w:val="图注"/>
    <w:basedOn w:val="a0"/>
    <w:link w:val="Char2"/>
    <w:qFormat/>
    <w:rsid w:val="00E8290C"/>
    <w:pPr>
      <w:ind w:firstLineChars="0" w:firstLine="0"/>
      <w:jc w:val="center"/>
    </w:pPr>
    <w:rPr>
      <w:rFonts w:asciiTheme="minorEastAsia" w:eastAsia="宋体" w:hAnsiTheme="minorEastAsia"/>
      <w:szCs w:val="21"/>
    </w:rPr>
  </w:style>
  <w:style w:type="character" w:customStyle="1" w:styleId="Char2">
    <w:name w:val="图注 Char"/>
    <w:basedOn w:val="a1"/>
    <w:link w:val="ae"/>
    <w:qFormat/>
    <w:rsid w:val="00E8290C"/>
    <w:rPr>
      <w:rFonts w:asciiTheme="minorEastAsia" w:hAnsiTheme="minorEastAsia" w:cstheme="minorBidi"/>
      <w:kern w:val="2"/>
      <w:sz w:val="21"/>
      <w:szCs w:val="21"/>
    </w:rPr>
  </w:style>
  <w:style w:type="paragraph" w:customStyle="1" w:styleId="af">
    <w:name w:val="代码"/>
    <w:basedOn w:val="a0"/>
    <w:link w:val="Char3"/>
    <w:qFormat/>
    <w:rsid w:val="00EF1181"/>
    <w:pPr>
      <w:widowControl/>
      <w:shd w:val="pct5" w:color="auto" w:fill="FFFFFF"/>
      <w:ind w:firstLineChars="0" w:firstLine="0"/>
    </w:pPr>
    <w:rPr>
      <w:rFonts w:ascii="宋体" w:eastAsia="宋体" w:hAnsi="宋体" w:cs="宋体"/>
      <w:kern w:val="0"/>
      <w:szCs w:val="24"/>
    </w:rPr>
  </w:style>
  <w:style w:type="character" w:customStyle="1" w:styleId="Char3">
    <w:name w:val="代码 Char"/>
    <w:basedOn w:val="a1"/>
    <w:link w:val="af"/>
    <w:qFormat/>
    <w:rsid w:val="00EF1181"/>
    <w:rPr>
      <w:rFonts w:ascii="宋体" w:hAnsi="宋体" w:cs="宋体"/>
      <w:sz w:val="21"/>
      <w:szCs w:val="24"/>
      <w:shd w:val="pct5" w:color="auto" w:fill="FFFFFF"/>
    </w:rPr>
  </w:style>
  <w:style w:type="character" w:customStyle="1" w:styleId="apple-converted-space">
    <w:name w:val="apple-converted-space"/>
    <w:basedOn w:val="a1"/>
    <w:qFormat/>
  </w:style>
  <w:style w:type="character" w:customStyle="1" w:styleId="fontstyle01">
    <w:name w:val="fontstyle01"/>
    <w:basedOn w:val="a1"/>
    <w:qFormat/>
    <w:rPr>
      <w:rFonts w:ascii="Microsoft YaHei UI" w:eastAsia="Microsoft YaHei UI" w:hAnsi="Microsoft YaHei UI" w:cs="Microsoft YaHei UI"/>
      <w:color w:val="111111"/>
      <w:sz w:val="22"/>
      <w:szCs w:val="22"/>
    </w:rPr>
  </w:style>
  <w:style w:type="paragraph" w:customStyle="1" w:styleId="sc2">
    <w:name w:val="sc2"/>
    <w:basedOn w:val="a0"/>
    <w:qFormat/>
    <w:pPr>
      <w:widowControl/>
      <w:spacing w:before="100" w:beforeAutospacing="1" w:after="100" w:afterAutospacing="1"/>
      <w:ind w:firstLineChars="0" w:firstLine="0"/>
      <w:jc w:val="left"/>
    </w:pPr>
    <w:rPr>
      <w:rFonts w:ascii="宋体" w:eastAsia="宋体" w:hAnsi="宋体" w:cs="宋体"/>
      <w:color w:val="008000"/>
      <w:kern w:val="0"/>
      <w:szCs w:val="24"/>
    </w:rPr>
  </w:style>
  <w:style w:type="paragraph" w:customStyle="1" w:styleId="sc4">
    <w:name w:val="sc4"/>
    <w:basedOn w:val="a0"/>
    <w:qFormat/>
    <w:pPr>
      <w:widowControl/>
      <w:spacing w:before="100" w:beforeAutospacing="1" w:after="100" w:afterAutospacing="1"/>
      <w:ind w:firstLineChars="0" w:firstLine="0"/>
      <w:jc w:val="left"/>
    </w:pPr>
    <w:rPr>
      <w:rFonts w:ascii="宋体" w:eastAsia="宋体" w:hAnsi="宋体" w:cs="宋体"/>
      <w:color w:val="FF8000"/>
      <w:kern w:val="0"/>
      <w:szCs w:val="24"/>
    </w:rPr>
  </w:style>
  <w:style w:type="paragraph" w:customStyle="1" w:styleId="sc5">
    <w:name w:val="sc5"/>
    <w:basedOn w:val="a0"/>
    <w:qFormat/>
    <w:pPr>
      <w:widowControl/>
      <w:spacing w:before="100" w:beforeAutospacing="1" w:after="100" w:afterAutospacing="1"/>
      <w:ind w:firstLineChars="0" w:firstLine="0"/>
      <w:jc w:val="left"/>
    </w:pPr>
    <w:rPr>
      <w:rFonts w:ascii="宋体" w:eastAsia="宋体" w:hAnsi="宋体" w:cs="宋体"/>
      <w:b/>
      <w:bCs/>
      <w:color w:val="0000FF"/>
      <w:kern w:val="0"/>
      <w:szCs w:val="24"/>
    </w:rPr>
  </w:style>
  <w:style w:type="paragraph" w:customStyle="1" w:styleId="sc10">
    <w:name w:val="sc10"/>
    <w:basedOn w:val="a0"/>
    <w:qFormat/>
    <w:pPr>
      <w:widowControl/>
      <w:spacing w:before="100" w:beforeAutospacing="1" w:after="100" w:afterAutospacing="1"/>
      <w:ind w:firstLineChars="0" w:firstLine="0"/>
      <w:jc w:val="left"/>
    </w:pPr>
    <w:rPr>
      <w:rFonts w:ascii="宋体" w:eastAsia="宋体" w:hAnsi="宋体" w:cs="宋体"/>
      <w:b/>
      <w:bCs/>
      <w:color w:val="000080"/>
      <w:kern w:val="0"/>
      <w:szCs w:val="24"/>
    </w:rPr>
  </w:style>
  <w:style w:type="character" w:customStyle="1" w:styleId="Char0">
    <w:name w:val="批注框文本 Char"/>
    <w:basedOn w:val="a1"/>
    <w:link w:val="a5"/>
    <w:uiPriority w:val="99"/>
    <w:semiHidden/>
    <w:qFormat/>
    <w:rPr>
      <w:rFonts w:asciiTheme="minorHAnsi" w:eastAsiaTheme="minorEastAsia" w:hAnsiTheme="minorHAnsi" w:cstheme="minorBidi"/>
      <w:kern w:val="2"/>
      <w:sz w:val="18"/>
      <w:szCs w:val="18"/>
    </w:rPr>
  </w:style>
  <w:style w:type="character" w:styleId="af0">
    <w:name w:val="FollowedHyperlink"/>
    <w:basedOn w:val="a1"/>
    <w:uiPriority w:val="99"/>
    <w:semiHidden/>
    <w:unhideWhenUsed/>
    <w:qFormat/>
    <w:rsid w:val="00772D19"/>
    <w:rPr>
      <w:color w:val="954F72" w:themeColor="followedHyperlink"/>
      <w:u w:val="single"/>
    </w:rPr>
  </w:style>
  <w:style w:type="paragraph" w:customStyle="1" w:styleId="af1">
    <w:name w:val="图片"/>
    <w:basedOn w:val="a0"/>
    <w:link w:val="Char4"/>
    <w:qFormat/>
    <w:rsid w:val="00624267"/>
    <w:pPr>
      <w:keepNext/>
      <w:ind w:firstLineChars="0" w:firstLine="0"/>
      <w:jc w:val="center"/>
    </w:pPr>
  </w:style>
  <w:style w:type="character" w:customStyle="1" w:styleId="Char4">
    <w:name w:val="图片 Char"/>
    <w:basedOn w:val="a1"/>
    <w:link w:val="af1"/>
    <w:qFormat/>
    <w:rsid w:val="00624267"/>
    <w:rPr>
      <w:rFonts w:asciiTheme="minorHAnsi" w:eastAsiaTheme="minorEastAsia" w:hAnsiTheme="minorHAnsi" w:cstheme="minorBidi"/>
      <w:kern w:val="2"/>
      <w:sz w:val="24"/>
      <w:szCs w:val="22"/>
    </w:rPr>
  </w:style>
  <w:style w:type="character" w:customStyle="1" w:styleId="sc61">
    <w:name w:val="sc61"/>
    <w:basedOn w:val="a1"/>
    <w:qFormat/>
    <w:rsid w:val="00BB0288"/>
    <w:rPr>
      <w:rFonts w:ascii="Courier New" w:hAnsi="Courier New" w:cs="Courier New" w:hint="default"/>
      <w:color w:val="808080"/>
      <w:sz w:val="20"/>
      <w:szCs w:val="20"/>
    </w:rPr>
  </w:style>
  <w:style w:type="character" w:customStyle="1" w:styleId="sc161">
    <w:name w:val="sc161"/>
    <w:basedOn w:val="a1"/>
    <w:rsid w:val="00BB0288"/>
    <w:rPr>
      <w:rFonts w:ascii="Courier New" w:hAnsi="Courier New" w:cs="Courier New" w:hint="default"/>
      <w:color w:val="8000FF"/>
      <w:sz w:val="20"/>
      <w:szCs w:val="20"/>
    </w:rPr>
  </w:style>
  <w:style w:type="table" w:customStyle="1" w:styleId="GridTable4Accent6">
    <w:name w:val="Grid Table 4 Accent 6"/>
    <w:basedOn w:val="a2"/>
    <w:uiPriority w:val="49"/>
    <w:rsid w:val="00BA6364"/>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6">
    <w:name w:val="Grid Table 5 Dark Accent 6"/>
    <w:basedOn w:val="a2"/>
    <w:uiPriority w:val="50"/>
    <w:rsid w:val="00BA636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sc12">
    <w:name w:val="sc12"/>
    <w:basedOn w:val="a1"/>
    <w:qFormat/>
    <w:rsid w:val="00A2375F"/>
    <w:rPr>
      <w:rFonts w:ascii="Courier New" w:hAnsi="Courier New" w:cs="Courier New" w:hint="default"/>
      <w:color w:val="008000"/>
      <w:sz w:val="20"/>
      <w:szCs w:val="20"/>
    </w:rPr>
  </w:style>
  <w:style w:type="table" w:customStyle="1" w:styleId="GridTable4Accent1">
    <w:name w:val="Grid Table 4 Accent 1"/>
    <w:basedOn w:val="a2"/>
    <w:uiPriority w:val="49"/>
    <w:rsid w:val="0049286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af2">
    <w:name w:val="代码注释"/>
    <w:basedOn w:val="af"/>
    <w:link w:val="Char5"/>
    <w:qFormat/>
    <w:rsid w:val="007053A2"/>
    <w:rPr>
      <w:color w:val="008000"/>
    </w:rPr>
  </w:style>
  <w:style w:type="character" w:customStyle="1" w:styleId="Char5">
    <w:name w:val="代码注释 Char"/>
    <w:basedOn w:val="Char3"/>
    <w:link w:val="af2"/>
    <w:rsid w:val="007053A2"/>
    <w:rPr>
      <w:rFonts w:ascii="宋体" w:hAnsi="宋体" w:cs="宋体"/>
      <w:color w:val="008000"/>
      <w:sz w:val="21"/>
      <w:szCs w:val="24"/>
      <w:shd w:val="pct5" w:color="auto" w:fill="FFFFFF"/>
    </w:rPr>
  </w:style>
  <w:style w:type="character" w:customStyle="1" w:styleId="Char6">
    <w:name w:val="页眉 Char"/>
    <w:basedOn w:val="a1"/>
    <w:uiPriority w:val="99"/>
    <w:qFormat/>
    <w:rsid w:val="00C97C52"/>
    <w:rPr>
      <w:rFonts w:eastAsiaTheme="minorEastAsia" w:cs="宋体"/>
      <w:b/>
      <w:sz w:val="18"/>
      <w:szCs w:val="18"/>
    </w:rPr>
  </w:style>
  <w:style w:type="character" w:customStyle="1" w:styleId="af3">
    <w:name w:val="图注 字符"/>
    <w:basedOn w:val="a1"/>
    <w:qFormat/>
    <w:rsid w:val="00C97C52"/>
    <w:rPr>
      <w:rFonts w:cs="宋体"/>
      <w:sz w:val="21"/>
      <w:szCs w:val="21"/>
    </w:rPr>
  </w:style>
  <w:style w:type="character" w:styleId="af4">
    <w:name w:val="Placeholder Text"/>
    <w:basedOn w:val="a1"/>
    <w:uiPriority w:val="99"/>
    <w:semiHidden/>
    <w:qFormat/>
    <w:rsid w:val="00C97C52"/>
    <w:rPr>
      <w:color w:val="808080"/>
    </w:rPr>
  </w:style>
  <w:style w:type="paragraph" w:customStyle="1" w:styleId="af5">
    <w:name w:val="我的正文"/>
    <w:basedOn w:val="a0"/>
    <w:link w:val="Char7"/>
    <w:qFormat/>
    <w:rsid w:val="00C97C52"/>
    <w:pPr>
      <w:autoSpaceDE w:val="0"/>
      <w:autoSpaceDN w:val="0"/>
      <w:adjustRightInd w:val="0"/>
    </w:pPr>
    <w:rPr>
      <w:rFonts w:eastAsia="宋体" w:hAnsi="宋体" w:cs="Times New Roman"/>
      <w:noProof/>
      <w:kern w:val="0"/>
      <w:szCs w:val="24"/>
    </w:rPr>
  </w:style>
  <w:style w:type="character" w:customStyle="1" w:styleId="Char7">
    <w:name w:val="我的正文 Char"/>
    <w:link w:val="af5"/>
    <w:qFormat/>
    <w:rsid w:val="00C97C52"/>
    <w:rPr>
      <w:rFonts w:hAnsi="宋体"/>
      <w:noProof/>
      <w:sz w:val="21"/>
      <w:szCs w:val="24"/>
    </w:rPr>
  </w:style>
  <w:style w:type="character" w:customStyle="1" w:styleId="fontstyle21">
    <w:name w:val="fontstyle21"/>
    <w:basedOn w:val="a1"/>
    <w:qFormat/>
    <w:rsid w:val="00C97C52"/>
    <w:rPr>
      <w:rFonts w:ascii="Calibri" w:hAnsi="Calibri" w:hint="default"/>
      <w:b w:val="0"/>
      <w:bCs w:val="0"/>
      <w:i w:val="0"/>
      <w:iCs w:val="0"/>
      <w:color w:val="000000"/>
      <w:sz w:val="22"/>
      <w:szCs w:val="22"/>
    </w:rPr>
  </w:style>
  <w:style w:type="paragraph" w:styleId="af6">
    <w:name w:val="Body Text"/>
    <w:basedOn w:val="a0"/>
    <w:link w:val="Char8"/>
    <w:uiPriority w:val="1"/>
    <w:qFormat/>
    <w:rsid w:val="00C97C52"/>
    <w:pPr>
      <w:autoSpaceDE w:val="0"/>
      <w:autoSpaceDN w:val="0"/>
      <w:adjustRightInd w:val="0"/>
      <w:ind w:left="100" w:firstLineChars="0" w:firstLine="0"/>
    </w:pPr>
    <w:rPr>
      <w:rFonts w:ascii="Noto Sans Mono CJK JP Regular" w:eastAsia="Noto Sans Mono CJK JP Regular" w:hAnsi="Noto Sans Mono CJK JP Regular" w:cs="Noto Sans Mono CJK JP Regular"/>
      <w:kern w:val="0"/>
      <w:szCs w:val="24"/>
      <w:lang w:val="zh-CN" w:bidi="zh-CN"/>
    </w:rPr>
  </w:style>
  <w:style w:type="character" w:customStyle="1" w:styleId="Char8">
    <w:name w:val="正文文本 Char"/>
    <w:basedOn w:val="a1"/>
    <w:link w:val="af6"/>
    <w:uiPriority w:val="1"/>
    <w:qFormat/>
    <w:rsid w:val="00C97C52"/>
    <w:rPr>
      <w:rFonts w:ascii="Noto Sans Mono CJK JP Regular" w:eastAsia="Noto Sans Mono CJK JP Regular" w:hAnsi="Noto Sans Mono CJK JP Regular" w:cs="Noto Sans Mono CJK JP Regular"/>
      <w:sz w:val="21"/>
      <w:szCs w:val="24"/>
      <w:lang w:val="zh-CN" w:bidi="zh-CN"/>
    </w:rPr>
  </w:style>
  <w:style w:type="table" w:customStyle="1" w:styleId="TableNormal">
    <w:name w:val="Table Normal"/>
    <w:uiPriority w:val="2"/>
    <w:semiHidden/>
    <w:unhideWhenUsed/>
    <w:qFormat/>
    <w:rsid w:val="00C97C52"/>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C97C52"/>
    <w:pPr>
      <w:autoSpaceDE w:val="0"/>
      <w:autoSpaceDN w:val="0"/>
      <w:adjustRightInd w:val="0"/>
      <w:ind w:firstLineChars="0" w:firstLine="0"/>
    </w:pPr>
    <w:rPr>
      <w:rFonts w:ascii="Noto Sans Mono CJK JP Regular" w:eastAsia="Noto Sans Mono CJK JP Regular" w:hAnsi="Noto Sans Mono CJK JP Regular" w:cs="Noto Sans Mono CJK JP Regular"/>
      <w:kern w:val="0"/>
      <w:sz w:val="22"/>
      <w:szCs w:val="21"/>
      <w:lang w:val="zh-CN" w:bidi="zh-CN"/>
    </w:rPr>
  </w:style>
  <w:style w:type="paragraph" w:customStyle="1" w:styleId="a">
    <w:name w:val="第一篇"/>
    <w:basedOn w:val="10"/>
    <w:link w:val="af7"/>
    <w:qFormat/>
    <w:rsid w:val="00C97C52"/>
    <w:pPr>
      <w:pageBreakBefore/>
      <w:numPr>
        <w:numId w:val="3"/>
      </w:numPr>
      <w:autoSpaceDE w:val="0"/>
      <w:autoSpaceDN w:val="0"/>
      <w:adjustRightInd w:val="0"/>
    </w:pPr>
    <w:rPr>
      <w:rFonts w:ascii="宋体" w:hAnsi="宋体" w:cs="宋体"/>
    </w:rPr>
  </w:style>
  <w:style w:type="character" w:customStyle="1" w:styleId="af7">
    <w:name w:val="第一篇 字符"/>
    <w:basedOn w:val="1Char"/>
    <w:link w:val="a"/>
    <w:qFormat/>
    <w:rsid w:val="00C97C52"/>
    <w:rPr>
      <w:rFonts w:ascii="宋体" w:eastAsiaTheme="minorEastAsia" w:hAnsi="宋体" w:cs="宋体"/>
      <w:b/>
      <w:bCs/>
      <w:kern w:val="44"/>
      <w:sz w:val="32"/>
      <w:szCs w:val="44"/>
    </w:rPr>
  </w:style>
  <w:style w:type="character" w:customStyle="1" w:styleId="sc661">
    <w:name w:val="sc661"/>
    <w:basedOn w:val="a1"/>
    <w:qFormat/>
    <w:rsid w:val="00C97C52"/>
    <w:rPr>
      <w:rFonts w:ascii="Courier New" w:hAnsi="Courier New" w:cs="Courier New" w:hint="default"/>
      <w:color w:val="008000"/>
      <w:sz w:val="20"/>
      <w:szCs w:val="20"/>
      <w:u w:val="single"/>
    </w:rPr>
  </w:style>
  <w:style w:type="character" w:customStyle="1" w:styleId="sc91">
    <w:name w:val="sc91"/>
    <w:basedOn w:val="a1"/>
    <w:qFormat/>
    <w:rsid w:val="00C97C52"/>
    <w:rPr>
      <w:rFonts w:ascii="Courier New" w:hAnsi="Courier New" w:cs="Courier New" w:hint="default"/>
      <w:color w:val="804000"/>
      <w:sz w:val="20"/>
      <w:szCs w:val="20"/>
    </w:rPr>
  </w:style>
  <w:style w:type="character" w:customStyle="1" w:styleId="sc71">
    <w:name w:val="sc71"/>
    <w:basedOn w:val="a1"/>
    <w:qFormat/>
    <w:rsid w:val="00C97C52"/>
    <w:rPr>
      <w:rFonts w:ascii="Courier New" w:hAnsi="Courier New" w:cs="Courier New" w:hint="default"/>
      <w:color w:val="8000FF"/>
      <w:sz w:val="20"/>
      <w:szCs w:val="20"/>
    </w:rPr>
  </w:style>
  <w:style w:type="character" w:customStyle="1" w:styleId="fontstyle11">
    <w:name w:val="fontstyle11"/>
    <w:basedOn w:val="a1"/>
    <w:qFormat/>
    <w:rsid w:val="00C97C52"/>
    <w:rPr>
      <w:rFonts w:ascii="宋体" w:eastAsia="宋体" w:hAnsi="宋体" w:hint="eastAsia"/>
      <w:b w:val="0"/>
      <w:bCs w:val="0"/>
      <w:i w:val="0"/>
      <w:iCs w:val="0"/>
      <w:color w:val="000000"/>
      <w:sz w:val="18"/>
      <w:szCs w:val="18"/>
    </w:rPr>
  </w:style>
  <w:style w:type="character" w:customStyle="1" w:styleId="2Char0">
    <w:name w:val="正文首行缩进 2 Char"/>
    <w:basedOn w:val="a1"/>
    <w:link w:val="21"/>
    <w:uiPriority w:val="99"/>
    <w:qFormat/>
    <w:rsid w:val="00C97C52"/>
    <w:rPr>
      <w:szCs w:val="24"/>
    </w:rPr>
  </w:style>
  <w:style w:type="paragraph" w:customStyle="1" w:styleId="21">
    <w:name w:val="正文文本首行缩进 21"/>
    <w:basedOn w:val="a0"/>
    <w:link w:val="2Char0"/>
    <w:uiPriority w:val="99"/>
    <w:qFormat/>
    <w:rsid w:val="00C97C52"/>
    <w:pPr>
      <w:autoSpaceDE w:val="0"/>
      <w:autoSpaceDN w:val="0"/>
      <w:adjustRightInd w:val="0"/>
      <w:spacing w:after="120"/>
      <w:ind w:leftChars="200" w:left="420" w:firstLine="420"/>
    </w:pPr>
    <w:rPr>
      <w:rFonts w:eastAsia="宋体" w:cs="Times New Roman"/>
      <w:kern w:val="0"/>
      <w:sz w:val="20"/>
      <w:szCs w:val="24"/>
    </w:rPr>
  </w:style>
  <w:style w:type="paragraph" w:styleId="af8">
    <w:name w:val="Body Text Indent"/>
    <w:basedOn w:val="a0"/>
    <w:link w:val="Char9"/>
    <w:uiPriority w:val="99"/>
    <w:semiHidden/>
    <w:unhideWhenUsed/>
    <w:qFormat/>
    <w:rsid w:val="00C97C52"/>
    <w:pPr>
      <w:autoSpaceDE w:val="0"/>
      <w:autoSpaceDN w:val="0"/>
      <w:adjustRightInd w:val="0"/>
      <w:spacing w:after="120"/>
      <w:ind w:leftChars="200" w:left="420"/>
    </w:pPr>
    <w:rPr>
      <w:rFonts w:ascii="宋体" w:hAnsi="宋体" w:cs="宋体"/>
      <w:kern w:val="0"/>
      <w:szCs w:val="21"/>
    </w:rPr>
  </w:style>
  <w:style w:type="character" w:customStyle="1" w:styleId="Char9">
    <w:name w:val="正文文本缩进 Char"/>
    <w:basedOn w:val="a1"/>
    <w:link w:val="af8"/>
    <w:uiPriority w:val="99"/>
    <w:semiHidden/>
    <w:qFormat/>
    <w:rsid w:val="00C97C52"/>
    <w:rPr>
      <w:rFonts w:ascii="宋体" w:eastAsiaTheme="minorEastAsia" w:hAnsi="宋体" w:cs="宋体"/>
      <w:sz w:val="21"/>
      <w:szCs w:val="21"/>
    </w:rPr>
  </w:style>
  <w:style w:type="paragraph" w:styleId="20">
    <w:name w:val="Body Text First Indent 2"/>
    <w:basedOn w:val="af8"/>
    <w:link w:val="2Char1"/>
    <w:uiPriority w:val="99"/>
    <w:semiHidden/>
    <w:unhideWhenUsed/>
    <w:qFormat/>
    <w:rsid w:val="00C97C52"/>
    <w:pPr>
      <w:ind w:firstLine="420"/>
    </w:pPr>
    <w:rPr>
      <w:rFonts w:ascii="Times New Roman" w:eastAsia="宋体" w:hAnsi="Times New Roman" w:cs="Times New Roman"/>
      <w:szCs w:val="24"/>
    </w:rPr>
  </w:style>
  <w:style w:type="character" w:customStyle="1" w:styleId="2Char1">
    <w:name w:val="正文首行缩进 2 Char1"/>
    <w:basedOn w:val="Char9"/>
    <w:link w:val="20"/>
    <w:uiPriority w:val="99"/>
    <w:semiHidden/>
    <w:qFormat/>
    <w:rsid w:val="00C97C52"/>
    <w:rPr>
      <w:rFonts w:ascii="宋体" w:eastAsiaTheme="minorEastAsia" w:hAnsi="宋体" w:cs="宋体"/>
      <w:sz w:val="21"/>
      <w:szCs w:val="24"/>
    </w:rPr>
  </w:style>
  <w:style w:type="paragraph" w:styleId="af9">
    <w:name w:val="Date"/>
    <w:basedOn w:val="a0"/>
    <w:next w:val="a0"/>
    <w:link w:val="Chara"/>
    <w:uiPriority w:val="99"/>
    <w:semiHidden/>
    <w:unhideWhenUsed/>
    <w:qFormat/>
    <w:rsid w:val="00C97C52"/>
    <w:pPr>
      <w:autoSpaceDE w:val="0"/>
      <w:autoSpaceDN w:val="0"/>
      <w:adjustRightInd w:val="0"/>
      <w:ind w:leftChars="2500" w:left="100" w:firstLineChars="0" w:firstLine="0"/>
    </w:pPr>
    <w:rPr>
      <w:rFonts w:ascii="宋体" w:hAnsi="宋体" w:cs="宋体"/>
      <w:kern w:val="0"/>
      <w:szCs w:val="21"/>
    </w:rPr>
  </w:style>
  <w:style w:type="character" w:customStyle="1" w:styleId="Chara">
    <w:name w:val="日期 Char"/>
    <w:basedOn w:val="a1"/>
    <w:link w:val="af9"/>
    <w:uiPriority w:val="99"/>
    <w:semiHidden/>
    <w:qFormat/>
    <w:rsid w:val="00C97C52"/>
    <w:rPr>
      <w:rFonts w:ascii="宋体" w:eastAsiaTheme="minorEastAsia" w:hAnsi="宋体" w:cs="宋体"/>
      <w:sz w:val="21"/>
      <w:szCs w:val="21"/>
    </w:rPr>
  </w:style>
  <w:style w:type="character" w:styleId="afa">
    <w:name w:val="Book Title"/>
    <w:basedOn w:val="a1"/>
    <w:uiPriority w:val="33"/>
    <w:qFormat/>
    <w:rsid w:val="00C97C52"/>
    <w:rPr>
      <w:b/>
      <w:bCs/>
      <w:i/>
      <w:iCs/>
      <w:spacing w:val="5"/>
    </w:rPr>
  </w:style>
  <w:style w:type="character" w:customStyle="1" w:styleId="ilh-page">
    <w:name w:val="ilh-page"/>
    <w:basedOn w:val="a1"/>
    <w:qFormat/>
    <w:rsid w:val="00C97C52"/>
  </w:style>
  <w:style w:type="character" w:customStyle="1" w:styleId="noprint">
    <w:name w:val="noprint"/>
    <w:basedOn w:val="a1"/>
    <w:qFormat/>
    <w:rsid w:val="00C97C52"/>
  </w:style>
  <w:style w:type="character" w:customStyle="1" w:styleId="ilh-lang">
    <w:name w:val="ilh-lang"/>
    <w:basedOn w:val="a1"/>
    <w:qFormat/>
    <w:rsid w:val="00C97C52"/>
  </w:style>
  <w:style w:type="character" w:customStyle="1" w:styleId="ilh-colon">
    <w:name w:val="ilh-colon"/>
    <w:basedOn w:val="a1"/>
    <w:qFormat/>
    <w:rsid w:val="00C97C52"/>
  </w:style>
  <w:style w:type="character" w:customStyle="1" w:styleId="ilh-link">
    <w:name w:val="ilh-link"/>
    <w:basedOn w:val="a1"/>
    <w:qFormat/>
    <w:rsid w:val="00C97C52"/>
  </w:style>
  <w:style w:type="numbering" w:customStyle="1" w:styleId="11">
    <w:name w:val="无列表1"/>
    <w:next w:val="a3"/>
    <w:uiPriority w:val="99"/>
    <w:semiHidden/>
    <w:unhideWhenUsed/>
    <w:rsid w:val="00C97C52"/>
  </w:style>
  <w:style w:type="paragraph" w:customStyle="1" w:styleId="22">
    <w:name w:val="样式 我的正文 + 首行缩进:  2 字符"/>
    <w:basedOn w:val="a0"/>
    <w:autoRedefine/>
    <w:qFormat/>
    <w:rsid w:val="00C97C52"/>
    <w:pPr>
      <w:autoSpaceDE w:val="0"/>
      <w:autoSpaceDN w:val="0"/>
      <w:adjustRightInd w:val="0"/>
      <w:ind w:firstLineChars="0" w:firstLine="0"/>
    </w:pPr>
    <w:rPr>
      <w:rFonts w:ascii="Cambria Math" w:eastAsia="宋体" w:hAnsi="Cambria Math" w:cs="宋体"/>
      <w:noProof/>
      <w:kern w:val="0"/>
      <w:szCs w:val="20"/>
    </w:rPr>
  </w:style>
  <w:style w:type="paragraph" w:customStyle="1" w:styleId="TU">
    <w:name w:val="TU"/>
    <w:basedOn w:val="afb"/>
    <w:link w:val="TUChar"/>
    <w:qFormat/>
    <w:rsid w:val="00C97C52"/>
    <w:pPr>
      <w:ind w:firstLineChars="0" w:firstLine="0"/>
      <w:jc w:val="center"/>
    </w:pPr>
    <w:rPr>
      <w:rFonts w:ascii="宋体" w:hAnsiTheme="minorHAnsi"/>
      <w:kern w:val="2"/>
    </w:rPr>
  </w:style>
  <w:style w:type="character" w:customStyle="1" w:styleId="TUChar">
    <w:name w:val="TU Char"/>
    <w:basedOn w:val="Charb"/>
    <w:link w:val="TU"/>
    <w:qFormat/>
    <w:rsid w:val="00C97C52"/>
    <w:rPr>
      <w:rFonts w:ascii="宋体" w:eastAsia="Microsoft YaHei UI" w:hAnsiTheme="minorHAnsi" w:cs="宋体"/>
      <w:sz w:val="18"/>
      <w:szCs w:val="18"/>
    </w:rPr>
  </w:style>
  <w:style w:type="paragraph" w:styleId="afb">
    <w:name w:val="Document Map"/>
    <w:basedOn w:val="a0"/>
    <w:link w:val="Charb"/>
    <w:uiPriority w:val="99"/>
    <w:semiHidden/>
    <w:unhideWhenUsed/>
    <w:qFormat/>
    <w:rsid w:val="00C97C52"/>
    <w:pPr>
      <w:autoSpaceDE w:val="0"/>
      <w:autoSpaceDN w:val="0"/>
      <w:adjustRightInd w:val="0"/>
    </w:pPr>
    <w:rPr>
      <w:rFonts w:ascii="Microsoft YaHei UI" w:eastAsia="Microsoft YaHei UI" w:cs="宋体"/>
      <w:kern w:val="0"/>
      <w:sz w:val="18"/>
      <w:szCs w:val="18"/>
    </w:rPr>
  </w:style>
  <w:style w:type="character" w:customStyle="1" w:styleId="Charb">
    <w:name w:val="文档结构图 Char"/>
    <w:basedOn w:val="a1"/>
    <w:link w:val="afb"/>
    <w:uiPriority w:val="99"/>
    <w:semiHidden/>
    <w:qFormat/>
    <w:rsid w:val="00C97C52"/>
    <w:rPr>
      <w:rFonts w:ascii="Microsoft YaHei UI" w:eastAsia="Microsoft YaHei UI" w:cs="宋体"/>
      <w:sz w:val="18"/>
      <w:szCs w:val="18"/>
    </w:rPr>
  </w:style>
  <w:style w:type="paragraph" w:customStyle="1" w:styleId="afc">
    <w:name w:val="标注"/>
    <w:basedOn w:val="a0"/>
    <w:link w:val="Charc"/>
    <w:qFormat/>
    <w:rsid w:val="00C97C52"/>
    <w:pPr>
      <w:autoSpaceDE w:val="0"/>
      <w:autoSpaceDN w:val="0"/>
      <w:adjustRightInd w:val="0"/>
      <w:ind w:firstLineChars="0" w:firstLine="0"/>
    </w:pPr>
    <w:rPr>
      <w:rFonts w:ascii="宋体" w:hAnsi="宋体" w:cs="宋体"/>
      <w:kern w:val="0"/>
      <w:szCs w:val="21"/>
    </w:rPr>
  </w:style>
  <w:style w:type="character" w:customStyle="1" w:styleId="Charc">
    <w:name w:val="标注 Char"/>
    <w:basedOn w:val="Char3"/>
    <w:link w:val="afc"/>
    <w:qFormat/>
    <w:rsid w:val="00C97C52"/>
    <w:rPr>
      <w:rFonts w:ascii="宋体" w:eastAsiaTheme="minorEastAsia" w:hAnsi="宋体" w:cs="宋体"/>
      <w:sz w:val="21"/>
      <w:szCs w:val="21"/>
      <w:shd w:val="pct5" w:color="auto" w:fill="FFFFFF"/>
    </w:rPr>
  </w:style>
  <w:style w:type="paragraph" w:styleId="afd">
    <w:name w:val="No Spacing"/>
    <w:uiPriority w:val="1"/>
    <w:qFormat/>
    <w:rsid w:val="00C97C52"/>
    <w:pPr>
      <w:widowControl w:val="0"/>
      <w:spacing w:beforeLines="50" w:afterLines="50"/>
      <w:ind w:firstLineChars="200" w:firstLine="200"/>
      <w:jc w:val="both"/>
    </w:pPr>
    <w:rPr>
      <w:rFonts w:asciiTheme="minorHAnsi" w:eastAsiaTheme="minorEastAsia" w:hAnsiTheme="minorHAnsi" w:cstheme="minorBidi"/>
      <w:kern w:val="2"/>
      <w:sz w:val="24"/>
      <w:szCs w:val="22"/>
    </w:rPr>
  </w:style>
  <w:style w:type="paragraph" w:customStyle="1" w:styleId="afe">
    <w:name w:val="注"/>
    <w:basedOn w:val="a0"/>
    <w:link w:val="Chard"/>
    <w:qFormat/>
    <w:rsid w:val="00C97C52"/>
    <w:pPr>
      <w:autoSpaceDE w:val="0"/>
      <w:autoSpaceDN w:val="0"/>
      <w:adjustRightInd w:val="0"/>
      <w:ind w:firstLineChars="0" w:firstLine="0"/>
    </w:pPr>
    <w:rPr>
      <w:rFonts w:cs="宋体"/>
      <w:kern w:val="0"/>
      <w:szCs w:val="21"/>
    </w:rPr>
  </w:style>
  <w:style w:type="character" w:customStyle="1" w:styleId="Chard">
    <w:name w:val="注 Char"/>
    <w:basedOn w:val="a1"/>
    <w:link w:val="afe"/>
    <w:qFormat/>
    <w:rsid w:val="00C97C52"/>
    <w:rPr>
      <w:rFonts w:eastAsiaTheme="minorEastAsia" w:cs="宋体"/>
      <w:sz w:val="21"/>
      <w:szCs w:val="21"/>
    </w:rPr>
  </w:style>
  <w:style w:type="paragraph" w:customStyle="1" w:styleId="msonormal0">
    <w:name w:val="msonormal"/>
    <w:basedOn w:val="a0"/>
    <w:qFormat/>
    <w:rsid w:val="00C97C52"/>
    <w:pPr>
      <w:widowControl/>
      <w:autoSpaceDE w:val="0"/>
      <w:autoSpaceDN w:val="0"/>
      <w:adjustRightInd w:val="0"/>
      <w:spacing w:before="100" w:beforeAutospacing="1" w:after="100" w:afterAutospacing="1"/>
      <w:ind w:firstLineChars="0" w:firstLine="0"/>
    </w:pPr>
    <w:rPr>
      <w:rFonts w:ascii="宋体" w:eastAsia="宋体" w:hAnsi="宋体" w:cs="宋体"/>
      <w:kern w:val="0"/>
      <w:szCs w:val="24"/>
    </w:rPr>
  </w:style>
  <w:style w:type="numbering" w:customStyle="1" w:styleId="23">
    <w:name w:val="无列表2"/>
    <w:next w:val="a3"/>
    <w:uiPriority w:val="99"/>
    <w:semiHidden/>
    <w:unhideWhenUsed/>
    <w:rsid w:val="00C97C52"/>
  </w:style>
  <w:style w:type="paragraph" w:customStyle="1" w:styleId="sc6">
    <w:name w:val="sc6"/>
    <w:basedOn w:val="a0"/>
    <w:qFormat/>
    <w:rsid w:val="00C97C52"/>
    <w:pPr>
      <w:widowControl/>
      <w:autoSpaceDE w:val="0"/>
      <w:autoSpaceDN w:val="0"/>
      <w:adjustRightInd w:val="0"/>
      <w:spacing w:before="100" w:beforeAutospacing="1" w:after="100" w:afterAutospacing="1"/>
      <w:ind w:firstLineChars="0" w:firstLine="0"/>
    </w:pPr>
    <w:rPr>
      <w:rFonts w:ascii="宋体" w:eastAsia="宋体" w:hAnsi="宋体" w:cs="宋体"/>
      <w:color w:val="808080"/>
      <w:kern w:val="0"/>
      <w:szCs w:val="24"/>
    </w:rPr>
  </w:style>
  <w:style w:type="paragraph" w:customStyle="1" w:styleId="sc9">
    <w:name w:val="sc9"/>
    <w:basedOn w:val="a0"/>
    <w:qFormat/>
    <w:rsid w:val="00C97C52"/>
    <w:pPr>
      <w:widowControl/>
      <w:autoSpaceDE w:val="0"/>
      <w:autoSpaceDN w:val="0"/>
      <w:adjustRightInd w:val="0"/>
      <w:spacing w:before="100" w:beforeAutospacing="1" w:after="100" w:afterAutospacing="1"/>
      <w:ind w:firstLineChars="0" w:firstLine="0"/>
    </w:pPr>
    <w:rPr>
      <w:rFonts w:ascii="宋体" w:eastAsia="宋体" w:hAnsi="宋体" w:cs="宋体"/>
      <w:color w:val="804000"/>
      <w:kern w:val="0"/>
      <w:szCs w:val="24"/>
    </w:rPr>
  </w:style>
  <w:style w:type="character" w:customStyle="1" w:styleId="fontstyle31">
    <w:name w:val="fontstyle31"/>
    <w:basedOn w:val="a1"/>
    <w:qFormat/>
    <w:rsid w:val="00C97C52"/>
    <w:rPr>
      <w:rFonts w:ascii="Times New Roman" w:hAnsi="Times New Roman" w:cs="Times New Roman" w:hint="default"/>
      <w:color w:val="000000"/>
      <w:sz w:val="22"/>
      <w:szCs w:val="22"/>
    </w:rPr>
  </w:style>
  <w:style w:type="character" w:customStyle="1" w:styleId="fontstyle41">
    <w:name w:val="fontstyle41"/>
    <w:basedOn w:val="a1"/>
    <w:qFormat/>
    <w:rsid w:val="00C97C52"/>
    <w:rPr>
      <w:rFonts w:ascii="Wingdings" w:hAnsi="Wingdings" w:hint="default"/>
      <w:color w:val="000000"/>
      <w:sz w:val="22"/>
      <w:szCs w:val="22"/>
    </w:rPr>
  </w:style>
  <w:style w:type="paragraph" w:customStyle="1" w:styleId="24">
    <w:name w:val="样式2"/>
    <w:basedOn w:val="a0"/>
    <w:link w:val="2Char2"/>
    <w:qFormat/>
    <w:rsid w:val="00C97C52"/>
    <w:pPr>
      <w:autoSpaceDE w:val="0"/>
      <w:autoSpaceDN w:val="0"/>
      <w:adjustRightInd w:val="0"/>
      <w:ind w:firstLineChars="0" w:firstLine="0"/>
      <w:jc w:val="center"/>
    </w:pPr>
    <w:rPr>
      <w:rFonts w:ascii="宋体" w:eastAsia="宋体" w:hAnsi="宋体" w:cs="Times New Roman"/>
      <w:b/>
      <w:kern w:val="0"/>
      <w:sz w:val="36"/>
      <w:szCs w:val="36"/>
    </w:rPr>
  </w:style>
  <w:style w:type="paragraph" w:customStyle="1" w:styleId="30">
    <w:name w:val="样式3"/>
    <w:basedOn w:val="10"/>
    <w:link w:val="3Char0"/>
    <w:qFormat/>
    <w:rsid w:val="00C97C52"/>
    <w:pPr>
      <w:keepNext w:val="0"/>
      <w:keepLines w:val="0"/>
      <w:numPr>
        <w:numId w:val="0"/>
      </w:numPr>
      <w:autoSpaceDE w:val="0"/>
      <w:autoSpaceDN w:val="0"/>
      <w:adjustRightInd w:val="0"/>
      <w:ind w:left="907"/>
      <w:jc w:val="left"/>
    </w:pPr>
    <w:rPr>
      <w:rFonts w:ascii="宋体" w:hAnsi="宋体" w:cs="宋体"/>
      <w:bCs w:val="0"/>
      <w:szCs w:val="32"/>
    </w:rPr>
  </w:style>
  <w:style w:type="character" w:customStyle="1" w:styleId="2Char2">
    <w:name w:val="样式2 Char"/>
    <w:basedOn w:val="a1"/>
    <w:link w:val="24"/>
    <w:qFormat/>
    <w:rsid w:val="00C97C52"/>
    <w:rPr>
      <w:rFonts w:ascii="宋体" w:hAnsi="宋体"/>
      <w:b/>
      <w:sz w:val="36"/>
      <w:szCs w:val="36"/>
    </w:rPr>
  </w:style>
  <w:style w:type="character" w:customStyle="1" w:styleId="3Char0">
    <w:name w:val="样式3 Char"/>
    <w:basedOn w:val="1Char"/>
    <w:link w:val="30"/>
    <w:qFormat/>
    <w:rsid w:val="00C97C52"/>
    <w:rPr>
      <w:rFonts w:ascii="宋体" w:eastAsiaTheme="minorEastAsia" w:hAnsi="宋体" w:cs="宋体"/>
      <w:b/>
      <w:bCs w:val="0"/>
      <w:kern w:val="44"/>
      <w:sz w:val="32"/>
      <w:szCs w:val="32"/>
    </w:rPr>
  </w:style>
  <w:style w:type="numbering" w:customStyle="1" w:styleId="31">
    <w:name w:val="无列表3"/>
    <w:next w:val="a3"/>
    <w:uiPriority w:val="99"/>
    <w:semiHidden/>
    <w:unhideWhenUsed/>
    <w:rsid w:val="00C97C52"/>
  </w:style>
  <w:style w:type="numbering" w:customStyle="1" w:styleId="41">
    <w:name w:val="无列表4"/>
    <w:next w:val="a3"/>
    <w:uiPriority w:val="99"/>
    <w:semiHidden/>
    <w:unhideWhenUsed/>
    <w:rsid w:val="00C97C52"/>
  </w:style>
  <w:style w:type="character" w:styleId="aff">
    <w:name w:val="annotation reference"/>
    <w:basedOn w:val="a1"/>
    <w:uiPriority w:val="99"/>
    <w:semiHidden/>
    <w:unhideWhenUsed/>
    <w:qFormat/>
    <w:rsid w:val="00C97C52"/>
    <w:rPr>
      <w:sz w:val="21"/>
      <w:szCs w:val="21"/>
    </w:rPr>
  </w:style>
  <w:style w:type="paragraph" w:styleId="aff0">
    <w:name w:val="annotation text"/>
    <w:basedOn w:val="a0"/>
    <w:link w:val="Chare"/>
    <w:uiPriority w:val="99"/>
    <w:semiHidden/>
    <w:unhideWhenUsed/>
    <w:qFormat/>
    <w:rsid w:val="00C97C52"/>
    <w:pPr>
      <w:autoSpaceDE w:val="0"/>
      <w:autoSpaceDN w:val="0"/>
      <w:adjustRightInd w:val="0"/>
    </w:pPr>
    <w:rPr>
      <w:rFonts w:ascii="宋体" w:hAnsi="宋体" w:cs="宋体"/>
      <w:kern w:val="0"/>
      <w:szCs w:val="21"/>
    </w:rPr>
  </w:style>
  <w:style w:type="character" w:customStyle="1" w:styleId="Chare">
    <w:name w:val="批注文字 Char"/>
    <w:basedOn w:val="a1"/>
    <w:link w:val="aff0"/>
    <w:uiPriority w:val="99"/>
    <w:semiHidden/>
    <w:qFormat/>
    <w:rsid w:val="00C97C52"/>
    <w:rPr>
      <w:rFonts w:ascii="宋体" w:eastAsiaTheme="minorEastAsia" w:hAnsi="宋体" w:cs="宋体"/>
      <w:sz w:val="21"/>
      <w:szCs w:val="21"/>
    </w:rPr>
  </w:style>
  <w:style w:type="paragraph" w:styleId="aff1">
    <w:name w:val="annotation subject"/>
    <w:basedOn w:val="aff0"/>
    <w:next w:val="aff0"/>
    <w:link w:val="Charf"/>
    <w:uiPriority w:val="99"/>
    <w:semiHidden/>
    <w:unhideWhenUsed/>
    <w:qFormat/>
    <w:rsid w:val="00C97C52"/>
    <w:rPr>
      <w:b/>
      <w:bCs/>
    </w:rPr>
  </w:style>
  <w:style w:type="character" w:customStyle="1" w:styleId="Charf">
    <w:name w:val="批注主题 Char"/>
    <w:basedOn w:val="Chare"/>
    <w:link w:val="aff1"/>
    <w:uiPriority w:val="99"/>
    <w:semiHidden/>
    <w:qFormat/>
    <w:rsid w:val="00C97C52"/>
    <w:rPr>
      <w:rFonts w:ascii="宋体" w:eastAsiaTheme="minorEastAsia" w:hAnsi="宋体" w:cs="宋体"/>
      <w:b/>
      <w:bCs/>
      <w:sz w:val="21"/>
      <w:szCs w:val="21"/>
    </w:rPr>
  </w:style>
  <w:style w:type="paragraph" w:customStyle="1" w:styleId="aff2">
    <w:name w:val="表注"/>
    <w:basedOn w:val="ae"/>
    <w:link w:val="aff3"/>
    <w:qFormat/>
    <w:rsid w:val="00C97C52"/>
    <w:pPr>
      <w:autoSpaceDE w:val="0"/>
      <w:autoSpaceDN w:val="0"/>
      <w:adjustRightInd w:val="0"/>
      <w:spacing w:beforeLines="50" w:before="50" w:afterLines="50" w:after="50"/>
    </w:pPr>
    <w:rPr>
      <w:rFonts w:ascii="Times New Roman" w:hAnsi="Times New Roman" w:cs="宋体"/>
      <w:kern w:val="0"/>
    </w:rPr>
  </w:style>
  <w:style w:type="paragraph" w:customStyle="1" w:styleId="25">
    <w:name w:val="题注2"/>
    <w:basedOn w:val="a4"/>
    <w:next w:val="af5"/>
    <w:link w:val="26"/>
    <w:qFormat/>
    <w:rsid w:val="00C97C52"/>
    <w:pPr>
      <w:autoSpaceDE w:val="0"/>
      <w:autoSpaceDN w:val="0"/>
      <w:adjustRightInd w:val="0"/>
      <w:ind w:firstLineChars="0" w:firstLine="0"/>
      <w:jc w:val="center"/>
    </w:pPr>
  </w:style>
  <w:style w:type="character" w:customStyle="1" w:styleId="aff3">
    <w:name w:val="表注 字符"/>
    <w:basedOn w:val="af3"/>
    <w:link w:val="aff2"/>
    <w:qFormat/>
    <w:rsid w:val="00C97C52"/>
    <w:rPr>
      <w:rFonts w:cs="宋体"/>
      <w:sz w:val="21"/>
      <w:szCs w:val="21"/>
    </w:rPr>
  </w:style>
  <w:style w:type="character" w:styleId="aff4">
    <w:name w:val="Intense Reference"/>
    <w:basedOn w:val="a1"/>
    <w:uiPriority w:val="32"/>
    <w:qFormat/>
    <w:rsid w:val="00C97C52"/>
    <w:rPr>
      <w:b/>
      <w:bCs/>
      <w:smallCaps/>
      <w:color w:val="5B9BD5" w:themeColor="accent1"/>
      <w:spacing w:val="5"/>
    </w:rPr>
  </w:style>
  <w:style w:type="character" w:customStyle="1" w:styleId="Char">
    <w:name w:val="题注 Char"/>
    <w:basedOn w:val="a1"/>
    <w:link w:val="a4"/>
    <w:uiPriority w:val="35"/>
    <w:qFormat/>
    <w:rsid w:val="00C97C52"/>
    <w:rPr>
      <w:rFonts w:asciiTheme="majorHAnsi" w:eastAsia="黑体" w:hAnsiTheme="majorHAnsi" w:cstheme="majorBidi"/>
      <w:kern w:val="2"/>
    </w:rPr>
  </w:style>
  <w:style w:type="character" w:customStyle="1" w:styleId="26">
    <w:name w:val="题注2 字符"/>
    <w:basedOn w:val="Char"/>
    <w:link w:val="25"/>
    <w:qFormat/>
    <w:rsid w:val="00C97C52"/>
    <w:rPr>
      <w:rFonts w:asciiTheme="majorHAnsi" w:eastAsia="黑体" w:hAnsiTheme="majorHAnsi" w:cstheme="majorBidi"/>
      <w:kern w:val="2"/>
    </w:rPr>
  </w:style>
  <w:style w:type="character" w:styleId="aff5">
    <w:name w:val="Subtle Reference"/>
    <w:basedOn w:val="a1"/>
    <w:uiPriority w:val="31"/>
    <w:qFormat/>
    <w:rsid w:val="00C97C52"/>
    <w:rPr>
      <w:smallCaps/>
      <w:color w:val="5A5A5A" w:themeColor="text1" w:themeTint="A5"/>
    </w:rPr>
  </w:style>
  <w:style w:type="numbering" w:customStyle="1" w:styleId="1">
    <w:name w:val="样式1"/>
    <w:uiPriority w:val="99"/>
    <w:rsid w:val="00C97C52"/>
    <w:pPr>
      <w:numPr>
        <w:numId w:val="4"/>
      </w:numPr>
    </w:pPr>
  </w:style>
  <w:style w:type="numbering" w:customStyle="1" w:styleId="4">
    <w:name w:val="样式4"/>
    <w:uiPriority w:val="99"/>
    <w:rsid w:val="00C97C52"/>
    <w:pPr>
      <w:numPr>
        <w:numId w:val="5"/>
      </w:numPr>
    </w:pPr>
  </w:style>
  <w:style w:type="paragraph" w:customStyle="1" w:styleId="aff6">
    <w:name w:val="表"/>
    <w:basedOn w:val="a0"/>
    <w:link w:val="aff7"/>
    <w:qFormat/>
    <w:rsid w:val="00C97C52"/>
    <w:pPr>
      <w:autoSpaceDE w:val="0"/>
      <w:autoSpaceDN w:val="0"/>
      <w:adjustRightInd w:val="0"/>
      <w:ind w:firstLineChars="0" w:firstLine="0"/>
      <w:jc w:val="center"/>
    </w:pPr>
    <w:rPr>
      <w:rFonts w:ascii="宋体" w:hAnsi="宋体" w:cs="宋体"/>
      <w:kern w:val="0"/>
      <w:szCs w:val="21"/>
    </w:rPr>
  </w:style>
  <w:style w:type="character" w:customStyle="1" w:styleId="aff7">
    <w:name w:val="表 字符"/>
    <w:basedOn w:val="a1"/>
    <w:link w:val="aff6"/>
    <w:qFormat/>
    <w:rsid w:val="00C97C52"/>
    <w:rPr>
      <w:rFonts w:ascii="宋体" w:eastAsiaTheme="minorEastAsia" w:hAnsi="宋体" w:cs="宋体"/>
      <w:sz w:val="21"/>
      <w:szCs w:val="21"/>
    </w:rPr>
  </w:style>
  <w:style w:type="numbering" w:customStyle="1" w:styleId="50">
    <w:name w:val="无列表5"/>
    <w:next w:val="a3"/>
    <w:uiPriority w:val="99"/>
    <w:semiHidden/>
    <w:unhideWhenUsed/>
    <w:rsid w:val="00C97C52"/>
  </w:style>
  <w:style w:type="numbering" w:customStyle="1" w:styleId="60">
    <w:name w:val="无列表6"/>
    <w:next w:val="a3"/>
    <w:uiPriority w:val="99"/>
    <w:semiHidden/>
    <w:unhideWhenUsed/>
    <w:rsid w:val="00C97C52"/>
  </w:style>
  <w:style w:type="numbering" w:customStyle="1" w:styleId="70">
    <w:name w:val="无列表7"/>
    <w:next w:val="a3"/>
    <w:uiPriority w:val="99"/>
    <w:semiHidden/>
    <w:unhideWhenUsed/>
    <w:rsid w:val="00C97C52"/>
  </w:style>
  <w:style w:type="numbering" w:customStyle="1" w:styleId="80">
    <w:name w:val="无列表8"/>
    <w:next w:val="a3"/>
    <w:uiPriority w:val="99"/>
    <w:semiHidden/>
    <w:unhideWhenUsed/>
    <w:rsid w:val="00C97C52"/>
  </w:style>
  <w:style w:type="numbering" w:customStyle="1" w:styleId="90">
    <w:name w:val="无列表9"/>
    <w:next w:val="a3"/>
    <w:uiPriority w:val="99"/>
    <w:semiHidden/>
    <w:unhideWhenUsed/>
    <w:rsid w:val="00C97C52"/>
  </w:style>
  <w:style w:type="numbering" w:customStyle="1" w:styleId="100">
    <w:name w:val="无列表10"/>
    <w:next w:val="a3"/>
    <w:uiPriority w:val="99"/>
    <w:semiHidden/>
    <w:unhideWhenUsed/>
    <w:rsid w:val="00C97C52"/>
  </w:style>
  <w:style w:type="numbering" w:customStyle="1" w:styleId="110">
    <w:name w:val="无列表11"/>
    <w:next w:val="a3"/>
    <w:uiPriority w:val="99"/>
    <w:semiHidden/>
    <w:unhideWhenUsed/>
    <w:rsid w:val="00C97C52"/>
  </w:style>
  <w:style w:type="numbering" w:customStyle="1" w:styleId="12">
    <w:name w:val="无列表12"/>
    <w:next w:val="a3"/>
    <w:uiPriority w:val="99"/>
    <w:semiHidden/>
    <w:unhideWhenUsed/>
    <w:rsid w:val="00C97C52"/>
  </w:style>
  <w:style w:type="numbering" w:customStyle="1" w:styleId="13">
    <w:name w:val="无列表13"/>
    <w:next w:val="a3"/>
    <w:uiPriority w:val="99"/>
    <w:semiHidden/>
    <w:unhideWhenUsed/>
    <w:rsid w:val="00C97C52"/>
  </w:style>
  <w:style w:type="numbering" w:customStyle="1" w:styleId="14">
    <w:name w:val="无列表14"/>
    <w:next w:val="a3"/>
    <w:uiPriority w:val="99"/>
    <w:semiHidden/>
    <w:unhideWhenUsed/>
    <w:rsid w:val="00C97C52"/>
  </w:style>
  <w:style w:type="numbering" w:customStyle="1" w:styleId="15">
    <w:name w:val="无列表15"/>
    <w:next w:val="a3"/>
    <w:uiPriority w:val="99"/>
    <w:semiHidden/>
    <w:unhideWhenUsed/>
    <w:rsid w:val="00C97C52"/>
  </w:style>
  <w:style w:type="numbering" w:customStyle="1" w:styleId="16">
    <w:name w:val="无列表16"/>
    <w:next w:val="a3"/>
    <w:uiPriority w:val="99"/>
    <w:semiHidden/>
    <w:unhideWhenUsed/>
    <w:rsid w:val="00C97C52"/>
  </w:style>
  <w:style w:type="numbering" w:customStyle="1" w:styleId="17">
    <w:name w:val="无列表17"/>
    <w:next w:val="a3"/>
    <w:uiPriority w:val="99"/>
    <w:semiHidden/>
    <w:unhideWhenUsed/>
    <w:rsid w:val="00C97C52"/>
  </w:style>
  <w:style w:type="numbering" w:customStyle="1" w:styleId="18">
    <w:name w:val="无列表18"/>
    <w:next w:val="a3"/>
    <w:uiPriority w:val="99"/>
    <w:semiHidden/>
    <w:unhideWhenUsed/>
    <w:rsid w:val="00C97C52"/>
  </w:style>
  <w:style w:type="numbering" w:customStyle="1" w:styleId="19">
    <w:name w:val="无列表19"/>
    <w:next w:val="a3"/>
    <w:uiPriority w:val="99"/>
    <w:semiHidden/>
    <w:unhideWhenUsed/>
    <w:rsid w:val="00C97C52"/>
  </w:style>
  <w:style w:type="character" w:customStyle="1" w:styleId="1a">
    <w:name w:val="未处理的提及1"/>
    <w:basedOn w:val="a1"/>
    <w:uiPriority w:val="99"/>
    <w:semiHidden/>
    <w:unhideWhenUsed/>
    <w:qFormat/>
    <w:rsid w:val="00C97C52"/>
    <w:rPr>
      <w:color w:val="605E5C"/>
      <w:shd w:val="clear" w:color="auto" w:fill="E1DFDD"/>
    </w:rPr>
  </w:style>
  <w:style w:type="numbering" w:customStyle="1" w:styleId="200">
    <w:name w:val="无列表20"/>
    <w:next w:val="a3"/>
    <w:uiPriority w:val="99"/>
    <w:semiHidden/>
    <w:unhideWhenUsed/>
    <w:rsid w:val="00C97C52"/>
  </w:style>
  <w:style w:type="paragraph" w:styleId="1b">
    <w:name w:val="toc 1"/>
    <w:basedOn w:val="a0"/>
    <w:next w:val="a0"/>
    <w:autoRedefine/>
    <w:uiPriority w:val="39"/>
    <w:unhideWhenUsed/>
    <w:qFormat/>
    <w:rsid w:val="00C97C52"/>
    <w:pPr>
      <w:tabs>
        <w:tab w:val="right" w:leader="dot" w:pos="9736"/>
      </w:tabs>
      <w:autoSpaceDE w:val="0"/>
      <w:autoSpaceDN w:val="0"/>
      <w:adjustRightInd w:val="0"/>
      <w:ind w:firstLineChars="0" w:firstLine="0"/>
    </w:pPr>
    <w:rPr>
      <w:rFonts w:ascii="宋体" w:hAnsi="宋体" w:cs="宋体"/>
      <w:kern w:val="0"/>
      <w:szCs w:val="21"/>
    </w:rPr>
  </w:style>
  <w:style w:type="paragraph" w:styleId="27">
    <w:name w:val="toc 2"/>
    <w:basedOn w:val="a0"/>
    <w:next w:val="a0"/>
    <w:autoRedefine/>
    <w:uiPriority w:val="39"/>
    <w:unhideWhenUsed/>
    <w:qFormat/>
    <w:rsid w:val="00C97C52"/>
    <w:pPr>
      <w:autoSpaceDE w:val="0"/>
      <w:autoSpaceDN w:val="0"/>
      <w:adjustRightInd w:val="0"/>
      <w:ind w:leftChars="200" w:left="420"/>
    </w:pPr>
    <w:rPr>
      <w:rFonts w:ascii="宋体" w:hAnsi="宋体" w:cs="宋体"/>
      <w:kern w:val="0"/>
      <w:szCs w:val="21"/>
    </w:rPr>
  </w:style>
  <w:style w:type="paragraph" w:styleId="32">
    <w:name w:val="toc 3"/>
    <w:basedOn w:val="a0"/>
    <w:next w:val="a0"/>
    <w:autoRedefine/>
    <w:uiPriority w:val="39"/>
    <w:unhideWhenUsed/>
    <w:qFormat/>
    <w:rsid w:val="00C97C52"/>
    <w:pPr>
      <w:autoSpaceDE w:val="0"/>
      <w:autoSpaceDN w:val="0"/>
      <w:adjustRightInd w:val="0"/>
      <w:ind w:leftChars="400" w:left="840"/>
    </w:pPr>
    <w:rPr>
      <w:rFonts w:ascii="宋体" w:hAnsi="宋体" w:cs="宋体"/>
      <w:kern w:val="0"/>
      <w:szCs w:val="21"/>
    </w:rPr>
  </w:style>
  <w:style w:type="paragraph" w:styleId="42">
    <w:name w:val="toc 4"/>
    <w:basedOn w:val="a0"/>
    <w:next w:val="a0"/>
    <w:autoRedefine/>
    <w:uiPriority w:val="39"/>
    <w:unhideWhenUsed/>
    <w:qFormat/>
    <w:rsid w:val="00C97C52"/>
    <w:pPr>
      <w:autoSpaceDE w:val="0"/>
      <w:autoSpaceDN w:val="0"/>
      <w:adjustRightInd w:val="0"/>
      <w:ind w:leftChars="600" w:left="1260"/>
    </w:pPr>
    <w:rPr>
      <w:rFonts w:ascii="宋体" w:hAnsi="宋体" w:cs="宋体"/>
      <w:kern w:val="0"/>
      <w:szCs w:val="21"/>
    </w:rPr>
  </w:style>
  <w:style w:type="paragraph" w:styleId="51">
    <w:name w:val="toc 5"/>
    <w:basedOn w:val="a0"/>
    <w:next w:val="a0"/>
    <w:autoRedefine/>
    <w:uiPriority w:val="39"/>
    <w:unhideWhenUsed/>
    <w:qFormat/>
    <w:rsid w:val="00C97C52"/>
    <w:pPr>
      <w:ind w:leftChars="800" w:left="1680" w:firstLineChars="0" w:firstLine="0"/>
    </w:pPr>
    <w:rPr>
      <w:rFonts w:asciiTheme="minorHAnsi" w:hAnsiTheme="minorHAnsi"/>
    </w:rPr>
  </w:style>
  <w:style w:type="paragraph" w:styleId="61">
    <w:name w:val="toc 6"/>
    <w:basedOn w:val="a0"/>
    <w:next w:val="a0"/>
    <w:autoRedefine/>
    <w:uiPriority w:val="39"/>
    <w:unhideWhenUsed/>
    <w:qFormat/>
    <w:rsid w:val="00C97C52"/>
    <w:pPr>
      <w:ind w:leftChars="1000" w:left="2100" w:firstLineChars="0" w:firstLine="0"/>
    </w:pPr>
    <w:rPr>
      <w:rFonts w:asciiTheme="minorHAnsi" w:hAnsiTheme="minorHAnsi"/>
    </w:rPr>
  </w:style>
  <w:style w:type="paragraph" w:styleId="71">
    <w:name w:val="toc 7"/>
    <w:basedOn w:val="a0"/>
    <w:next w:val="a0"/>
    <w:autoRedefine/>
    <w:uiPriority w:val="39"/>
    <w:unhideWhenUsed/>
    <w:qFormat/>
    <w:rsid w:val="00C97C52"/>
    <w:pPr>
      <w:ind w:leftChars="1200" w:left="2520" w:firstLineChars="0" w:firstLine="0"/>
    </w:pPr>
    <w:rPr>
      <w:rFonts w:asciiTheme="minorHAnsi" w:hAnsiTheme="minorHAnsi"/>
    </w:rPr>
  </w:style>
  <w:style w:type="paragraph" w:styleId="81">
    <w:name w:val="toc 8"/>
    <w:basedOn w:val="a0"/>
    <w:next w:val="a0"/>
    <w:autoRedefine/>
    <w:uiPriority w:val="39"/>
    <w:unhideWhenUsed/>
    <w:qFormat/>
    <w:rsid w:val="00C97C52"/>
    <w:pPr>
      <w:ind w:leftChars="1400" w:left="2940" w:firstLineChars="0" w:firstLine="0"/>
    </w:pPr>
    <w:rPr>
      <w:rFonts w:asciiTheme="minorHAnsi" w:hAnsiTheme="minorHAnsi"/>
    </w:rPr>
  </w:style>
  <w:style w:type="paragraph" w:styleId="91">
    <w:name w:val="toc 9"/>
    <w:basedOn w:val="a0"/>
    <w:next w:val="a0"/>
    <w:autoRedefine/>
    <w:uiPriority w:val="39"/>
    <w:unhideWhenUsed/>
    <w:qFormat/>
    <w:rsid w:val="00C97C52"/>
    <w:pPr>
      <w:ind w:leftChars="1600" w:left="3360" w:firstLineChars="0" w:firstLine="0"/>
    </w:pPr>
    <w:rPr>
      <w:rFonts w:asciiTheme="minorHAnsi" w:hAnsiTheme="minorHAnsi"/>
    </w:rPr>
  </w:style>
  <w:style w:type="paragraph" w:customStyle="1" w:styleId="1c">
    <w:name w:val="页眉1"/>
    <w:link w:val="1Char0"/>
    <w:semiHidden/>
    <w:qFormat/>
    <w:rsid w:val="00C97C52"/>
    <w:pPr>
      <w:pBdr>
        <w:bottom w:val="single" w:sz="8" w:space="1" w:color="025328"/>
      </w:pBdr>
      <w:jc w:val="right"/>
    </w:pPr>
    <w:rPr>
      <w:rFonts w:ascii="Arial" w:eastAsia="黑体" w:hAnsi="Arial" w:cs="Arial"/>
      <w:b/>
      <w:color w:val="490C6E"/>
      <w:kern w:val="2"/>
      <w:sz w:val="30"/>
      <w:szCs w:val="30"/>
    </w:rPr>
  </w:style>
  <w:style w:type="character" w:customStyle="1" w:styleId="1Char0">
    <w:name w:val="页眉1 Char"/>
    <w:link w:val="1c"/>
    <w:semiHidden/>
    <w:qFormat/>
    <w:rsid w:val="00C97C52"/>
    <w:rPr>
      <w:rFonts w:ascii="Arial" w:eastAsia="黑体" w:hAnsi="Arial" w:cs="Arial"/>
      <w:b/>
      <w:color w:val="490C6E"/>
      <w:kern w:val="2"/>
      <w:sz w:val="30"/>
      <w:szCs w:val="30"/>
    </w:rPr>
  </w:style>
  <w:style w:type="table" w:customStyle="1" w:styleId="4-61">
    <w:name w:val="网格表 4 - 着色 61"/>
    <w:basedOn w:val="a2"/>
    <w:uiPriority w:val="49"/>
    <w:rsid w:val="00C97C5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610">
    <w:name w:val="清单表 4 - 着色 61"/>
    <w:basedOn w:val="a2"/>
    <w:uiPriority w:val="49"/>
    <w:rsid w:val="00C97C5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61">
    <w:name w:val="网格表 6 彩色 - 着色 61"/>
    <w:basedOn w:val="a2"/>
    <w:uiPriority w:val="51"/>
    <w:rsid w:val="00C97C52"/>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28">
    <w:name w:val="未处理的提及2"/>
    <w:basedOn w:val="a1"/>
    <w:uiPriority w:val="99"/>
    <w:semiHidden/>
    <w:unhideWhenUsed/>
    <w:qFormat/>
    <w:rsid w:val="00C97C52"/>
    <w:rPr>
      <w:color w:val="605E5C"/>
      <w:shd w:val="clear" w:color="auto" w:fill="E1DFDD"/>
    </w:rPr>
  </w:style>
  <w:style w:type="character" w:customStyle="1" w:styleId="33">
    <w:name w:val="未处理的提及3"/>
    <w:basedOn w:val="a1"/>
    <w:uiPriority w:val="99"/>
    <w:semiHidden/>
    <w:unhideWhenUsed/>
    <w:rsid w:val="00C97C52"/>
    <w:rPr>
      <w:color w:val="605E5C"/>
      <w:shd w:val="clear" w:color="auto" w:fill="E1DFDD"/>
    </w:rPr>
  </w:style>
  <w:style w:type="numbering" w:customStyle="1" w:styleId="210">
    <w:name w:val="无列表21"/>
    <w:next w:val="a3"/>
    <w:uiPriority w:val="99"/>
    <w:semiHidden/>
    <w:unhideWhenUsed/>
    <w:rsid w:val="00C97C52"/>
  </w:style>
  <w:style w:type="numbering" w:customStyle="1" w:styleId="220">
    <w:name w:val="无列表22"/>
    <w:next w:val="a3"/>
    <w:uiPriority w:val="99"/>
    <w:semiHidden/>
    <w:unhideWhenUsed/>
    <w:rsid w:val="00C97C52"/>
  </w:style>
  <w:style w:type="numbering" w:customStyle="1" w:styleId="230">
    <w:name w:val="无列表23"/>
    <w:next w:val="a3"/>
    <w:uiPriority w:val="99"/>
    <w:semiHidden/>
    <w:unhideWhenUsed/>
    <w:rsid w:val="00C97C52"/>
  </w:style>
  <w:style w:type="character" w:customStyle="1" w:styleId="43">
    <w:name w:val="未处理的提及4"/>
    <w:basedOn w:val="a1"/>
    <w:uiPriority w:val="99"/>
    <w:semiHidden/>
    <w:unhideWhenUsed/>
    <w:qFormat/>
    <w:rsid w:val="00C97C52"/>
    <w:rPr>
      <w:color w:val="605E5C"/>
      <w:shd w:val="clear" w:color="auto" w:fill="E1DFDD"/>
    </w:rPr>
  </w:style>
  <w:style w:type="character" w:customStyle="1" w:styleId="52">
    <w:name w:val="未处理的提及5"/>
    <w:basedOn w:val="a1"/>
    <w:uiPriority w:val="99"/>
    <w:semiHidden/>
    <w:unhideWhenUsed/>
    <w:qFormat/>
    <w:rsid w:val="00C97C52"/>
    <w:rPr>
      <w:color w:val="605E5C"/>
      <w:shd w:val="clear" w:color="auto" w:fill="E1DFDD"/>
    </w:rPr>
  </w:style>
  <w:style w:type="numbering" w:customStyle="1" w:styleId="240">
    <w:name w:val="无列表24"/>
    <w:next w:val="a3"/>
    <w:uiPriority w:val="99"/>
    <w:semiHidden/>
    <w:unhideWhenUsed/>
    <w:rsid w:val="00C97C52"/>
  </w:style>
  <w:style w:type="numbering" w:customStyle="1" w:styleId="250">
    <w:name w:val="无列表25"/>
    <w:next w:val="a3"/>
    <w:uiPriority w:val="99"/>
    <w:semiHidden/>
    <w:unhideWhenUsed/>
    <w:rsid w:val="00C97C52"/>
  </w:style>
  <w:style w:type="numbering" w:customStyle="1" w:styleId="260">
    <w:name w:val="无列表26"/>
    <w:next w:val="a3"/>
    <w:uiPriority w:val="99"/>
    <w:semiHidden/>
    <w:unhideWhenUsed/>
    <w:rsid w:val="00C97C52"/>
  </w:style>
  <w:style w:type="numbering" w:customStyle="1" w:styleId="270">
    <w:name w:val="无列表27"/>
    <w:next w:val="a3"/>
    <w:uiPriority w:val="99"/>
    <w:semiHidden/>
    <w:unhideWhenUsed/>
    <w:rsid w:val="00C97C52"/>
  </w:style>
  <w:style w:type="numbering" w:customStyle="1" w:styleId="280">
    <w:name w:val="无列表28"/>
    <w:next w:val="a3"/>
    <w:uiPriority w:val="99"/>
    <w:semiHidden/>
    <w:unhideWhenUsed/>
    <w:rsid w:val="00C97C52"/>
  </w:style>
  <w:style w:type="table" w:customStyle="1" w:styleId="5-61">
    <w:name w:val="网格表 5 深色 - 着色 61"/>
    <w:basedOn w:val="a2"/>
    <w:uiPriority w:val="50"/>
    <w:rsid w:val="00C97C5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4-11">
    <w:name w:val="网格表 4 - 着色 11"/>
    <w:basedOn w:val="a2"/>
    <w:uiPriority w:val="49"/>
    <w:rsid w:val="00C97C52"/>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c66">
    <w:name w:val="sc66"/>
    <w:basedOn w:val="a0"/>
    <w:qFormat/>
    <w:rsid w:val="00C97C52"/>
    <w:pPr>
      <w:widowControl/>
      <w:autoSpaceDN w:val="0"/>
      <w:spacing w:before="100" w:beforeAutospacing="1" w:after="100" w:afterAutospacing="1"/>
      <w:ind w:firstLineChars="0" w:firstLine="0"/>
      <w:jc w:val="left"/>
    </w:pPr>
    <w:rPr>
      <w:rFonts w:ascii="宋体" w:eastAsia="宋体" w:hAnsi="宋体" w:cs="宋体"/>
      <w:color w:val="008000"/>
      <w:kern w:val="0"/>
      <w:szCs w:val="24"/>
      <w:u w:val="single"/>
    </w:rPr>
  </w:style>
  <w:style w:type="character" w:customStyle="1" w:styleId="1d">
    <w:name w:val="书籍标题1"/>
    <w:basedOn w:val="a1"/>
    <w:uiPriority w:val="33"/>
    <w:qFormat/>
    <w:rsid w:val="00C97C52"/>
    <w:rPr>
      <w:b/>
      <w:bCs/>
      <w:i/>
      <w:iCs/>
      <w:spacing w:val="5"/>
    </w:rPr>
  </w:style>
  <w:style w:type="character" w:customStyle="1" w:styleId="1e">
    <w:name w:val="明显参考1"/>
    <w:basedOn w:val="a1"/>
    <w:uiPriority w:val="32"/>
    <w:qFormat/>
    <w:rsid w:val="00C97C52"/>
    <w:rPr>
      <w:b/>
      <w:bCs/>
      <w:smallCaps/>
      <w:color w:val="5B9BD5" w:themeColor="accent1"/>
      <w:spacing w:val="5"/>
    </w:rPr>
  </w:style>
  <w:style w:type="character" w:customStyle="1" w:styleId="1f">
    <w:name w:val="不明显参考1"/>
    <w:basedOn w:val="a1"/>
    <w:uiPriority w:val="31"/>
    <w:qFormat/>
    <w:rsid w:val="00C97C52"/>
    <w:rPr>
      <w:smallCaps/>
      <w:color w:val="595959" w:themeColor="text1" w:themeTint="A6"/>
    </w:rPr>
  </w:style>
  <w:style w:type="character" w:customStyle="1" w:styleId="310">
    <w:name w:val="未处理的提及31"/>
    <w:basedOn w:val="a1"/>
    <w:uiPriority w:val="99"/>
    <w:semiHidden/>
    <w:unhideWhenUsed/>
    <w:qFormat/>
    <w:rsid w:val="00C97C52"/>
    <w:rPr>
      <w:color w:val="605E5C"/>
      <w:shd w:val="clear" w:color="auto" w:fill="E1DFDD"/>
    </w:rPr>
  </w:style>
  <w:style w:type="numbering" w:customStyle="1" w:styleId="29">
    <w:name w:val="无列表29"/>
    <w:next w:val="a3"/>
    <w:uiPriority w:val="99"/>
    <w:semiHidden/>
    <w:unhideWhenUsed/>
    <w:rsid w:val="00C97C52"/>
  </w:style>
  <w:style w:type="paragraph" w:styleId="TOC">
    <w:name w:val="TOC Heading"/>
    <w:basedOn w:val="10"/>
    <w:next w:val="a0"/>
    <w:uiPriority w:val="39"/>
    <w:semiHidden/>
    <w:unhideWhenUsed/>
    <w:qFormat/>
    <w:rsid w:val="00C97C52"/>
    <w:pPr>
      <w:widowControl/>
      <w:numPr>
        <w:numId w:val="0"/>
      </w:numPr>
      <w:spacing w:before="480" w:line="276" w:lineRule="auto"/>
      <w:ind w:left="907"/>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UnresolvedMention">
    <w:name w:val="Unresolved Mention"/>
    <w:basedOn w:val="a1"/>
    <w:uiPriority w:val="99"/>
    <w:semiHidden/>
    <w:unhideWhenUsed/>
    <w:rsid w:val="008C6AEC"/>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qFormat="1"/>
    <w:lsdException w:name="header" w:semiHidden="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uiPriority="1" w:qFormat="1"/>
    <w:lsdException w:name="Body Text" w:uiPriority="1" w:qFormat="1"/>
    <w:lsdException w:name="Body Text Indent" w:qFormat="1"/>
    <w:lsdException w:name="Subtitle" w:semiHidden="0" w:uiPriority="11" w:unhideWhenUsed="0" w:qFormat="1"/>
    <w:lsdException w:name="Date" w:qFormat="1"/>
    <w:lsdException w:name="Body Text First Indent 2"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HTML Preformatted"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64C1"/>
    <w:pPr>
      <w:widowControl w:val="0"/>
      <w:ind w:firstLineChars="200" w:firstLine="200"/>
      <w:jc w:val="both"/>
    </w:pPr>
    <w:rPr>
      <w:rFonts w:eastAsiaTheme="minorEastAsia" w:cstheme="minorBidi"/>
      <w:kern w:val="2"/>
      <w:sz w:val="21"/>
      <w:szCs w:val="22"/>
    </w:rPr>
  </w:style>
  <w:style w:type="paragraph" w:styleId="10">
    <w:name w:val="heading 1"/>
    <w:basedOn w:val="a0"/>
    <w:next w:val="a0"/>
    <w:link w:val="1Char"/>
    <w:uiPriority w:val="9"/>
    <w:qFormat/>
    <w:pPr>
      <w:keepNext/>
      <w:keepLines/>
      <w:numPr>
        <w:numId w:val="1"/>
      </w:numPr>
      <w:ind w:left="0" w:firstLineChars="0" w:firstLine="0"/>
      <w:jc w:val="center"/>
      <w:outlineLvl w:val="0"/>
    </w:pPr>
    <w:rPr>
      <w:b/>
      <w:bCs/>
      <w:kern w:val="44"/>
      <w:sz w:val="32"/>
      <w:szCs w:val="44"/>
    </w:rPr>
  </w:style>
  <w:style w:type="paragraph" w:styleId="2">
    <w:name w:val="heading 2"/>
    <w:basedOn w:val="a0"/>
    <w:next w:val="a0"/>
    <w:link w:val="2Char"/>
    <w:uiPriority w:val="9"/>
    <w:unhideWhenUsed/>
    <w:qFormat/>
    <w:rsid w:val="00E273B9"/>
    <w:pPr>
      <w:keepNext/>
      <w:keepLines/>
      <w:numPr>
        <w:ilvl w:val="1"/>
        <w:numId w:val="2"/>
      </w:numPr>
      <w:spacing w:beforeLines="50" w:before="50" w:afterLines="50" w:after="50" w:line="400" w:lineRule="exact"/>
      <w:ind w:left="0" w:firstLineChars="0" w:firstLine="0"/>
      <w:outlineLvl w:val="1"/>
    </w:pPr>
    <w:rPr>
      <w:rFonts w:asciiTheme="majorHAnsi" w:eastAsiaTheme="majorEastAsia" w:hAnsiTheme="majorHAnsi" w:cstheme="majorBidi"/>
      <w:b/>
      <w:bCs/>
      <w:sz w:val="24"/>
      <w:szCs w:val="32"/>
    </w:rPr>
  </w:style>
  <w:style w:type="paragraph" w:styleId="3">
    <w:name w:val="heading 3"/>
    <w:basedOn w:val="a0"/>
    <w:next w:val="a0"/>
    <w:link w:val="3Char"/>
    <w:uiPriority w:val="9"/>
    <w:unhideWhenUsed/>
    <w:qFormat/>
    <w:pPr>
      <w:keepNext/>
      <w:keepLines/>
      <w:spacing w:before="260" w:after="260" w:line="416" w:lineRule="auto"/>
      <w:outlineLvl w:val="2"/>
    </w:pPr>
    <w:rPr>
      <w:b/>
      <w:bCs/>
      <w:sz w:val="32"/>
      <w:szCs w:val="32"/>
    </w:rPr>
  </w:style>
  <w:style w:type="paragraph" w:styleId="40">
    <w:name w:val="heading 4"/>
    <w:basedOn w:val="a0"/>
    <w:next w:val="a0"/>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pPr>
      <w:keepNext/>
      <w:keepLines/>
      <w:spacing w:before="280" w:after="290" w:line="376" w:lineRule="auto"/>
      <w:outlineLvl w:val="4"/>
    </w:pPr>
    <w:rPr>
      <w:b/>
      <w:bCs/>
      <w:sz w:val="28"/>
      <w:szCs w:val="28"/>
    </w:rPr>
  </w:style>
  <w:style w:type="paragraph" w:styleId="6">
    <w:name w:val="heading 6"/>
    <w:basedOn w:val="a0"/>
    <w:next w:val="a0"/>
    <w:link w:val="6Char"/>
    <w:uiPriority w:val="9"/>
    <w:semiHidden/>
    <w:unhideWhenUsed/>
    <w:qFormat/>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pPr>
      <w:keepNext/>
      <w:keepLines/>
      <w:spacing w:before="240" w:after="64" w:line="320" w:lineRule="auto"/>
      <w:outlineLvl w:val="6"/>
    </w:pPr>
    <w:rPr>
      <w:b/>
      <w:bCs/>
      <w:szCs w:val="24"/>
    </w:rPr>
  </w:style>
  <w:style w:type="paragraph" w:styleId="8">
    <w:name w:val="heading 8"/>
    <w:basedOn w:val="a0"/>
    <w:next w:val="a0"/>
    <w:link w:val="8Char"/>
    <w:uiPriority w:val="9"/>
    <w:semiHidden/>
    <w:unhideWhenUsed/>
    <w:qFormat/>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uiPriority w:val="35"/>
    <w:unhideWhenUsed/>
    <w:qFormat/>
    <w:rPr>
      <w:rFonts w:asciiTheme="majorHAnsi" w:eastAsia="黑体" w:hAnsiTheme="majorHAnsi" w:cstheme="majorBidi"/>
      <w:sz w:val="20"/>
      <w:szCs w:val="20"/>
    </w:rPr>
  </w:style>
  <w:style w:type="paragraph" w:styleId="a5">
    <w:name w:val="Balloon Text"/>
    <w:basedOn w:val="a0"/>
    <w:link w:val="Char0"/>
    <w:uiPriority w:val="99"/>
    <w:semiHidden/>
    <w:unhideWhenUsed/>
    <w:qFormat/>
    <w:rPr>
      <w:sz w:val="18"/>
      <w:szCs w:val="18"/>
    </w:rPr>
  </w:style>
  <w:style w:type="paragraph" w:styleId="a6">
    <w:name w:val="footer"/>
    <w:basedOn w:val="a0"/>
    <w:link w:val="Char1"/>
    <w:uiPriority w:val="99"/>
    <w:unhideWhenUsed/>
    <w:qFormat/>
    <w:pPr>
      <w:tabs>
        <w:tab w:val="center" w:pos="4153"/>
        <w:tab w:val="right" w:pos="8306"/>
      </w:tabs>
      <w:snapToGrid w:val="0"/>
      <w:jc w:val="left"/>
    </w:pPr>
    <w:rPr>
      <w:sz w:val="18"/>
      <w:szCs w:val="18"/>
    </w:rPr>
  </w:style>
  <w:style w:type="paragraph" w:styleId="a7">
    <w:name w:val="header"/>
    <w:basedOn w:val="a0"/>
    <w:link w:val="Char10"/>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Char"/>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Cs w:val="24"/>
    </w:rPr>
  </w:style>
  <w:style w:type="paragraph" w:styleId="a8">
    <w:name w:val="Normal (Web)"/>
    <w:basedOn w:val="a0"/>
    <w:uiPriority w:val="99"/>
    <w:unhideWhenUsed/>
    <w:qFormat/>
    <w:pPr>
      <w:widowControl/>
      <w:spacing w:before="100" w:beforeAutospacing="1" w:after="100" w:afterAutospacing="1"/>
      <w:ind w:firstLineChars="0" w:firstLine="0"/>
      <w:jc w:val="left"/>
    </w:pPr>
    <w:rPr>
      <w:rFonts w:ascii="宋体" w:eastAsia="宋体" w:hAnsi="宋体" w:cs="宋体"/>
      <w:kern w:val="0"/>
      <w:szCs w:val="24"/>
    </w:rPr>
  </w:style>
  <w:style w:type="character" w:styleId="a9">
    <w:name w:val="Strong"/>
    <w:aliases w:val="注释"/>
    <w:basedOn w:val="a1"/>
    <w:uiPriority w:val="22"/>
    <w:qFormat/>
    <w:rPr>
      <w:b/>
      <w:bCs/>
    </w:rPr>
  </w:style>
  <w:style w:type="character" w:styleId="aa">
    <w:name w:val="Emphasis"/>
    <w:basedOn w:val="a1"/>
    <w:uiPriority w:val="20"/>
    <w:qFormat/>
    <w:rPr>
      <w:i/>
    </w:rPr>
  </w:style>
  <w:style w:type="character" w:styleId="ab">
    <w:name w:val="Hyperlink"/>
    <w:basedOn w:val="a1"/>
    <w:uiPriority w:val="99"/>
    <w:unhideWhenUsed/>
    <w:qFormat/>
    <w:rPr>
      <w:color w:val="0000FF"/>
      <w:u w:val="single"/>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0"/>
    <w:uiPriority w:val="9"/>
    <w:qFormat/>
    <w:rPr>
      <w:rFonts w:eastAsiaTheme="minorEastAsia" w:cstheme="minorBidi"/>
      <w:b/>
      <w:bCs/>
      <w:kern w:val="44"/>
      <w:sz w:val="32"/>
      <w:szCs w:val="44"/>
    </w:rPr>
  </w:style>
  <w:style w:type="character" w:customStyle="1" w:styleId="2Char">
    <w:name w:val="标题 2 Char"/>
    <w:basedOn w:val="a1"/>
    <w:link w:val="2"/>
    <w:uiPriority w:val="9"/>
    <w:qFormat/>
    <w:rsid w:val="00E273B9"/>
    <w:rPr>
      <w:rFonts w:asciiTheme="majorHAnsi" w:eastAsiaTheme="majorEastAsia" w:hAnsiTheme="majorHAnsi" w:cstheme="majorBidi"/>
      <w:b/>
      <w:bCs/>
      <w:kern w:val="2"/>
      <w:sz w:val="24"/>
      <w:szCs w:val="32"/>
    </w:rPr>
  </w:style>
  <w:style w:type="character" w:customStyle="1" w:styleId="3Char">
    <w:name w:val="标题 3 Char"/>
    <w:basedOn w:val="a1"/>
    <w:link w:val="3"/>
    <w:uiPriority w:val="9"/>
    <w:qFormat/>
    <w:rPr>
      <w:b/>
      <w:bCs/>
      <w:sz w:val="32"/>
      <w:szCs w:val="32"/>
    </w:rPr>
  </w:style>
  <w:style w:type="character" w:customStyle="1" w:styleId="4Char">
    <w:name w:val="标题 4 Char"/>
    <w:basedOn w:val="a1"/>
    <w:link w:val="40"/>
    <w:uiPriority w:val="9"/>
    <w:qFormat/>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qFormat/>
    <w:rPr>
      <w:b/>
      <w:bCs/>
      <w:sz w:val="28"/>
      <w:szCs w:val="28"/>
    </w:rPr>
  </w:style>
  <w:style w:type="character" w:customStyle="1" w:styleId="6Char">
    <w:name w:val="标题 6 Char"/>
    <w:basedOn w:val="a1"/>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qFormat/>
    <w:rPr>
      <w:b/>
      <w:bCs/>
      <w:sz w:val="24"/>
      <w:szCs w:val="24"/>
    </w:rPr>
  </w:style>
  <w:style w:type="character" w:customStyle="1" w:styleId="8Char">
    <w:name w:val="标题 8 Char"/>
    <w:basedOn w:val="a1"/>
    <w:link w:val="8"/>
    <w:uiPriority w:val="9"/>
    <w:semiHidden/>
    <w:qFormat/>
    <w:rPr>
      <w:rFonts w:asciiTheme="majorHAnsi" w:eastAsiaTheme="majorEastAsia" w:hAnsiTheme="majorHAnsi" w:cstheme="majorBidi"/>
      <w:sz w:val="24"/>
      <w:szCs w:val="24"/>
    </w:rPr>
  </w:style>
  <w:style w:type="character" w:customStyle="1" w:styleId="9Char">
    <w:name w:val="标题 9 Char"/>
    <w:basedOn w:val="a1"/>
    <w:link w:val="9"/>
    <w:uiPriority w:val="9"/>
    <w:semiHidden/>
    <w:qFormat/>
    <w:rPr>
      <w:rFonts w:asciiTheme="majorHAnsi" w:eastAsiaTheme="majorEastAsia" w:hAnsiTheme="majorHAnsi" w:cstheme="majorBidi"/>
      <w:szCs w:val="21"/>
    </w:rPr>
  </w:style>
  <w:style w:type="character" w:customStyle="1" w:styleId="Char1">
    <w:name w:val="页脚 Char"/>
    <w:basedOn w:val="a1"/>
    <w:link w:val="a6"/>
    <w:uiPriority w:val="99"/>
    <w:qFormat/>
    <w:rPr>
      <w:sz w:val="18"/>
      <w:szCs w:val="18"/>
    </w:rPr>
  </w:style>
  <w:style w:type="character" w:customStyle="1" w:styleId="Char10">
    <w:name w:val="页眉 Char1"/>
    <w:basedOn w:val="a1"/>
    <w:link w:val="a7"/>
    <w:uiPriority w:val="99"/>
    <w:qFormat/>
    <w:rPr>
      <w:sz w:val="18"/>
      <w:szCs w:val="18"/>
    </w:rPr>
  </w:style>
  <w:style w:type="character" w:customStyle="1" w:styleId="HTMLChar">
    <w:name w:val="HTML 预设格式 Char"/>
    <w:basedOn w:val="a1"/>
    <w:link w:val="HTML"/>
    <w:uiPriority w:val="99"/>
    <w:semiHidden/>
    <w:qFormat/>
    <w:rPr>
      <w:rFonts w:ascii="宋体" w:eastAsia="宋体" w:hAnsi="宋体" w:cs="宋体"/>
      <w:kern w:val="0"/>
      <w:sz w:val="24"/>
      <w:szCs w:val="24"/>
    </w:rPr>
  </w:style>
  <w:style w:type="paragraph" w:styleId="ad">
    <w:name w:val="List Paragraph"/>
    <w:basedOn w:val="a0"/>
    <w:uiPriority w:val="34"/>
    <w:qFormat/>
    <w:pPr>
      <w:ind w:firstLine="420"/>
    </w:pPr>
  </w:style>
  <w:style w:type="character" w:customStyle="1" w:styleId="sc41">
    <w:name w:val="sc41"/>
    <w:basedOn w:val="a1"/>
    <w:qFormat/>
    <w:rPr>
      <w:rFonts w:ascii="Courier New" w:hAnsi="Courier New" w:cs="Courier New" w:hint="default"/>
      <w:color w:val="FF8000"/>
      <w:sz w:val="20"/>
      <w:szCs w:val="20"/>
    </w:rPr>
  </w:style>
  <w:style w:type="character" w:customStyle="1" w:styleId="sc0">
    <w:name w:val="sc0"/>
    <w:basedOn w:val="a1"/>
    <w:qFormat/>
    <w:rPr>
      <w:rFonts w:ascii="Courier New" w:hAnsi="Courier New" w:cs="Courier New" w:hint="default"/>
      <w:color w:val="000000"/>
      <w:sz w:val="20"/>
      <w:szCs w:val="20"/>
    </w:rPr>
  </w:style>
  <w:style w:type="character" w:customStyle="1" w:styleId="sc51">
    <w:name w:val="sc51"/>
    <w:basedOn w:val="a1"/>
    <w:qFormat/>
    <w:rPr>
      <w:rFonts w:ascii="Courier New" w:hAnsi="Courier New" w:cs="Courier New" w:hint="default"/>
      <w:b/>
      <w:bCs/>
      <w:color w:val="0000FF"/>
      <w:sz w:val="20"/>
      <w:szCs w:val="20"/>
    </w:rPr>
  </w:style>
  <w:style w:type="character" w:customStyle="1" w:styleId="sc11">
    <w:name w:val="sc11"/>
    <w:basedOn w:val="a1"/>
    <w:qFormat/>
    <w:rPr>
      <w:rFonts w:ascii="Courier New" w:hAnsi="Courier New" w:cs="Courier New" w:hint="default"/>
      <w:color w:val="000000"/>
      <w:sz w:val="20"/>
      <w:szCs w:val="20"/>
    </w:rPr>
  </w:style>
  <w:style w:type="character" w:customStyle="1" w:styleId="sc101">
    <w:name w:val="sc101"/>
    <w:basedOn w:val="a1"/>
    <w:qFormat/>
    <w:rPr>
      <w:rFonts w:ascii="Courier New" w:hAnsi="Courier New" w:cs="Courier New" w:hint="default"/>
      <w:b/>
      <w:bCs/>
      <w:color w:val="000080"/>
      <w:sz w:val="20"/>
      <w:szCs w:val="20"/>
    </w:rPr>
  </w:style>
  <w:style w:type="character" w:customStyle="1" w:styleId="sc21">
    <w:name w:val="sc21"/>
    <w:basedOn w:val="a1"/>
    <w:qFormat/>
    <w:rPr>
      <w:rFonts w:ascii="Courier New" w:hAnsi="Courier New" w:cs="Courier New" w:hint="default"/>
      <w:color w:val="008000"/>
      <w:sz w:val="20"/>
      <w:szCs w:val="20"/>
    </w:rPr>
  </w:style>
  <w:style w:type="paragraph" w:customStyle="1" w:styleId="ae">
    <w:name w:val="图注"/>
    <w:basedOn w:val="a0"/>
    <w:link w:val="Char2"/>
    <w:qFormat/>
    <w:rsid w:val="00E8290C"/>
    <w:pPr>
      <w:ind w:firstLineChars="0" w:firstLine="0"/>
      <w:jc w:val="center"/>
    </w:pPr>
    <w:rPr>
      <w:rFonts w:asciiTheme="minorEastAsia" w:eastAsia="宋体" w:hAnsiTheme="minorEastAsia"/>
      <w:szCs w:val="21"/>
    </w:rPr>
  </w:style>
  <w:style w:type="character" w:customStyle="1" w:styleId="Char2">
    <w:name w:val="图注 Char"/>
    <w:basedOn w:val="a1"/>
    <w:link w:val="ae"/>
    <w:qFormat/>
    <w:rsid w:val="00E8290C"/>
    <w:rPr>
      <w:rFonts w:asciiTheme="minorEastAsia" w:hAnsiTheme="minorEastAsia" w:cstheme="minorBidi"/>
      <w:kern w:val="2"/>
      <w:sz w:val="21"/>
      <w:szCs w:val="21"/>
    </w:rPr>
  </w:style>
  <w:style w:type="paragraph" w:customStyle="1" w:styleId="af">
    <w:name w:val="代码"/>
    <w:basedOn w:val="a0"/>
    <w:link w:val="Char3"/>
    <w:qFormat/>
    <w:rsid w:val="00EF1181"/>
    <w:pPr>
      <w:widowControl/>
      <w:shd w:val="pct5" w:color="auto" w:fill="FFFFFF"/>
      <w:ind w:firstLineChars="0" w:firstLine="0"/>
    </w:pPr>
    <w:rPr>
      <w:rFonts w:ascii="宋体" w:eastAsia="宋体" w:hAnsi="宋体" w:cs="宋体"/>
      <w:kern w:val="0"/>
      <w:szCs w:val="24"/>
    </w:rPr>
  </w:style>
  <w:style w:type="character" w:customStyle="1" w:styleId="Char3">
    <w:name w:val="代码 Char"/>
    <w:basedOn w:val="a1"/>
    <w:link w:val="af"/>
    <w:qFormat/>
    <w:rsid w:val="00EF1181"/>
    <w:rPr>
      <w:rFonts w:ascii="宋体" w:hAnsi="宋体" w:cs="宋体"/>
      <w:sz w:val="21"/>
      <w:szCs w:val="24"/>
      <w:shd w:val="pct5" w:color="auto" w:fill="FFFFFF"/>
    </w:rPr>
  </w:style>
  <w:style w:type="character" w:customStyle="1" w:styleId="apple-converted-space">
    <w:name w:val="apple-converted-space"/>
    <w:basedOn w:val="a1"/>
    <w:qFormat/>
  </w:style>
  <w:style w:type="character" w:customStyle="1" w:styleId="fontstyle01">
    <w:name w:val="fontstyle01"/>
    <w:basedOn w:val="a1"/>
    <w:qFormat/>
    <w:rPr>
      <w:rFonts w:ascii="Microsoft YaHei UI" w:eastAsia="Microsoft YaHei UI" w:hAnsi="Microsoft YaHei UI" w:cs="Microsoft YaHei UI"/>
      <w:color w:val="111111"/>
      <w:sz w:val="22"/>
      <w:szCs w:val="22"/>
    </w:rPr>
  </w:style>
  <w:style w:type="paragraph" w:customStyle="1" w:styleId="sc2">
    <w:name w:val="sc2"/>
    <w:basedOn w:val="a0"/>
    <w:qFormat/>
    <w:pPr>
      <w:widowControl/>
      <w:spacing w:before="100" w:beforeAutospacing="1" w:after="100" w:afterAutospacing="1"/>
      <w:ind w:firstLineChars="0" w:firstLine="0"/>
      <w:jc w:val="left"/>
    </w:pPr>
    <w:rPr>
      <w:rFonts w:ascii="宋体" w:eastAsia="宋体" w:hAnsi="宋体" w:cs="宋体"/>
      <w:color w:val="008000"/>
      <w:kern w:val="0"/>
      <w:szCs w:val="24"/>
    </w:rPr>
  </w:style>
  <w:style w:type="paragraph" w:customStyle="1" w:styleId="sc4">
    <w:name w:val="sc4"/>
    <w:basedOn w:val="a0"/>
    <w:qFormat/>
    <w:pPr>
      <w:widowControl/>
      <w:spacing w:before="100" w:beforeAutospacing="1" w:after="100" w:afterAutospacing="1"/>
      <w:ind w:firstLineChars="0" w:firstLine="0"/>
      <w:jc w:val="left"/>
    </w:pPr>
    <w:rPr>
      <w:rFonts w:ascii="宋体" w:eastAsia="宋体" w:hAnsi="宋体" w:cs="宋体"/>
      <w:color w:val="FF8000"/>
      <w:kern w:val="0"/>
      <w:szCs w:val="24"/>
    </w:rPr>
  </w:style>
  <w:style w:type="paragraph" w:customStyle="1" w:styleId="sc5">
    <w:name w:val="sc5"/>
    <w:basedOn w:val="a0"/>
    <w:qFormat/>
    <w:pPr>
      <w:widowControl/>
      <w:spacing w:before="100" w:beforeAutospacing="1" w:after="100" w:afterAutospacing="1"/>
      <w:ind w:firstLineChars="0" w:firstLine="0"/>
      <w:jc w:val="left"/>
    </w:pPr>
    <w:rPr>
      <w:rFonts w:ascii="宋体" w:eastAsia="宋体" w:hAnsi="宋体" w:cs="宋体"/>
      <w:b/>
      <w:bCs/>
      <w:color w:val="0000FF"/>
      <w:kern w:val="0"/>
      <w:szCs w:val="24"/>
    </w:rPr>
  </w:style>
  <w:style w:type="paragraph" w:customStyle="1" w:styleId="sc10">
    <w:name w:val="sc10"/>
    <w:basedOn w:val="a0"/>
    <w:qFormat/>
    <w:pPr>
      <w:widowControl/>
      <w:spacing w:before="100" w:beforeAutospacing="1" w:after="100" w:afterAutospacing="1"/>
      <w:ind w:firstLineChars="0" w:firstLine="0"/>
      <w:jc w:val="left"/>
    </w:pPr>
    <w:rPr>
      <w:rFonts w:ascii="宋体" w:eastAsia="宋体" w:hAnsi="宋体" w:cs="宋体"/>
      <w:b/>
      <w:bCs/>
      <w:color w:val="000080"/>
      <w:kern w:val="0"/>
      <w:szCs w:val="24"/>
    </w:rPr>
  </w:style>
  <w:style w:type="character" w:customStyle="1" w:styleId="Char0">
    <w:name w:val="批注框文本 Char"/>
    <w:basedOn w:val="a1"/>
    <w:link w:val="a5"/>
    <w:uiPriority w:val="99"/>
    <w:semiHidden/>
    <w:qFormat/>
    <w:rPr>
      <w:rFonts w:asciiTheme="minorHAnsi" w:eastAsiaTheme="minorEastAsia" w:hAnsiTheme="minorHAnsi" w:cstheme="minorBidi"/>
      <w:kern w:val="2"/>
      <w:sz w:val="18"/>
      <w:szCs w:val="18"/>
    </w:rPr>
  </w:style>
  <w:style w:type="character" w:styleId="af0">
    <w:name w:val="FollowedHyperlink"/>
    <w:basedOn w:val="a1"/>
    <w:uiPriority w:val="99"/>
    <w:semiHidden/>
    <w:unhideWhenUsed/>
    <w:qFormat/>
    <w:rsid w:val="00772D19"/>
    <w:rPr>
      <w:color w:val="954F72" w:themeColor="followedHyperlink"/>
      <w:u w:val="single"/>
    </w:rPr>
  </w:style>
  <w:style w:type="paragraph" w:customStyle="1" w:styleId="af1">
    <w:name w:val="图片"/>
    <w:basedOn w:val="a0"/>
    <w:link w:val="Char4"/>
    <w:qFormat/>
    <w:rsid w:val="00624267"/>
    <w:pPr>
      <w:keepNext/>
      <w:ind w:firstLineChars="0" w:firstLine="0"/>
      <w:jc w:val="center"/>
    </w:pPr>
  </w:style>
  <w:style w:type="character" w:customStyle="1" w:styleId="Char4">
    <w:name w:val="图片 Char"/>
    <w:basedOn w:val="a1"/>
    <w:link w:val="af1"/>
    <w:qFormat/>
    <w:rsid w:val="00624267"/>
    <w:rPr>
      <w:rFonts w:asciiTheme="minorHAnsi" w:eastAsiaTheme="minorEastAsia" w:hAnsiTheme="minorHAnsi" w:cstheme="minorBidi"/>
      <w:kern w:val="2"/>
      <w:sz w:val="24"/>
      <w:szCs w:val="22"/>
    </w:rPr>
  </w:style>
  <w:style w:type="character" w:customStyle="1" w:styleId="sc61">
    <w:name w:val="sc61"/>
    <w:basedOn w:val="a1"/>
    <w:qFormat/>
    <w:rsid w:val="00BB0288"/>
    <w:rPr>
      <w:rFonts w:ascii="Courier New" w:hAnsi="Courier New" w:cs="Courier New" w:hint="default"/>
      <w:color w:val="808080"/>
      <w:sz w:val="20"/>
      <w:szCs w:val="20"/>
    </w:rPr>
  </w:style>
  <w:style w:type="character" w:customStyle="1" w:styleId="sc161">
    <w:name w:val="sc161"/>
    <w:basedOn w:val="a1"/>
    <w:rsid w:val="00BB0288"/>
    <w:rPr>
      <w:rFonts w:ascii="Courier New" w:hAnsi="Courier New" w:cs="Courier New" w:hint="default"/>
      <w:color w:val="8000FF"/>
      <w:sz w:val="20"/>
      <w:szCs w:val="20"/>
    </w:rPr>
  </w:style>
  <w:style w:type="table" w:customStyle="1" w:styleId="GridTable4Accent6">
    <w:name w:val="Grid Table 4 Accent 6"/>
    <w:basedOn w:val="a2"/>
    <w:uiPriority w:val="49"/>
    <w:rsid w:val="00BA6364"/>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6">
    <w:name w:val="Grid Table 5 Dark Accent 6"/>
    <w:basedOn w:val="a2"/>
    <w:uiPriority w:val="50"/>
    <w:rsid w:val="00BA636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sc12">
    <w:name w:val="sc12"/>
    <w:basedOn w:val="a1"/>
    <w:qFormat/>
    <w:rsid w:val="00A2375F"/>
    <w:rPr>
      <w:rFonts w:ascii="Courier New" w:hAnsi="Courier New" w:cs="Courier New" w:hint="default"/>
      <w:color w:val="008000"/>
      <w:sz w:val="20"/>
      <w:szCs w:val="20"/>
    </w:rPr>
  </w:style>
  <w:style w:type="table" w:customStyle="1" w:styleId="GridTable4Accent1">
    <w:name w:val="Grid Table 4 Accent 1"/>
    <w:basedOn w:val="a2"/>
    <w:uiPriority w:val="49"/>
    <w:rsid w:val="0049286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af2">
    <w:name w:val="代码注释"/>
    <w:basedOn w:val="af"/>
    <w:link w:val="Char5"/>
    <w:qFormat/>
    <w:rsid w:val="007053A2"/>
    <w:rPr>
      <w:color w:val="008000"/>
    </w:rPr>
  </w:style>
  <w:style w:type="character" w:customStyle="1" w:styleId="Char5">
    <w:name w:val="代码注释 Char"/>
    <w:basedOn w:val="Char3"/>
    <w:link w:val="af2"/>
    <w:rsid w:val="007053A2"/>
    <w:rPr>
      <w:rFonts w:ascii="宋体" w:hAnsi="宋体" w:cs="宋体"/>
      <w:color w:val="008000"/>
      <w:sz w:val="21"/>
      <w:szCs w:val="24"/>
      <w:shd w:val="pct5" w:color="auto" w:fill="FFFFFF"/>
    </w:rPr>
  </w:style>
  <w:style w:type="character" w:customStyle="1" w:styleId="Char6">
    <w:name w:val="页眉 Char"/>
    <w:basedOn w:val="a1"/>
    <w:uiPriority w:val="99"/>
    <w:qFormat/>
    <w:rsid w:val="00C97C52"/>
    <w:rPr>
      <w:rFonts w:eastAsiaTheme="minorEastAsia" w:cs="宋体"/>
      <w:b/>
      <w:sz w:val="18"/>
      <w:szCs w:val="18"/>
    </w:rPr>
  </w:style>
  <w:style w:type="character" w:customStyle="1" w:styleId="af3">
    <w:name w:val="图注 字符"/>
    <w:basedOn w:val="a1"/>
    <w:qFormat/>
    <w:rsid w:val="00C97C52"/>
    <w:rPr>
      <w:rFonts w:cs="宋体"/>
      <w:sz w:val="21"/>
      <w:szCs w:val="21"/>
    </w:rPr>
  </w:style>
  <w:style w:type="character" w:styleId="af4">
    <w:name w:val="Placeholder Text"/>
    <w:basedOn w:val="a1"/>
    <w:uiPriority w:val="99"/>
    <w:semiHidden/>
    <w:qFormat/>
    <w:rsid w:val="00C97C52"/>
    <w:rPr>
      <w:color w:val="808080"/>
    </w:rPr>
  </w:style>
  <w:style w:type="paragraph" w:customStyle="1" w:styleId="af5">
    <w:name w:val="我的正文"/>
    <w:basedOn w:val="a0"/>
    <w:link w:val="Char7"/>
    <w:qFormat/>
    <w:rsid w:val="00C97C52"/>
    <w:pPr>
      <w:autoSpaceDE w:val="0"/>
      <w:autoSpaceDN w:val="0"/>
      <w:adjustRightInd w:val="0"/>
    </w:pPr>
    <w:rPr>
      <w:rFonts w:eastAsia="宋体" w:hAnsi="宋体" w:cs="Times New Roman"/>
      <w:noProof/>
      <w:kern w:val="0"/>
      <w:szCs w:val="24"/>
    </w:rPr>
  </w:style>
  <w:style w:type="character" w:customStyle="1" w:styleId="Char7">
    <w:name w:val="我的正文 Char"/>
    <w:link w:val="af5"/>
    <w:qFormat/>
    <w:rsid w:val="00C97C52"/>
    <w:rPr>
      <w:rFonts w:hAnsi="宋体"/>
      <w:noProof/>
      <w:sz w:val="21"/>
      <w:szCs w:val="24"/>
    </w:rPr>
  </w:style>
  <w:style w:type="character" w:customStyle="1" w:styleId="fontstyle21">
    <w:name w:val="fontstyle21"/>
    <w:basedOn w:val="a1"/>
    <w:qFormat/>
    <w:rsid w:val="00C97C52"/>
    <w:rPr>
      <w:rFonts w:ascii="Calibri" w:hAnsi="Calibri" w:hint="default"/>
      <w:b w:val="0"/>
      <w:bCs w:val="0"/>
      <w:i w:val="0"/>
      <w:iCs w:val="0"/>
      <w:color w:val="000000"/>
      <w:sz w:val="22"/>
      <w:szCs w:val="22"/>
    </w:rPr>
  </w:style>
  <w:style w:type="paragraph" w:styleId="af6">
    <w:name w:val="Body Text"/>
    <w:basedOn w:val="a0"/>
    <w:link w:val="Char8"/>
    <w:uiPriority w:val="1"/>
    <w:qFormat/>
    <w:rsid w:val="00C97C52"/>
    <w:pPr>
      <w:autoSpaceDE w:val="0"/>
      <w:autoSpaceDN w:val="0"/>
      <w:adjustRightInd w:val="0"/>
      <w:ind w:left="100" w:firstLineChars="0" w:firstLine="0"/>
    </w:pPr>
    <w:rPr>
      <w:rFonts w:ascii="Noto Sans Mono CJK JP Regular" w:eastAsia="Noto Sans Mono CJK JP Regular" w:hAnsi="Noto Sans Mono CJK JP Regular" w:cs="Noto Sans Mono CJK JP Regular"/>
      <w:kern w:val="0"/>
      <w:szCs w:val="24"/>
      <w:lang w:val="zh-CN" w:bidi="zh-CN"/>
    </w:rPr>
  </w:style>
  <w:style w:type="character" w:customStyle="1" w:styleId="Char8">
    <w:name w:val="正文文本 Char"/>
    <w:basedOn w:val="a1"/>
    <w:link w:val="af6"/>
    <w:uiPriority w:val="1"/>
    <w:qFormat/>
    <w:rsid w:val="00C97C52"/>
    <w:rPr>
      <w:rFonts w:ascii="Noto Sans Mono CJK JP Regular" w:eastAsia="Noto Sans Mono CJK JP Regular" w:hAnsi="Noto Sans Mono CJK JP Regular" w:cs="Noto Sans Mono CJK JP Regular"/>
      <w:sz w:val="21"/>
      <w:szCs w:val="24"/>
      <w:lang w:val="zh-CN" w:bidi="zh-CN"/>
    </w:rPr>
  </w:style>
  <w:style w:type="table" w:customStyle="1" w:styleId="TableNormal">
    <w:name w:val="Table Normal"/>
    <w:uiPriority w:val="2"/>
    <w:semiHidden/>
    <w:unhideWhenUsed/>
    <w:qFormat/>
    <w:rsid w:val="00C97C52"/>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C97C52"/>
    <w:pPr>
      <w:autoSpaceDE w:val="0"/>
      <w:autoSpaceDN w:val="0"/>
      <w:adjustRightInd w:val="0"/>
      <w:ind w:firstLineChars="0" w:firstLine="0"/>
    </w:pPr>
    <w:rPr>
      <w:rFonts w:ascii="Noto Sans Mono CJK JP Regular" w:eastAsia="Noto Sans Mono CJK JP Regular" w:hAnsi="Noto Sans Mono CJK JP Regular" w:cs="Noto Sans Mono CJK JP Regular"/>
      <w:kern w:val="0"/>
      <w:sz w:val="22"/>
      <w:szCs w:val="21"/>
      <w:lang w:val="zh-CN" w:bidi="zh-CN"/>
    </w:rPr>
  </w:style>
  <w:style w:type="paragraph" w:customStyle="1" w:styleId="a">
    <w:name w:val="第一篇"/>
    <w:basedOn w:val="10"/>
    <w:link w:val="af7"/>
    <w:qFormat/>
    <w:rsid w:val="00C97C52"/>
    <w:pPr>
      <w:pageBreakBefore/>
      <w:numPr>
        <w:numId w:val="3"/>
      </w:numPr>
      <w:autoSpaceDE w:val="0"/>
      <w:autoSpaceDN w:val="0"/>
      <w:adjustRightInd w:val="0"/>
    </w:pPr>
    <w:rPr>
      <w:rFonts w:ascii="宋体" w:hAnsi="宋体" w:cs="宋体"/>
    </w:rPr>
  </w:style>
  <w:style w:type="character" w:customStyle="1" w:styleId="af7">
    <w:name w:val="第一篇 字符"/>
    <w:basedOn w:val="1Char"/>
    <w:link w:val="a"/>
    <w:qFormat/>
    <w:rsid w:val="00C97C52"/>
    <w:rPr>
      <w:rFonts w:ascii="宋体" w:eastAsiaTheme="minorEastAsia" w:hAnsi="宋体" w:cs="宋体"/>
      <w:b/>
      <w:bCs/>
      <w:kern w:val="44"/>
      <w:sz w:val="32"/>
      <w:szCs w:val="44"/>
    </w:rPr>
  </w:style>
  <w:style w:type="character" w:customStyle="1" w:styleId="sc661">
    <w:name w:val="sc661"/>
    <w:basedOn w:val="a1"/>
    <w:qFormat/>
    <w:rsid w:val="00C97C52"/>
    <w:rPr>
      <w:rFonts w:ascii="Courier New" w:hAnsi="Courier New" w:cs="Courier New" w:hint="default"/>
      <w:color w:val="008000"/>
      <w:sz w:val="20"/>
      <w:szCs w:val="20"/>
      <w:u w:val="single"/>
    </w:rPr>
  </w:style>
  <w:style w:type="character" w:customStyle="1" w:styleId="sc91">
    <w:name w:val="sc91"/>
    <w:basedOn w:val="a1"/>
    <w:qFormat/>
    <w:rsid w:val="00C97C52"/>
    <w:rPr>
      <w:rFonts w:ascii="Courier New" w:hAnsi="Courier New" w:cs="Courier New" w:hint="default"/>
      <w:color w:val="804000"/>
      <w:sz w:val="20"/>
      <w:szCs w:val="20"/>
    </w:rPr>
  </w:style>
  <w:style w:type="character" w:customStyle="1" w:styleId="sc71">
    <w:name w:val="sc71"/>
    <w:basedOn w:val="a1"/>
    <w:qFormat/>
    <w:rsid w:val="00C97C52"/>
    <w:rPr>
      <w:rFonts w:ascii="Courier New" w:hAnsi="Courier New" w:cs="Courier New" w:hint="default"/>
      <w:color w:val="8000FF"/>
      <w:sz w:val="20"/>
      <w:szCs w:val="20"/>
    </w:rPr>
  </w:style>
  <w:style w:type="character" w:customStyle="1" w:styleId="fontstyle11">
    <w:name w:val="fontstyle11"/>
    <w:basedOn w:val="a1"/>
    <w:qFormat/>
    <w:rsid w:val="00C97C52"/>
    <w:rPr>
      <w:rFonts w:ascii="宋体" w:eastAsia="宋体" w:hAnsi="宋体" w:hint="eastAsia"/>
      <w:b w:val="0"/>
      <w:bCs w:val="0"/>
      <w:i w:val="0"/>
      <w:iCs w:val="0"/>
      <w:color w:val="000000"/>
      <w:sz w:val="18"/>
      <w:szCs w:val="18"/>
    </w:rPr>
  </w:style>
  <w:style w:type="character" w:customStyle="1" w:styleId="2Char0">
    <w:name w:val="正文首行缩进 2 Char"/>
    <w:basedOn w:val="a1"/>
    <w:link w:val="21"/>
    <w:uiPriority w:val="99"/>
    <w:qFormat/>
    <w:rsid w:val="00C97C52"/>
    <w:rPr>
      <w:szCs w:val="24"/>
    </w:rPr>
  </w:style>
  <w:style w:type="paragraph" w:customStyle="1" w:styleId="21">
    <w:name w:val="正文文本首行缩进 21"/>
    <w:basedOn w:val="a0"/>
    <w:link w:val="2Char0"/>
    <w:uiPriority w:val="99"/>
    <w:qFormat/>
    <w:rsid w:val="00C97C52"/>
    <w:pPr>
      <w:autoSpaceDE w:val="0"/>
      <w:autoSpaceDN w:val="0"/>
      <w:adjustRightInd w:val="0"/>
      <w:spacing w:after="120"/>
      <w:ind w:leftChars="200" w:left="420" w:firstLine="420"/>
    </w:pPr>
    <w:rPr>
      <w:rFonts w:eastAsia="宋体" w:cs="Times New Roman"/>
      <w:kern w:val="0"/>
      <w:sz w:val="20"/>
      <w:szCs w:val="24"/>
    </w:rPr>
  </w:style>
  <w:style w:type="paragraph" w:styleId="af8">
    <w:name w:val="Body Text Indent"/>
    <w:basedOn w:val="a0"/>
    <w:link w:val="Char9"/>
    <w:uiPriority w:val="99"/>
    <w:semiHidden/>
    <w:unhideWhenUsed/>
    <w:qFormat/>
    <w:rsid w:val="00C97C52"/>
    <w:pPr>
      <w:autoSpaceDE w:val="0"/>
      <w:autoSpaceDN w:val="0"/>
      <w:adjustRightInd w:val="0"/>
      <w:spacing w:after="120"/>
      <w:ind w:leftChars="200" w:left="420"/>
    </w:pPr>
    <w:rPr>
      <w:rFonts w:ascii="宋体" w:hAnsi="宋体" w:cs="宋体"/>
      <w:kern w:val="0"/>
      <w:szCs w:val="21"/>
    </w:rPr>
  </w:style>
  <w:style w:type="character" w:customStyle="1" w:styleId="Char9">
    <w:name w:val="正文文本缩进 Char"/>
    <w:basedOn w:val="a1"/>
    <w:link w:val="af8"/>
    <w:uiPriority w:val="99"/>
    <w:semiHidden/>
    <w:qFormat/>
    <w:rsid w:val="00C97C52"/>
    <w:rPr>
      <w:rFonts w:ascii="宋体" w:eastAsiaTheme="minorEastAsia" w:hAnsi="宋体" w:cs="宋体"/>
      <w:sz w:val="21"/>
      <w:szCs w:val="21"/>
    </w:rPr>
  </w:style>
  <w:style w:type="paragraph" w:styleId="20">
    <w:name w:val="Body Text First Indent 2"/>
    <w:basedOn w:val="af8"/>
    <w:link w:val="2Char1"/>
    <w:uiPriority w:val="99"/>
    <w:semiHidden/>
    <w:unhideWhenUsed/>
    <w:qFormat/>
    <w:rsid w:val="00C97C52"/>
    <w:pPr>
      <w:ind w:firstLine="420"/>
    </w:pPr>
    <w:rPr>
      <w:rFonts w:ascii="Times New Roman" w:eastAsia="宋体" w:hAnsi="Times New Roman" w:cs="Times New Roman"/>
      <w:szCs w:val="24"/>
    </w:rPr>
  </w:style>
  <w:style w:type="character" w:customStyle="1" w:styleId="2Char1">
    <w:name w:val="正文首行缩进 2 Char1"/>
    <w:basedOn w:val="Char9"/>
    <w:link w:val="20"/>
    <w:uiPriority w:val="99"/>
    <w:semiHidden/>
    <w:qFormat/>
    <w:rsid w:val="00C97C52"/>
    <w:rPr>
      <w:rFonts w:ascii="宋体" w:eastAsiaTheme="minorEastAsia" w:hAnsi="宋体" w:cs="宋体"/>
      <w:sz w:val="21"/>
      <w:szCs w:val="24"/>
    </w:rPr>
  </w:style>
  <w:style w:type="paragraph" w:styleId="af9">
    <w:name w:val="Date"/>
    <w:basedOn w:val="a0"/>
    <w:next w:val="a0"/>
    <w:link w:val="Chara"/>
    <w:uiPriority w:val="99"/>
    <w:semiHidden/>
    <w:unhideWhenUsed/>
    <w:qFormat/>
    <w:rsid w:val="00C97C52"/>
    <w:pPr>
      <w:autoSpaceDE w:val="0"/>
      <w:autoSpaceDN w:val="0"/>
      <w:adjustRightInd w:val="0"/>
      <w:ind w:leftChars="2500" w:left="100" w:firstLineChars="0" w:firstLine="0"/>
    </w:pPr>
    <w:rPr>
      <w:rFonts w:ascii="宋体" w:hAnsi="宋体" w:cs="宋体"/>
      <w:kern w:val="0"/>
      <w:szCs w:val="21"/>
    </w:rPr>
  </w:style>
  <w:style w:type="character" w:customStyle="1" w:styleId="Chara">
    <w:name w:val="日期 Char"/>
    <w:basedOn w:val="a1"/>
    <w:link w:val="af9"/>
    <w:uiPriority w:val="99"/>
    <w:semiHidden/>
    <w:qFormat/>
    <w:rsid w:val="00C97C52"/>
    <w:rPr>
      <w:rFonts w:ascii="宋体" w:eastAsiaTheme="minorEastAsia" w:hAnsi="宋体" w:cs="宋体"/>
      <w:sz w:val="21"/>
      <w:szCs w:val="21"/>
    </w:rPr>
  </w:style>
  <w:style w:type="character" w:styleId="afa">
    <w:name w:val="Book Title"/>
    <w:basedOn w:val="a1"/>
    <w:uiPriority w:val="33"/>
    <w:qFormat/>
    <w:rsid w:val="00C97C52"/>
    <w:rPr>
      <w:b/>
      <w:bCs/>
      <w:i/>
      <w:iCs/>
      <w:spacing w:val="5"/>
    </w:rPr>
  </w:style>
  <w:style w:type="character" w:customStyle="1" w:styleId="ilh-page">
    <w:name w:val="ilh-page"/>
    <w:basedOn w:val="a1"/>
    <w:qFormat/>
    <w:rsid w:val="00C97C52"/>
  </w:style>
  <w:style w:type="character" w:customStyle="1" w:styleId="noprint">
    <w:name w:val="noprint"/>
    <w:basedOn w:val="a1"/>
    <w:qFormat/>
    <w:rsid w:val="00C97C52"/>
  </w:style>
  <w:style w:type="character" w:customStyle="1" w:styleId="ilh-lang">
    <w:name w:val="ilh-lang"/>
    <w:basedOn w:val="a1"/>
    <w:qFormat/>
    <w:rsid w:val="00C97C52"/>
  </w:style>
  <w:style w:type="character" w:customStyle="1" w:styleId="ilh-colon">
    <w:name w:val="ilh-colon"/>
    <w:basedOn w:val="a1"/>
    <w:qFormat/>
    <w:rsid w:val="00C97C52"/>
  </w:style>
  <w:style w:type="character" w:customStyle="1" w:styleId="ilh-link">
    <w:name w:val="ilh-link"/>
    <w:basedOn w:val="a1"/>
    <w:qFormat/>
    <w:rsid w:val="00C97C52"/>
  </w:style>
  <w:style w:type="numbering" w:customStyle="1" w:styleId="11">
    <w:name w:val="无列表1"/>
    <w:next w:val="a3"/>
    <w:uiPriority w:val="99"/>
    <w:semiHidden/>
    <w:unhideWhenUsed/>
    <w:rsid w:val="00C97C52"/>
  </w:style>
  <w:style w:type="paragraph" w:customStyle="1" w:styleId="22">
    <w:name w:val="样式 我的正文 + 首行缩进:  2 字符"/>
    <w:basedOn w:val="a0"/>
    <w:autoRedefine/>
    <w:qFormat/>
    <w:rsid w:val="00C97C52"/>
    <w:pPr>
      <w:autoSpaceDE w:val="0"/>
      <w:autoSpaceDN w:val="0"/>
      <w:adjustRightInd w:val="0"/>
      <w:ind w:firstLineChars="0" w:firstLine="0"/>
    </w:pPr>
    <w:rPr>
      <w:rFonts w:ascii="Cambria Math" w:eastAsia="宋体" w:hAnsi="Cambria Math" w:cs="宋体"/>
      <w:noProof/>
      <w:kern w:val="0"/>
      <w:szCs w:val="20"/>
    </w:rPr>
  </w:style>
  <w:style w:type="paragraph" w:customStyle="1" w:styleId="TU">
    <w:name w:val="TU"/>
    <w:basedOn w:val="afb"/>
    <w:link w:val="TUChar"/>
    <w:qFormat/>
    <w:rsid w:val="00C97C52"/>
    <w:pPr>
      <w:ind w:firstLineChars="0" w:firstLine="0"/>
      <w:jc w:val="center"/>
    </w:pPr>
    <w:rPr>
      <w:rFonts w:ascii="宋体" w:hAnsiTheme="minorHAnsi"/>
      <w:kern w:val="2"/>
    </w:rPr>
  </w:style>
  <w:style w:type="character" w:customStyle="1" w:styleId="TUChar">
    <w:name w:val="TU Char"/>
    <w:basedOn w:val="Charb"/>
    <w:link w:val="TU"/>
    <w:qFormat/>
    <w:rsid w:val="00C97C52"/>
    <w:rPr>
      <w:rFonts w:ascii="宋体" w:eastAsia="Microsoft YaHei UI" w:hAnsiTheme="minorHAnsi" w:cs="宋体"/>
      <w:sz w:val="18"/>
      <w:szCs w:val="18"/>
    </w:rPr>
  </w:style>
  <w:style w:type="paragraph" w:styleId="afb">
    <w:name w:val="Document Map"/>
    <w:basedOn w:val="a0"/>
    <w:link w:val="Charb"/>
    <w:uiPriority w:val="99"/>
    <w:semiHidden/>
    <w:unhideWhenUsed/>
    <w:qFormat/>
    <w:rsid w:val="00C97C52"/>
    <w:pPr>
      <w:autoSpaceDE w:val="0"/>
      <w:autoSpaceDN w:val="0"/>
      <w:adjustRightInd w:val="0"/>
    </w:pPr>
    <w:rPr>
      <w:rFonts w:ascii="Microsoft YaHei UI" w:eastAsia="Microsoft YaHei UI" w:cs="宋体"/>
      <w:kern w:val="0"/>
      <w:sz w:val="18"/>
      <w:szCs w:val="18"/>
    </w:rPr>
  </w:style>
  <w:style w:type="character" w:customStyle="1" w:styleId="Charb">
    <w:name w:val="文档结构图 Char"/>
    <w:basedOn w:val="a1"/>
    <w:link w:val="afb"/>
    <w:uiPriority w:val="99"/>
    <w:semiHidden/>
    <w:qFormat/>
    <w:rsid w:val="00C97C52"/>
    <w:rPr>
      <w:rFonts w:ascii="Microsoft YaHei UI" w:eastAsia="Microsoft YaHei UI" w:cs="宋体"/>
      <w:sz w:val="18"/>
      <w:szCs w:val="18"/>
    </w:rPr>
  </w:style>
  <w:style w:type="paragraph" w:customStyle="1" w:styleId="afc">
    <w:name w:val="标注"/>
    <w:basedOn w:val="a0"/>
    <w:link w:val="Charc"/>
    <w:qFormat/>
    <w:rsid w:val="00C97C52"/>
    <w:pPr>
      <w:autoSpaceDE w:val="0"/>
      <w:autoSpaceDN w:val="0"/>
      <w:adjustRightInd w:val="0"/>
      <w:ind w:firstLineChars="0" w:firstLine="0"/>
    </w:pPr>
    <w:rPr>
      <w:rFonts w:ascii="宋体" w:hAnsi="宋体" w:cs="宋体"/>
      <w:kern w:val="0"/>
      <w:szCs w:val="21"/>
    </w:rPr>
  </w:style>
  <w:style w:type="character" w:customStyle="1" w:styleId="Charc">
    <w:name w:val="标注 Char"/>
    <w:basedOn w:val="Char3"/>
    <w:link w:val="afc"/>
    <w:qFormat/>
    <w:rsid w:val="00C97C52"/>
    <w:rPr>
      <w:rFonts w:ascii="宋体" w:eastAsiaTheme="minorEastAsia" w:hAnsi="宋体" w:cs="宋体"/>
      <w:sz w:val="21"/>
      <w:szCs w:val="21"/>
      <w:shd w:val="pct5" w:color="auto" w:fill="FFFFFF"/>
    </w:rPr>
  </w:style>
  <w:style w:type="paragraph" w:styleId="afd">
    <w:name w:val="No Spacing"/>
    <w:uiPriority w:val="1"/>
    <w:qFormat/>
    <w:rsid w:val="00C97C52"/>
    <w:pPr>
      <w:widowControl w:val="0"/>
      <w:spacing w:beforeLines="50" w:afterLines="50"/>
      <w:ind w:firstLineChars="200" w:firstLine="200"/>
      <w:jc w:val="both"/>
    </w:pPr>
    <w:rPr>
      <w:rFonts w:asciiTheme="minorHAnsi" w:eastAsiaTheme="minorEastAsia" w:hAnsiTheme="minorHAnsi" w:cstheme="minorBidi"/>
      <w:kern w:val="2"/>
      <w:sz w:val="24"/>
      <w:szCs w:val="22"/>
    </w:rPr>
  </w:style>
  <w:style w:type="paragraph" w:customStyle="1" w:styleId="afe">
    <w:name w:val="注"/>
    <w:basedOn w:val="a0"/>
    <w:link w:val="Chard"/>
    <w:qFormat/>
    <w:rsid w:val="00C97C52"/>
    <w:pPr>
      <w:autoSpaceDE w:val="0"/>
      <w:autoSpaceDN w:val="0"/>
      <w:adjustRightInd w:val="0"/>
      <w:ind w:firstLineChars="0" w:firstLine="0"/>
    </w:pPr>
    <w:rPr>
      <w:rFonts w:cs="宋体"/>
      <w:kern w:val="0"/>
      <w:szCs w:val="21"/>
    </w:rPr>
  </w:style>
  <w:style w:type="character" w:customStyle="1" w:styleId="Chard">
    <w:name w:val="注 Char"/>
    <w:basedOn w:val="a1"/>
    <w:link w:val="afe"/>
    <w:qFormat/>
    <w:rsid w:val="00C97C52"/>
    <w:rPr>
      <w:rFonts w:eastAsiaTheme="minorEastAsia" w:cs="宋体"/>
      <w:sz w:val="21"/>
      <w:szCs w:val="21"/>
    </w:rPr>
  </w:style>
  <w:style w:type="paragraph" w:customStyle="1" w:styleId="msonormal0">
    <w:name w:val="msonormal"/>
    <w:basedOn w:val="a0"/>
    <w:qFormat/>
    <w:rsid w:val="00C97C52"/>
    <w:pPr>
      <w:widowControl/>
      <w:autoSpaceDE w:val="0"/>
      <w:autoSpaceDN w:val="0"/>
      <w:adjustRightInd w:val="0"/>
      <w:spacing w:before="100" w:beforeAutospacing="1" w:after="100" w:afterAutospacing="1"/>
      <w:ind w:firstLineChars="0" w:firstLine="0"/>
    </w:pPr>
    <w:rPr>
      <w:rFonts w:ascii="宋体" w:eastAsia="宋体" w:hAnsi="宋体" w:cs="宋体"/>
      <w:kern w:val="0"/>
      <w:szCs w:val="24"/>
    </w:rPr>
  </w:style>
  <w:style w:type="numbering" w:customStyle="1" w:styleId="23">
    <w:name w:val="无列表2"/>
    <w:next w:val="a3"/>
    <w:uiPriority w:val="99"/>
    <w:semiHidden/>
    <w:unhideWhenUsed/>
    <w:rsid w:val="00C97C52"/>
  </w:style>
  <w:style w:type="paragraph" w:customStyle="1" w:styleId="sc6">
    <w:name w:val="sc6"/>
    <w:basedOn w:val="a0"/>
    <w:qFormat/>
    <w:rsid w:val="00C97C52"/>
    <w:pPr>
      <w:widowControl/>
      <w:autoSpaceDE w:val="0"/>
      <w:autoSpaceDN w:val="0"/>
      <w:adjustRightInd w:val="0"/>
      <w:spacing w:before="100" w:beforeAutospacing="1" w:after="100" w:afterAutospacing="1"/>
      <w:ind w:firstLineChars="0" w:firstLine="0"/>
    </w:pPr>
    <w:rPr>
      <w:rFonts w:ascii="宋体" w:eastAsia="宋体" w:hAnsi="宋体" w:cs="宋体"/>
      <w:color w:val="808080"/>
      <w:kern w:val="0"/>
      <w:szCs w:val="24"/>
    </w:rPr>
  </w:style>
  <w:style w:type="paragraph" w:customStyle="1" w:styleId="sc9">
    <w:name w:val="sc9"/>
    <w:basedOn w:val="a0"/>
    <w:qFormat/>
    <w:rsid w:val="00C97C52"/>
    <w:pPr>
      <w:widowControl/>
      <w:autoSpaceDE w:val="0"/>
      <w:autoSpaceDN w:val="0"/>
      <w:adjustRightInd w:val="0"/>
      <w:spacing w:before="100" w:beforeAutospacing="1" w:after="100" w:afterAutospacing="1"/>
      <w:ind w:firstLineChars="0" w:firstLine="0"/>
    </w:pPr>
    <w:rPr>
      <w:rFonts w:ascii="宋体" w:eastAsia="宋体" w:hAnsi="宋体" w:cs="宋体"/>
      <w:color w:val="804000"/>
      <w:kern w:val="0"/>
      <w:szCs w:val="24"/>
    </w:rPr>
  </w:style>
  <w:style w:type="character" w:customStyle="1" w:styleId="fontstyle31">
    <w:name w:val="fontstyle31"/>
    <w:basedOn w:val="a1"/>
    <w:qFormat/>
    <w:rsid w:val="00C97C52"/>
    <w:rPr>
      <w:rFonts w:ascii="Times New Roman" w:hAnsi="Times New Roman" w:cs="Times New Roman" w:hint="default"/>
      <w:color w:val="000000"/>
      <w:sz w:val="22"/>
      <w:szCs w:val="22"/>
    </w:rPr>
  </w:style>
  <w:style w:type="character" w:customStyle="1" w:styleId="fontstyle41">
    <w:name w:val="fontstyle41"/>
    <w:basedOn w:val="a1"/>
    <w:qFormat/>
    <w:rsid w:val="00C97C52"/>
    <w:rPr>
      <w:rFonts w:ascii="Wingdings" w:hAnsi="Wingdings" w:hint="default"/>
      <w:color w:val="000000"/>
      <w:sz w:val="22"/>
      <w:szCs w:val="22"/>
    </w:rPr>
  </w:style>
  <w:style w:type="paragraph" w:customStyle="1" w:styleId="24">
    <w:name w:val="样式2"/>
    <w:basedOn w:val="a0"/>
    <w:link w:val="2Char2"/>
    <w:qFormat/>
    <w:rsid w:val="00C97C52"/>
    <w:pPr>
      <w:autoSpaceDE w:val="0"/>
      <w:autoSpaceDN w:val="0"/>
      <w:adjustRightInd w:val="0"/>
      <w:ind w:firstLineChars="0" w:firstLine="0"/>
      <w:jc w:val="center"/>
    </w:pPr>
    <w:rPr>
      <w:rFonts w:ascii="宋体" w:eastAsia="宋体" w:hAnsi="宋体" w:cs="Times New Roman"/>
      <w:b/>
      <w:kern w:val="0"/>
      <w:sz w:val="36"/>
      <w:szCs w:val="36"/>
    </w:rPr>
  </w:style>
  <w:style w:type="paragraph" w:customStyle="1" w:styleId="30">
    <w:name w:val="样式3"/>
    <w:basedOn w:val="10"/>
    <w:link w:val="3Char0"/>
    <w:qFormat/>
    <w:rsid w:val="00C97C52"/>
    <w:pPr>
      <w:keepNext w:val="0"/>
      <w:keepLines w:val="0"/>
      <w:numPr>
        <w:numId w:val="0"/>
      </w:numPr>
      <w:autoSpaceDE w:val="0"/>
      <w:autoSpaceDN w:val="0"/>
      <w:adjustRightInd w:val="0"/>
      <w:ind w:left="907"/>
      <w:jc w:val="left"/>
    </w:pPr>
    <w:rPr>
      <w:rFonts w:ascii="宋体" w:hAnsi="宋体" w:cs="宋体"/>
      <w:bCs w:val="0"/>
      <w:szCs w:val="32"/>
    </w:rPr>
  </w:style>
  <w:style w:type="character" w:customStyle="1" w:styleId="2Char2">
    <w:name w:val="样式2 Char"/>
    <w:basedOn w:val="a1"/>
    <w:link w:val="24"/>
    <w:qFormat/>
    <w:rsid w:val="00C97C52"/>
    <w:rPr>
      <w:rFonts w:ascii="宋体" w:hAnsi="宋体"/>
      <w:b/>
      <w:sz w:val="36"/>
      <w:szCs w:val="36"/>
    </w:rPr>
  </w:style>
  <w:style w:type="character" w:customStyle="1" w:styleId="3Char0">
    <w:name w:val="样式3 Char"/>
    <w:basedOn w:val="1Char"/>
    <w:link w:val="30"/>
    <w:qFormat/>
    <w:rsid w:val="00C97C52"/>
    <w:rPr>
      <w:rFonts w:ascii="宋体" w:eastAsiaTheme="minorEastAsia" w:hAnsi="宋体" w:cs="宋体"/>
      <w:b/>
      <w:bCs w:val="0"/>
      <w:kern w:val="44"/>
      <w:sz w:val="32"/>
      <w:szCs w:val="32"/>
    </w:rPr>
  </w:style>
  <w:style w:type="numbering" w:customStyle="1" w:styleId="31">
    <w:name w:val="无列表3"/>
    <w:next w:val="a3"/>
    <w:uiPriority w:val="99"/>
    <w:semiHidden/>
    <w:unhideWhenUsed/>
    <w:rsid w:val="00C97C52"/>
  </w:style>
  <w:style w:type="numbering" w:customStyle="1" w:styleId="41">
    <w:name w:val="无列表4"/>
    <w:next w:val="a3"/>
    <w:uiPriority w:val="99"/>
    <w:semiHidden/>
    <w:unhideWhenUsed/>
    <w:rsid w:val="00C97C52"/>
  </w:style>
  <w:style w:type="character" w:styleId="aff">
    <w:name w:val="annotation reference"/>
    <w:basedOn w:val="a1"/>
    <w:uiPriority w:val="99"/>
    <w:semiHidden/>
    <w:unhideWhenUsed/>
    <w:qFormat/>
    <w:rsid w:val="00C97C52"/>
    <w:rPr>
      <w:sz w:val="21"/>
      <w:szCs w:val="21"/>
    </w:rPr>
  </w:style>
  <w:style w:type="paragraph" w:styleId="aff0">
    <w:name w:val="annotation text"/>
    <w:basedOn w:val="a0"/>
    <w:link w:val="Chare"/>
    <w:uiPriority w:val="99"/>
    <w:semiHidden/>
    <w:unhideWhenUsed/>
    <w:qFormat/>
    <w:rsid w:val="00C97C52"/>
    <w:pPr>
      <w:autoSpaceDE w:val="0"/>
      <w:autoSpaceDN w:val="0"/>
      <w:adjustRightInd w:val="0"/>
    </w:pPr>
    <w:rPr>
      <w:rFonts w:ascii="宋体" w:hAnsi="宋体" w:cs="宋体"/>
      <w:kern w:val="0"/>
      <w:szCs w:val="21"/>
    </w:rPr>
  </w:style>
  <w:style w:type="character" w:customStyle="1" w:styleId="Chare">
    <w:name w:val="批注文字 Char"/>
    <w:basedOn w:val="a1"/>
    <w:link w:val="aff0"/>
    <w:uiPriority w:val="99"/>
    <w:semiHidden/>
    <w:qFormat/>
    <w:rsid w:val="00C97C52"/>
    <w:rPr>
      <w:rFonts w:ascii="宋体" w:eastAsiaTheme="minorEastAsia" w:hAnsi="宋体" w:cs="宋体"/>
      <w:sz w:val="21"/>
      <w:szCs w:val="21"/>
    </w:rPr>
  </w:style>
  <w:style w:type="paragraph" w:styleId="aff1">
    <w:name w:val="annotation subject"/>
    <w:basedOn w:val="aff0"/>
    <w:next w:val="aff0"/>
    <w:link w:val="Charf"/>
    <w:uiPriority w:val="99"/>
    <w:semiHidden/>
    <w:unhideWhenUsed/>
    <w:qFormat/>
    <w:rsid w:val="00C97C52"/>
    <w:rPr>
      <w:b/>
      <w:bCs/>
    </w:rPr>
  </w:style>
  <w:style w:type="character" w:customStyle="1" w:styleId="Charf">
    <w:name w:val="批注主题 Char"/>
    <w:basedOn w:val="Chare"/>
    <w:link w:val="aff1"/>
    <w:uiPriority w:val="99"/>
    <w:semiHidden/>
    <w:qFormat/>
    <w:rsid w:val="00C97C52"/>
    <w:rPr>
      <w:rFonts w:ascii="宋体" w:eastAsiaTheme="minorEastAsia" w:hAnsi="宋体" w:cs="宋体"/>
      <w:b/>
      <w:bCs/>
      <w:sz w:val="21"/>
      <w:szCs w:val="21"/>
    </w:rPr>
  </w:style>
  <w:style w:type="paragraph" w:customStyle="1" w:styleId="aff2">
    <w:name w:val="表注"/>
    <w:basedOn w:val="ae"/>
    <w:link w:val="aff3"/>
    <w:qFormat/>
    <w:rsid w:val="00C97C52"/>
    <w:pPr>
      <w:autoSpaceDE w:val="0"/>
      <w:autoSpaceDN w:val="0"/>
      <w:adjustRightInd w:val="0"/>
      <w:spacing w:beforeLines="50" w:before="50" w:afterLines="50" w:after="50"/>
    </w:pPr>
    <w:rPr>
      <w:rFonts w:ascii="Times New Roman" w:hAnsi="Times New Roman" w:cs="宋体"/>
      <w:kern w:val="0"/>
    </w:rPr>
  </w:style>
  <w:style w:type="paragraph" w:customStyle="1" w:styleId="25">
    <w:name w:val="题注2"/>
    <w:basedOn w:val="a4"/>
    <w:next w:val="af5"/>
    <w:link w:val="26"/>
    <w:qFormat/>
    <w:rsid w:val="00C97C52"/>
    <w:pPr>
      <w:autoSpaceDE w:val="0"/>
      <w:autoSpaceDN w:val="0"/>
      <w:adjustRightInd w:val="0"/>
      <w:ind w:firstLineChars="0" w:firstLine="0"/>
      <w:jc w:val="center"/>
    </w:pPr>
  </w:style>
  <w:style w:type="character" w:customStyle="1" w:styleId="aff3">
    <w:name w:val="表注 字符"/>
    <w:basedOn w:val="af3"/>
    <w:link w:val="aff2"/>
    <w:qFormat/>
    <w:rsid w:val="00C97C52"/>
    <w:rPr>
      <w:rFonts w:cs="宋体"/>
      <w:sz w:val="21"/>
      <w:szCs w:val="21"/>
    </w:rPr>
  </w:style>
  <w:style w:type="character" w:styleId="aff4">
    <w:name w:val="Intense Reference"/>
    <w:basedOn w:val="a1"/>
    <w:uiPriority w:val="32"/>
    <w:qFormat/>
    <w:rsid w:val="00C97C52"/>
    <w:rPr>
      <w:b/>
      <w:bCs/>
      <w:smallCaps/>
      <w:color w:val="5B9BD5" w:themeColor="accent1"/>
      <w:spacing w:val="5"/>
    </w:rPr>
  </w:style>
  <w:style w:type="character" w:customStyle="1" w:styleId="Char">
    <w:name w:val="题注 Char"/>
    <w:basedOn w:val="a1"/>
    <w:link w:val="a4"/>
    <w:uiPriority w:val="35"/>
    <w:qFormat/>
    <w:rsid w:val="00C97C52"/>
    <w:rPr>
      <w:rFonts w:asciiTheme="majorHAnsi" w:eastAsia="黑体" w:hAnsiTheme="majorHAnsi" w:cstheme="majorBidi"/>
      <w:kern w:val="2"/>
    </w:rPr>
  </w:style>
  <w:style w:type="character" w:customStyle="1" w:styleId="26">
    <w:name w:val="题注2 字符"/>
    <w:basedOn w:val="Char"/>
    <w:link w:val="25"/>
    <w:qFormat/>
    <w:rsid w:val="00C97C52"/>
    <w:rPr>
      <w:rFonts w:asciiTheme="majorHAnsi" w:eastAsia="黑体" w:hAnsiTheme="majorHAnsi" w:cstheme="majorBidi"/>
      <w:kern w:val="2"/>
    </w:rPr>
  </w:style>
  <w:style w:type="character" w:styleId="aff5">
    <w:name w:val="Subtle Reference"/>
    <w:basedOn w:val="a1"/>
    <w:uiPriority w:val="31"/>
    <w:qFormat/>
    <w:rsid w:val="00C97C52"/>
    <w:rPr>
      <w:smallCaps/>
      <w:color w:val="5A5A5A" w:themeColor="text1" w:themeTint="A5"/>
    </w:rPr>
  </w:style>
  <w:style w:type="numbering" w:customStyle="1" w:styleId="1">
    <w:name w:val="样式1"/>
    <w:uiPriority w:val="99"/>
    <w:rsid w:val="00C97C52"/>
    <w:pPr>
      <w:numPr>
        <w:numId w:val="4"/>
      </w:numPr>
    </w:pPr>
  </w:style>
  <w:style w:type="numbering" w:customStyle="1" w:styleId="4">
    <w:name w:val="样式4"/>
    <w:uiPriority w:val="99"/>
    <w:rsid w:val="00C97C52"/>
    <w:pPr>
      <w:numPr>
        <w:numId w:val="5"/>
      </w:numPr>
    </w:pPr>
  </w:style>
  <w:style w:type="paragraph" w:customStyle="1" w:styleId="aff6">
    <w:name w:val="表"/>
    <w:basedOn w:val="a0"/>
    <w:link w:val="aff7"/>
    <w:qFormat/>
    <w:rsid w:val="00C97C52"/>
    <w:pPr>
      <w:autoSpaceDE w:val="0"/>
      <w:autoSpaceDN w:val="0"/>
      <w:adjustRightInd w:val="0"/>
      <w:ind w:firstLineChars="0" w:firstLine="0"/>
      <w:jc w:val="center"/>
    </w:pPr>
    <w:rPr>
      <w:rFonts w:ascii="宋体" w:hAnsi="宋体" w:cs="宋体"/>
      <w:kern w:val="0"/>
      <w:szCs w:val="21"/>
    </w:rPr>
  </w:style>
  <w:style w:type="character" w:customStyle="1" w:styleId="aff7">
    <w:name w:val="表 字符"/>
    <w:basedOn w:val="a1"/>
    <w:link w:val="aff6"/>
    <w:qFormat/>
    <w:rsid w:val="00C97C52"/>
    <w:rPr>
      <w:rFonts w:ascii="宋体" w:eastAsiaTheme="minorEastAsia" w:hAnsi="宋体" w:cs="宋体"/>
      <w:sz w:val="21"/>
      <w:szCs w:val="21"/>
    </w:rPr>
  </w:style>
  <w:style w:type="numbering" w:customStyle="1" w:styleId="50">
    <w:name w:val="无列表5"/>
    <w:next w:val="a3"/>
    <w:uiPriority w:val="99"/>
    <w:semiHidden/>
    <w:unhideWhenUsed/>
    <w:rsid w:val="00C97C52"/>
  </w:style>
  <w:style w:type="numbering" w:customStyle="1" w:styleId="60">
    <w:name w:val="无列表6"/>
    <w:next w:val="a3"/>
    <w:uiPriority w:val="99"/>
    <w:semiHidden/>
    <w:unhideWhenUsed/>
    <w:rsid w:val="00C97C52"/>
  </w:style>
  <w:style w:type="numbering" w:customStyle="1" w:styleId="70">
    <w:name w:val="无列表7"/>
    <w:next w:val="a3"/>
    <w:uiPriority w:val="99"/>
    <w:semiHidden/>
    <w:unhideWhenUsed/>
    <w:rsid w:val="00C97C52"/>
  </w:style>
  <w:style w:type="numbering" w:customStyle="1" w:styleId="80">
    <w:name w:val="无列表8"/>
    <w:next w:val="a3"/>
    <w:uiPriority w:val="99"/>
    <w:semiHidden/>
    <w:unhideWhenUsed/>
    <w:rsid w:val="00C97C52"/>
  </w:style>
  <w:style w:type="numbering" w:customStyle="1" w:styleId="90">
    <w:name w:val="无列表9"/>
    <w:next w:val="a3"/>
    <w:uiPriority w:val="99"/>
    <w:semiHidden/>
    <w:unhideWhenUsed/>
    <w:rsid w:val="00C97C52"/>
  </w:style>
  <w:style w:type="numbering" w:customStyle="1" w:styleId="100">
    <w:name w:val="无列表10"/>
    <w:next w:val="a3"/>
    <w:uiPriority w:val="99"/>
    <w:semiHidden/>
    <w:unhideWhenUsed/>
    <w:rsid w:val="00C97C52"/>
  </w:style>
  <w:style w:type="numbering" w:customStyle="1" w:styleId="110">
    <w:name w:val="无列表11"/>
    <w:next w:val="a3"/>
    <w:uiPriority w:val="99"/>
    <w:semiHidden/>
    <w:unhideWhenUsed/>
    <w:rsid w:val="00C97C52"/>
  </w:style>
  <w:style w:type="numbering" w:customStyle="1" w:styleId="12">
    <w:name w:val="无列表12"/>
    <w:next w:val="a3"/>
    <w:uiPriority w:val="99"/>
    <w:semiHidden/>
    <w:unhideWhenUsed/>
    <w:rsid w:val="00C97C52"/>
  </w:style>
  <w:style w:type="numbering" w:customStyle="1" w:styleId="13">
    <w:name w:val="无列表13"/>
    <w:next w:val="a3"/>
    <w:uiPriority w:val="99"/>
    <w:semiHidden/>
    <w:unhideWhenUsed/>
    <w:rsid w:val="00C97C52"/>
  </w:style>
  <w:style w:type="numbering" w:customStyle="1" w:styleId="14">
    <w:name w:val="无列表14"/>
    <w:next w:val="a3"/>
    <w:uiPriority w:val="99"/>
    <w:semiHidden/>
    <w:unhideWhenUsed/>
    <w:rsid w:val="00C97C52"/>
  </w:style>
  <w:style w:type="numbering" w:customStyle="1" w:styleId="15">
    <w:name w:val="无列表15"/>
    <w:next w:val="a3"/>
    <w:uiPriority w:val="99"/>
    <w:semiHidden/>
    <w:unhideWhenUsed/>
    <w:rsid w:val="00C97C52"/>
  </w:style>
  <w:style w:type="numbering" w:customStyle="1" w:styleId="16">
    <w:name w:val="无列表16"/>
    <w:next w:val="a3"/>
    <w:uiPriority w:val="99"/>
    <w:semiHidden/>
    <w:unhideWhenUsed/>
    <w:rsid w:val="00C97C52"/>
  </w:style>
  <w:style w:type="numbering" w:customStyle="1" w:styleId="17">
    <w:name w:val="无列表17"/>
    <w:next w:val="a3"/>
    <w:uiPriority w:val="99"/>
    <w:semiHidden/>
    <w:unhideWhenUsed/>
    <w:rsid w:val="00C97C52"/>
  </w:style>
  <w:style w:type="numbering" w:customStyle="1" w:styleId="18">
    <w:name w:val="无列表18"/>
    <w:next w:val="a3"/>
    <w:uiPriority w:val="99"/>
    <w:semiHidden/>
    <w:unhideWhenUsed/>
    <w:rsid w:val="00C97C52"/>
  </w:style>
  <w:style w:type="numbering" w:customStyle="1" w:styleId="19">
    <w:name w:val="无列表19"/>
    <w:next w:val="a3"/>
    <w:uiPriority w:val="99"/>
    <w:semiHidden/>
    <w:unhideWhenUsed/>
    <w:rsid w:val="00C97C52"/>
  </w:style>
  <w:style w:type="character" w:customStyle="1" w:styleId="1a">
    <w:name w:val="未处理的提及1"/>
    <w:basedOn w:val="a1"/>
    <w:uiPriority w:val="99"/>
    <w:semiHidden/>
    <w:unhideWhenUsed/>
    <w:qFormat/>
    <w:rsid w:val="00C97C52"/>
    <w:rPr>
      <w:color w:val="605E5C"/>
      <w:shd w:val="clear" w:color="auto" w:fill="E1DFDD"/>
    </w:rPr>
  </w:style>
  <w:style w:type="numbering" w:customStyle="1" w:styleId="200">
    <w:name w:val="无列表20"/>
    <w:next w:val="a3"/>
    <w:uiPriority w:val="99"/>
    <w:semiHidden/>
    <w:unhideWhenUsed/>
    <w:rsid w:val="00C97C52"/>
  </w:style>
  <w:style w:type="paragraph" w:styleId="1b">
    <w:name w:val="toc 1"/>
    <w:basedOn w:val="a0"/>
    <w:next w:val="a0"/>
    <w:autoRedefine/>
    <w:uiPriority w:val="39"/>
    <w:unhideWhenUsed/>
    <w:qFormat/>
    <w:rsid w:val="00C97C52"/>
    <w:pPr>
      <w:tabs>
        <w:tab w:val="right" w:leader="dot" w:pos="9736"/>
      </w:tabs>
      <w:autoSpaceDE w:val="0"/>
      <w:autoSpaceDN w:val="0"/>
      <w:adjustRightInd w:val="0"/>
      <w:ind w:firstLineChars="0" w:firstLine="0"/>
    </w:pPr>
    <w:rPr>
      <w:rFonts w:ascii="宋体" w:hAnsi="宋体" w:cs="宋体"/>
      <w:kern w:val="0"/>
      <w:szCs w:val="21"/>
    </w:rPr>
  </w:style>
  <w:style w:type="paragraph" w:styleId="27">
    <w:name w:val="toc 2"/>
    <w:basedOn w:val="a0"/>
    <w:next w:val="a0"/>
    <w:autoRedefine/>
    <w:uiPriority w:val="39"/>
    <w:unhideWhenUsed/>
    <w:qFormat/>
    <w:rsid w:val="00C97C52"/>
    <w:pPr>
      <w:autoSpaceDE w:val="0"/>
      <w:autoSpaceDN w:val="0"/>
      <w:adjustRightInd w:val="0"/>
      <w:ind w:leftChars="200" w:left="420"/>
    </w:pPr>
    <w:rPr>
      <w:rFonts w:ascii="宋体" w:hAnsi="宋体" w:cs="宋体"/>
      <w:kern w:val="0"/>
      <w:szCs w:val="21"/>
    </w:rPr>
  </w:style>
  <w:style w:type="paragraph" w:styleId="32">
    <w:name w:val="toc 3"/>
    <w:basedOn w:val="a0"/>
    <w:next w:val="a0"/>
    <w:autoRedefine/>
    <w:uiPriority w:val="39"/>
    <w:unhideWhenUsed/>
    <w:qFormat/>
    <w:rsid w:val="00C97C52"/>
    <w:pPr>
      <w:autoSpaceDE w:val="0"/>
      <w:autoSpaceDN w:val="0"/>
      <w:adjustRightInd w:val="0"/>
      <w:ind w:leftChars="400" w:left="840"/>
    </w:pPr>
    <w:rPr>
      <w:rFonts w:ascii="宋体" w:hAnsi="宋体" w:cs="宋体"/>
      <w:kern w:val="0"/>
      <w:szCs w:val="21"/>
    </w:rPr>
  </w:style>
  <w:style w:type="paragraph" w:styleId="42">
    <w:name w:val="toc 4"/>
    <w:basedOn w:val="a0"/>
    <w:next w:val="a0"/>
    <w:autoRedefine/>
    <w:uiPriority w:val="39"/>
    <w:unhideWhenUsed/>
    <w:qFormat/>
    <w:rsid w:val="00C97C52"/>
    <w:pPr>
      <w:autoSpaceDE w:val="0"/>
      <w:autoSpaceDN w:val="0"/>
      <w:adjustRightInd w:val="0"/>
      <w:ind w:leftChars="600" w:left="1260"/>
    </w:pPr>
    <w:rPr>
      <w:rFonts w:ascii="宋体" w:hAnsi="宋体" w:cs="宋体"/>
      <w:kern w:val="0"/>
      <w:szCs w:val="21"/>
    </w:rPr>
  </w:style>
  <w:style w:type="paragraph" w:styleId="51">
    <w:name w:val="toc 5"/>
    <w:basedOn w:val="a0"/>
    <w:next w:val="a0"/>
    <w:autoRedefine/>
    <w:uiPriority w:val="39"/>
    <w:unhideWhenUsed/>
    <w:qFormat/>
    <w:rsid w:val="00C97C52"/>
    <w:pPr>
      <w:ind w:leftChars="800" w:left="1680" w:firstLineChars="0" w:firstLine="0"/>
    </w:pPr>
    <w:rPr>
      <w:rFonts w:asciiTheme="minorHAnsi" w:hAnsiTheme="minorHAnsi"/>
    </w:rPr>
  </w:style>
  <w:style w:type="paragraph" w:styleId="61">
    <w:name w:val="toc 6"/>
    <w:basedOn w:val="a0"/>
    <w:next w:val="a0"/>
    <w:autoRedefine/>
    <w:uiPriority w:val="39"/>
    <w:unhideWhenUsed/>
    <w:qFormat/>
    <w:rsid w:val="00C97C52"/>
    <w:pPr>
      <w:ind w:leftChars="1000" w:left="2100" w:firstLineChars="0" w:firstLine="0"/>
    </w:pPr>
    <w:rPr>
      <w:rFonts w:asciiTheme="minorHAnsi" w:hAnsiTheme="minorHAnsi"/>
    </w:rPr>
  </w:style>
  <w:style w:type="paragraph" w:styleId="71">
    <w:name w:val="toc 7"/>
    <w:basedOn w:val="a0"/>
    <w:next w:val="a0"/>
    <w:autoRedefine/>
    <w:uiPriority w:val="39"/>
    <w:unhideWhenUsed/>
    <w:qFormat/>
    <w:rsid w:val="00C97C52"/>
    <w:pPr>
      <w:ind w:leftChars="1200" w:left="2520" w:firstLineChars="0" w:firstLine="0"/>
    </w:pPr>
    <w:rPr>
      <w:rFonts w:asciiTheme="minorHAnsi" w:hAnsiTheme="minorHAnsi"/>
    </w:rPr>
  </w:style>
  <w:style w:type="paragraph" w:styleId="81">
    <w:name w:val="toc 8"/>
    <w:basedOn w:val="a0"/>
    <w:next w:val="a0"/>
    <w:autoRedefine/>
    <w:uiPriority w:val="39"/>
    <w:unhideWhenUsed/>
    <w:qFormat/>
    <w:rsid w:val="00C97C52"/>
    <w:pPr>
      <w:ind w:leftChars="1400" w:left="2940" w:firstLineChars="0" w:firstLine="0"/>
    </w:pPr>
    <w:rPr>
      <w:rFonts w:asciiTheme="minorHAnsi" w:hAnsiTheme="minorHAnsi"/>
    </w:rPr>
  </w:style>
  <w:style w:type="paragraph" w:styleId="91">
    <w:name w:val="toc 9"/>
    <w:basedOn w:val="a0"/>
    <w:next w:val="a0"/>
    <w:autoRedefine/>
    <w:uiPriority w:val="39"/>
    <w:unhideWhenUsed/>
    <w:qFormat/>
    <w:rsid w:val="00C97C52"/>
    <w:pPr>
      <w:ind w:leftChars="1600" w:left="3360" w:firstLineChars="0" w:firstLine="0"/>
    </w:pPr>
    <w:rPr>
      <w:rFonts w:asciiTheme="minorHAnsi" w:hAnsiTheme="minorHAnsi"/>
    </w:rPr>
  </w:style>
  <w:style w:type="paragraph" w:customStyle="1" w:styleId="1c">
    <w:name w:val="页眉1"/>
    <w:link w:val="1Char0"/>
    <w:semiHidden/>
    <w:qFormat/>
    <w:rsid w:val="00C97C52"/>
    <w:pPr>
      <w:pBdr>
        <w:bottom w:val="single" w:sz="8" w:space="1" w:color="025328"/>
      </w:pBdr>
      <w:jc w:val="right"/>
    </w:pPr>
    <w:rPr>
      <w:rFonts w:ascii="Arial" w:eastAsia="黑体" w:hAnsi="Arial" w:cs="Arial"/>
      <w:b/>
      <w:color w:val="490C6E"/>
      <w:kern w:val="2"/>
      <w:sz w:val="30"/>
      <w:szCs w:val="30"/>
    </w:rPr>
  </w:style>
  <w:style w:type="character" w:customStyle="1" w:styleId="1Char0">
    <w:name w:val="页眉1 Char"/>
    <w:link w:val="1c"/>
    <w:semiHidden/>
    <w:qFormat/>
    <w:rsid w:val="00C97C52"/>
    <w:rPr>
      <w:rFonts w:ascii="Arial" w:eastAsia="黑体" w:hAnsi="Arial" w:cs="Arial"/>
      <w:b/>
      <w:color w:val="490C6E"/>
      <w:kern w:val="2"/>
      <w:sz w:val="30"/>
      <w:szCs w:val="30"/>
    </w:rPr>
  </w:style>
  <w:style w:type="table" w:customStyle="1" w:styleId="4-61">
    <w:name w:val="网格表 4 - 着色 61"/>
    <w:basedOn w:val="a2"/>
    <w:uiPriority w:val="49"/>
    <w:rsid w:val="00C97C5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610">
    <w:name w:val="清单表 4 - 着色 61"/>
    <w:basedOn w:val="a2"/>
    <w:uiPriority w:val="49"/>
    <w:rsid w:val="00C97C5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6-61">
    <w:name w:val="网格表 6 彩色 - 着色 61"/>
    <w:basedOn w:val="a2"/>
    <w:uiPriority w:val="51"/>
    <w:rsid w:val="00C97C52"/>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28">
    <w:name w:val="未处理的提及2"/>
    <w:basedOn w:val="a1"/>
    <w:uiPriority w:val="99"/>
    <w:semiHidden/>
    <w:unhideWhenUsed/>
    <w:qFormat/>
    <w:rsid w:val="00C97C52"/>
    <w:rPr>
      <w:color w:val="605E5C"/>
      <w:shd w:val="clear" w:color="auto" w:fill="E1DFDD"/>
    </w:rPr>
  </w:style>
  <w:style w:type="character" w:customStyle="1" w:styleId="33">
    <w:name w:val="未处理的提及3"/>
    <w:basedOn w:val="a1"/>
    <w:uiPriority w:val="99"/>
    <w:semiHidden/>
    <w:unhideWhenUsed/>
    <w:rsid w:val="00C97C52"/>
    <w:rPr>
      <w:color w:val="605E5C"/>
      <w:shd w:val="clear" w:color="auto" w:fill="E1DFDD"/>
    </w:rPr>
  </w:style>
  <w:style w:type="numbering" w:customStyle="1" w:styleId="210">
    <w:name w:val="无列表21"/>
    <w:next w:val="a3"/>
    <w:uiPriority w:val="99"/>
    <w:semiHidden/>
    <w:unhideWhenUsed/>
    <w:rsid w:val="00C97C52"/>
  </w:style>
  <w:style w:type="numbering" w:customStyle="1" w:styleId="220">
    <w:name w:val="无列表22"/>
    <w:next w:val="a3"/>
    <w:uiPriority w:val="99"/>
    <w:semiHidden/>
    <w:unhideWhenUsed/>
    <w:rsid w:val="00C97C52"/>
  </w:style>
  <w:style w:type="numbering" w:customStyle="1" w:styleId="230">
    <w:name w:val="无列表23"/>
    <w:next w:val="a3"/>
    <w:uiPriority w:val="99"/>
    <w:semiHidden/>
    <w:unhideWhenUsed/>
    <w:rsid w:val="00C97C52"/>
  </w:style>
  <w:style w:type="character" w:customStyle="1" w:styleId="43">
    <w:name w:val="未处理的提及4"/>
    <w:basedOn w:val="a1"/>
    <w:uiPriority w:val="99"/>
    <w:semiHidden/>
    <w:unhideWhenUsed/>
    <w:qFormat/>
    <w:rsid w:val="00C97C52"/>
    <w:rPr>
      <w:color w:val="605E5C"/>
      <w:shd w:val="clear" w:color="auto" w:fill="E1DFDD"/>
    </w:rPr>
  </w:style>
  <w:style w:type="character" w:customStyle="1" w:styleId="52">
    <w:name w:val="未处理的提及5"/>
    <w:basedOn w:val="a1"/>
    <w:uiPriority w:val="99"/>
    <w:semiHidden/>
    <w:unhideWhenUsed/>
    <w:qFormat/>
    <w:rsid w:val="00C97C52"/>
    <w:rPr>
      <w:color w:val="605E5C"/>
      <w:shd w:val="clear" w:color="auto" w:fill="E1DFDD"/>
    </w:rPr>
  </w:style>
  <w:style w:type="numbering" w:customStyle="1" w:styleId="240">
    <w:name w:val="无列表24"/>
    <w:next w:val="a3"/>
    <w:uiPriority w:val="99"/>
    <w:semiHidden/>
    <w:unhideWhenUsed/>
    <w:rsid w:val="00C97C52"/>
  </w:style>
  <w:style w:type="numbering" w:customStyle="1" w:styleId="250">
    <w:name w:val="无列表25"/>
    <w:next w:val="a3"/>
    <w:uiPriority w:val="99"/>
    <w:semiHidden/>
    <w:unhideWhenUsed/>
    <w:rsid w:val="00C97C52"/>
  </w:style>
  <w:style w:type="numbering" w:customStyle="1" w:styleId="260">
    <w:name w:val="无列表26"/>
    <w:next w:val="a3"/>
    <w:uiPriority w:val="99"/>
    <w:semiHidden/>
    <w:unhideWhenUsed/>
    <w:rsid w:val="00C97C52"/>
  </w:style>
  <w:style w:type="numbering" w:customStyle="1" w:styleId="270">
    <w:name w:val="无列表27"/>
    <w:next w:val="a3"/>
    <w:uiPriority w:val="99"/>
    <w:semiHidden/>
    <w:unhideWhenUsed/>
    <w:rsid w:val="00C97C52"/>
  </w:style>
  <w:style w:type="numbering" w:customStyle="1" w:styleId="280">
    <w:name w:val="无列表28"/>
    <w:next w:val="a3"/>
    <w:uiPriority w:val="99"/>
    <w:semiHidden/>
    <w:unhideWhenUsed/>
    <w:rsid w:val="00C97C52"/>
  </w:style>
  <w:style w:type="table" w:customStyle="1" w:styleId="5-61">
    <w:name w:val="网格表 5 深色 - 着色 61"/>
    <w:basedOn w:val="a2"/>
    <w:uiPriority w:val="50"/>
    <w:rsid w:val="00C97C5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4-11">
    <w:name w:val="网格表 4 - 着色 11"/>
    <w:basedOn w:val="a2"/>
    <w:uiPriority w:val="49"/>
    <w:rsid w:val="00C97C52"/>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c66">
    <w:name w:val="sc66"/>
    <w:basedOn w:val="a0"/>
    <w:qFormat/>
    <w:rsid w:val="00C97C52"/>
    <w:pPr>
      <w:widowControl/>
      <w:autoSpaceDN w:val="0"/>
      <w:spacing w:before="100" w:beforeAutospacing="1" w:after="100" w:afterAutospacing="1"/>
      <w:ind w:firstLineChars="0" w:firstLine="0"/>
      <w:jc w:val="left"/>
    </w:pPr>
    <w:rPr>
      <w:rFonts w:ascii="宋体" w:eastAsia="宋体" w:hAnsi="宋体" w:cs="宋体"/>
      <w:color w:val="008000"/>
      <w:kern w:val="0"/>
      <w:szCs w:val="24"/>
      <w:u w:val="single"/>
    </w:rPr>
  </w:style>
  <w:style w:type="character" w:customStyle="1" w:styleId="1d">
    <w:name w:val="书籍标题1"/>
    <w:basedOn w:val="a1"/>
    <w:uiPriority w:val="33"/>
    <w:qFormat/>
    <w:rsid w:val="00C97C52"/>
    <w:rPr>
      <w:b/>
      <w:bCs/>
      <w:i/>
      <w:iCs/>
      <w:spacing w:val="5"/>
    </w:rPr>
  </w:style>
  <w:style w:type="character" w:customStyle="1" w:styleId="1e">
    <w:name w:val="明显参考1"/>
    <w:basedOn w:val="a1"/>
    <w:uiPriority w:val="32"/>
    <w:qFormat/>
    <w:rsid w:val="00C97C52"/>
    <w:rPr>
      <w:b/>
      <w:bCs/>
      <w:smallCaps/>
      <w:color w:val="5B9BD5" w:themeColor="accent1"/>
      <w:spacing w:val="5"/>
    </w:rPr>
  </w:style>
  <w:style w:type="character" w:customStyle="1" w:styleId="1f">
    <w:name w:val="不明显参考1"/>
    <w:basedOn w:val="a1"/>
    <w:uiPriority w:val="31"/>
    <w:qFormat/>
    <w:rsid w:val="00C97C52"/>
    <w:rPr>
      <w:smallCaps/>
      <w:color w:val="595959" w:themeColor="text1" w:themeTint="A6"/>
    </w:rPr>
  </w:style>
  <w:style w:type="character" w:customStyle="1" w:styleId="310">
    <w:name w:val="未处理的提及31"/>
    <w:basedOn w:val="a1"/>
    <w:uiPriority w:val="99"/>
    <w:semiHidden/>
    <w:unhideWhenUsed/>
    <w:qFormat/>
    <w:rsid w:val="00C97C52"/>
    <w:rPr>
      <w:color w:val="605E5C"/>
      <w:shd w:val="clear" w:color="auto" w:fill="E1DFDD"/>
    </w:rPr>
  </w:style>
  <w:style w:type="numbering" w:customStyle="1" w:styleId="29">
    <w:name w:val="无列表29"/>
    <w:next w:val="a3"/>
    <w:uiPriority w:val="99"/>
    <w:semiHidden/>
    <w:unhideWhenUsed/>
    <w:rsid w:val="00C97C52"/>
  </w:style>
  <w:style w:type="paragraph" w:styleId="TOC">
    <w:name w:val="TOC Heading"/>
    <w:basedOn w:val="10"/>
    <w:next w:val="a0"/>
    <w:uiPriority w:val="39"/>
    <w:semiHidden/>
    <w:unhideWhenUsed/>
    <w:qFormat/>
    <w:rsid w:val="00C97C52"/>
    <w:pPr>
      <w:widowControl/>
      <w:numPr>
        <w:numId w:val="0"/>
      </w:numPr>
      <w:spacing w:before="480" w:line="276" w:lineRule="auto"/>
      <w:ind w:left="907"/>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UnresolvedMention">
    <w:name w:val="Unresolved Mention"/>
    <w:basedOn w:val="a1"/>
    <w:uiPriority w:val="99"/>
    <w:semiHidden/>
    <w:unhideWhenUsed/>
    <w:rsid w:val="008C6A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17145">
      <w:bodyDiv w:val="1"/>
      <w:marLeft w:val="0"/>
      <w:marRight w:val="0"/>
      <w:marTop w:val="0"/>
      <w:marBottom w:val="0"/>
      <w:divBdr>
        <w:top w:val="none" w:sz="0" w:space="0" w:color="auto"/>
        <w:left w:val="none" w:sz="0" w:space="0" w:color="auto"/>
        <w:bottom w:val="none" w:sz="0" w:space="0" w:color="auto"/>
        <w:right w:val="none" w:sz="0" w:space="0" w:color="auto"/>
      </w:divBdr>
      <w:divsChild>
        <w:div w:id="1819682478">
          <w:marLeft w:val="0"/>
          <w:marRight w:val="0"/>
          <w:marTop w:val="0"/>
          <w:marBottom w:val="0"/>
          <w:divBdr>
            <w:top w:val="none" w:sz="0" w:space="0" w:color="auto"/>
            <w:left w:val="none" w:sz="0" w:space="0" w:color="auto"/>
            <w:bottom w:val="none" w:sz="0" w:space="0" w:color="auto"/>
            <w:right w:val="none" w:sz="0" w:space="0" w:color="auto"/>
          </w:divBdr>
        </w:div>
      </w:divsChild>
    </w:div>
    <w:div w:id="71513224">
      <w:bodyDiv w:val="1"/>
      <w:marLeft w:val="0"/>
      <w:marRight w:val="0"/>
      <w:marTop w:val="0"/>
      <w:marBottom w:val="0"/>
      <w:divBdr>
        <w:top w:val="none" w:sz="0" w:space="0" w:color="auto"/>
        <w:left w:val="none" w:sz="0" w:space="0" w:color="auto"/>
        <w:bottom w:val="none" w:sz="0" w:space="0" w:color="auto"/>
        <w:right w:val="none" w:sz="0" w:space="0" w:color="auto"/>
      </w:divBdr>
      <w:divsChild>
        <w:div w:id="2078699591">
          <w:marLeft w:val="0"/>
          <w:marRight w:val="0"/>
          <w:marTop w:val="0"/>
          <w:marBottom w:val="0"/>
          <w:divBdr>
            <w:top w:val="none" w:sz="0" w:space="0" w:color="auto"/>
            <w:left w:val="none" w:sz="0" w:space="0" w:color="auto"/>
            <w:bottom w:val="none" w:sz="0" w:space="0" w:color="auto"/>
            <w:right w:val="none" w:sz="0" w:space="0" w:color="auto"/>
          </w:divBdr>
        </w:div>
      </w:divsChild>
    </w:div>
    <w:div w:id="71778870">
      <w:bodyDiv w:val="1"/>
      <w:marLeft w:val="0"/>
      <w:marRight w:val="0"/>
      <w:marTop w:val="0"/>
      <w:marBottom w:val="0"/>
      <w:divBdr>
        <w:top w:val="none" w:sz="0" w:space="0" w:color="auto"/>
        <w:left w:val="none" w:sz="0" w:space="0" w:color="auto"/>
        <w:bottom w:val="none" w:sz="0" w:space="0" w:color="auto"/>
        <w:right w:val="none" w:sz="0" w:space="0" w:color="auto"/>
      </w:divBdr>
      <w:divsChild>
        <w:div w:id="1858036640">
          <w:marLeft w:val="0"/>
          <w:marRight w:val="0"/>
          <w:marTop w:val="0"/>
          <w:marBottom w:val="0"/>
          <w:divBdr>
            <w:top w:val="none" w:sz="0" w:space="0" w:color="auto"/>
            <w:left w:val="none" w:sz="0" w:space="0" w:color="auto"/>
            <w:bottom w:val="none" w:sz="0" w:space="0" w:color="auto"/>
            <w:right w:val="none" w:sz="0" w:space="0" w:color="auto"/>
          </w:divBdr>
        </w:div>
      </w:divsChild>
    </w:div>
    <w:div w:id="76171543">
      <w:bodyDiv w:val="1"/>
      <w:marLeft w:val="0"/>
      <w:marRight w:val="0"/>
      <w:marTop w:val="0"/>
      <w:marBottom w:val="0"/>
      <w:divBdr>
        <w:top w:val="none" w:sz="0" w:space="0" w:color="auto"/>
        <w:left w:val="none" w:sz="0" w:space="0" w:color="auto"/>
        <w:bottom w:val="none" w:sz="0" w:space="0" w:color="auto"/>
        <w:right w:val="none" w:sz="0" w:space="0" w:color="auto"/>
      </w:divBdr>
      <w:divsChild>
        <w:div w:id="263349358">
          <w:marLeft w:val="0"/>
          <w:marRight w:val="0"/>
          <w:marTop w:val="0"/>
          <w:marBottom w:val="0"/>
          <w:divBdr>
            <w:top w:val="none" w:sz="0" w:space="0" w:color="auto"/>
            <w:left w:val="none" w:sz="0" w:space="0" w:color="auto"/>
            <w:bottom w:val="none" w:sz="0" w:space="0" w:color="auto"/>
            <w:right w:val="none" w:sz="0" w:space="0" w:color="auto"/>
          </w:divBdr>
        </w:div>
      </w:divsChild>
    </w:div>
    <w:div w:id="149488565">
      <w:bodyDiv w:val="1"/>
      <w:marLeft w:val="0"/>
      <w:marRight w:val="0"/>
      <w:marTop w:val="0"/>
      <w:marBottom w:val="0"/>
      <w:divBdr>
        <w:top w:val="none" w:sz="0" w:space="0" w:color="auto"/>
        <w:left w:val="none" w:sz="0" w:space="0" w:color="auto"/>
        <w:bottom w:val="none" w:sz="0" w:space="0" w:color="auto"/>
        <w:right w:val="none" w:sz="0" w:space="0" w:color="auto"/>
      </w:divBdr>
      <w:divsChild>
        <w:div w:id="651911712">
          <w:marLeft w:val="0"/>
          <w:marRight w:val="0"/>
          <w:marTop w:val="0"/>
          <w:marBottom w:val="0"/>
          <w:divBdr>
            <w:top w:val="none" w:sz="0" w:space="0" w:color="auto"/>
            <w:left w:val="none" w:sz="0" w:space="0" w:color="auto"/>
            <w:bottom w:val="none" w:sz="0" w:space="0" w:color="auto"/>
            <w:right w:val="none" w:sz="0" w:space="0" w:color="auto"/>
          </w:divBdr>
        </w:div>
      </w:divsChild>
    </w:div>
    <w:div w:id="173690785">
      <w:bodyDiv w:val="1"/>
      <w:marLeft w:val="0"/>
      <w:marRight w:val="0"/>
      <w:marTop w:val="0"/>
      <w:marBottom w:val="0"/>
      <w:divBdr>
        <w:top w:val="none" w:sz="0" w:space="0" w:color="auto"/>
        <w:left w:val="none" w:sz="0" w:space="0" w:color="auto"/>
        <w:bottom w:val="none" w:sz="0" w:space="0" w:color="auto"/>
        <w:right w:val="none" w:sz="0" w:space="0" w:color="auto"/>
      </w:divBdr>
    </w:div>
    <w:div w:id="175656974">
      <w:bodyDiv w:val="1"/>
      <w:marLeft w:val="0"/>
      <w:marRight w:val="0"/>
      <w:marTop w:val="0"/>
      <w:marBottom w:val="0"/>
      <w:divBdr>
        <w:top w:val="none" w:sz="0" w:space="0" w:color="auto"/>
        <w:left w:val="none" w:sz="0" w:space="0" w:color="auto"/>
        <w:bottom w:val="none" w:sz="0" w:space="0" w:color="auto"/>
        <w:right w:val="none" w:sz="0" w:space="0" w:color="auto"/>
      </w:divBdr>
      <w:divsChild>
        <w:div w:id="1155603672">
          <w:marLeft w:val="0"/>
          <w:marRight w:val="0"/>
          <w:marTop w:val="0"/>
          <w:marBottom w:val="0"/>
          <w:divBdr>
            <w:top w:val="none" w:sz="0" w:space="0" w:color="auto"/>
            <w:left w:val="none" w:sz="0" w:space="0" w:color="auto"/>
            <w:bottom w:val="none" w:sz="0" w:space="0" w:color="auto"/>
            <w:right w:val="none" w:sz="0" w:space="0" w:color="auto"/>
          </w:divBdr>
        </w:div>
      </w:divsChild>
    </w:div>
    <w:div w:id="203371322">
      <w:bodyDiv w:val="1"/>
      <w:marLeft w:val="0"/>
      <w:marRight w:val="0"/>
      <w:marTop w:val="0"/>
      <w:marBottom w:val="0"/>
      <w:divBdr>
        <w:top w:val="none" w:sz="0" w:space="0" w:color="auto"/>
        <w:left w:val="none" w:sz="0" w:space="0" w:color="auto"/>
        <w:bottom w:val="none" w:sz="0" w:space="0" w:color="auto"/>
        <w:right w:val="none" w:sz="0" w:space="0" w:color="auto"/>
      </w:divBdr>
      <w:divsChild>
        <w:div w:id="1091390276">
          <w:marLeft w:val="0"/>
          <w:marRight w:val="0"/>
          <w:marTop w:val="0"/>
          <w:marBottom w:val="0"/>
          <w:divBdr>
            <w:top w:val="none" w:sz="0" w:space="0" w:color="auto"/>
            <w:left w:val="none" w:sz="0" w:space="0" w:color="auto"/>
            <w:bottom w:val="none" w:sz="0" w:space="0" w:color="auto"/>
            <w:right w:val="none" w:sz="0" w:space="0" w:color="auto"/>
          </w:divBdr>
        </w:div>
      </w:divsChild>
    </w:div>
    <w:div w:id="232010187">
      <w:bodyDiv w:val="1"/>
      <w:marLeft w:val="0"/>
      <w:marRight w:val="0"/>
      <w:marTop w:val="0"/>
      <w:marBottom w:val="0"/>
      <w:divBdr>
        <w:top w:val="none" w:sz="0" w:space="0" w:color="auto"/>
        <w:left w:val="none" w:sz="0" w:space="0" w:color="auto"/>
        <w:bottom w:val="none" w:sz="0" w:space="0" w:color="auto"/>
        <w:right w:val="none" w:sz="0" w:space="0" w:color="auto"/>
      </w:divBdr>
      <w:divsChild>
        <w:div w:id="330640964">
          <w:marLeft w:val="0"/>
          <w:marRight w:val="0"/>
          <w:marTop w:val="0"/>
          <w:marBottom w:val="0"/>
          <w:divBdr>
            <w:top w:val="none" w:sz="0" w:space="0" w:color="auto"/>
            <w:left w:val="none" w:sz="0" w:space="0" w:color="auto"/>
            <w:bottom w:val="none" w:sz="0" w:space="0" w:color="auto"/>
            <w:right w:val="none" w:sz="0" w:space="0" w:color="auto"/>
          </w:divBdr>
        </w:div>
      </w:divsChild>
    </w:div>
    <w:div w:id="258560720">
      <w:bodyDiv w:val="1"/>
      <w:marLeft w:val="0"/>
      <w:marRight w:val="0"/>
      <w:marTop w:val="0"/>
      <w:marBottom w:val="0"/>
      <w:divBdr>
        <w:top w:val="none" w:sz="0" w:space="0" w:color="auto"/>
        <w:left w:val="none" w:sz="0" w:space="0" w:color="auto"/>
        <w:bottom w:val="none" w:sz="0" w:space="0" w:color="auto"/>
        <w:right w:val="none" w:sz="0" w:space="0" w:color="auto"/>
      </w:divBdr>
      <w:divsChild>
        <w:div w:id="1495679838">
          <w:marLeft w:val="0"/>
          <w:marRight w:val="0"/>
          <w:marTop w:val="0"/>
          <w:marBottom w:val="0"/>
          <w:divBdr>
            <w:top w:val="none" w:sz="0" w:space="0" w:color="auto"/>
            <w:left w:val="none" w:sz="0" w:space="0" w:color="auto"/>
            <w:bottom w:val="none" w:sz="0" w:space="0" w:color="auto"/>
            <w:right w:val="none" w:sz="0" w:space="0" w:color="auto"/>
          </w:divBdr>
        </w:div>
      </w:divsChild>
    </w:div>
    <w:div w:id="281230096">
      <w:bodyDiv w:val="1"/>
      <w:marLeft w:val="0"/>
      <w:marRight w:val="0"/>
      <w:marTop w:val="0"/>
      <w:marBottom w:val="0"/>
      <w:divBdr>
        <w:top w:val="none" w:sz="0" w:space="0" w:color="auto"/>
        <w:left w:val="none" w:sz="0" w:space="0" w:color="auto"/>
        <w:bottom w:val="none" w:sz="0" w:space="0" w:color="auto"/>
        <w:right w:val="none" w:sz="0" w:space="0" w:color="auto"/>
      </w:divBdr>
      <w:divsChild>
        <w:div w:id="875972673">
          <w:marLeft w:val="0"/>
          <w:marRight w:val="0"/>
          <w:marTop w:val="0"/>
          <w:marBottom w:val="0"/>
          <w:divBdr>
            <w:top w:val="none" w:sz="0" w:space="0" w:color="auto"/>
            <w:left w:val="none" w:sz="0" w:space="0" w:color="auto"/>
            <w:bottom w:val="none" w:sz="0" w:space="0" w:color="auto"/>
            <w:right w:val="none" w:sz="0" w:space="0" w:color="auto"/>
          </w:divBdr>
        </w:div>
      </w:divsChild>
    </w:div>
    <w:div w:id="282808576">
      <w:bodyDiv w:val="1"/>
      <w:marLeft w:val="0"/>
      <w:marRight w:val="0"/>
      <w:marTop w:val="0"/>
      <w:marBottom w:val="0"/>
      <w:divBdr>
        <w:top w:val="none" w:sz="0" w:space="0" w:color="auto"/>
        <w:left w:val="none" w:sz="0" w:space="0" w:color="auto"/>
        <w:bottom w:val="none" w:sz="0" w:space="0" w:color="auto"/>
        <w:right w:val="none" w:sz="0" w:space="0" w:color="auto"/>
      </w:divBdr>
      <w:divsChild>
        <w:div w:id="601380267">
          <w:marLeft w:val="0"/>
          <w:marRight w:val="0"/>
          <w:marTop w:val="0"/>
          <w:marBottom w:val="0"/>
          <w:divBdr>
            <w:top w:val="none" w:sz="0" w:space="0" w:color="auto"/>
            <w:left w:val="none" w:sz="0" w:space="0" w:color="auto"/>
            <w:bottom w:val="none" w:sz="0" w:space="0" w:color="auto"/>
            <w:right w:val="none" w:sz="0" w:space="0" w:color="auto"/>
          </w:divBdr>
        </w:div>
      </w:divsChild>
    </w:div>
    <w:div w:id="286475547">
      <w:bodyDiv w:val="1"/>
      <w:marLeft w:val="0"/>
      <w:marRight w:val="0"/>
      <w:marTop w:val="0"/>
      <w:marBottom w:val="0"/>
      <w:divBdr>
        <w:top w:val="none" w:sz="0" w:space="0" w:color="auto"/>
        <w:left w:val="none" w:sz="0" w:space="0" w:color="auto"/>
        <w:bottom w:val="none" w:sz="0" w:space="0" w:color="auto"/>
        <w:right w:val="none" w:sz="0" w:space="0" w:color="auto"/>
      </w:divBdr>
      <w:divsChild>
        <w:div w:id="159664237">
          <w:marLeft w:val="0"/>
          <w:marRight w:val="0"/>
          <w:marTop w:val="0"/>
          <w:marBottom w:val="0"/>
          <w:divBdr>
            <w:top w:val="none" w:sz="0" w:space="0" w:color="auto"/>
            <w:left w:val="none" w:sz="0" w:space="0" w:color="auto"/>
            <w:bottom w:val="none" w:sz="0" w:space="0" w:color="auto"/>
            <w:right w:val="none" w:sz="0" w:space="0" w:color="auto"/>
          </w:divBdr>
        </w:div>
      </w:divsChild>
    </w:div>
    <w:div w:id="289483718">
      <w:bodyDiv w:val="1"/>
      <w:marLeft w:val="0"/>
      <w:marRight w:val="0"/>
      <w:marTop w:val="0"/>
      <w:marBottom w:val="0"/>
      <w:divBdr>
        <w:top w:val="none" w:sz="0" w:space="0" w:color="auto"/>
        <w:left w:val="none" w:sz="0" w:space="0" w:color="auto"/>
        <w:bottom w:val="none" w:sz="0" w:space="0" w:color="auto"/>
        <w:right w:val="none" w:sz="0" w:space="0" w:color="auto"/>
      </w:divBdr>
      <w:divsChild>
        <w:div w:id="1552420922">
          <w:marLeft w:val="0"/>
          <w:marRight w:val="0"/>
          <w:marTop w:val="0"/>
          <w:marBottom w:val="0"/>
          <w:divBdr>
            <w:top w:val="none" w:sz="0" w:space="0" w:color="auto"/>
            <w:left w:val="none" w:sz="0" w:space="0" w:color="auto"/>
            <w:bottom w:val="none" w:sz="0" w:space="0" w:color="auto"/>
            <w:right w:val="none" w:sz="0" w:space="0" w:color="auto"/>
          </w:divBdr>
        </w:div>
      </w:divsChild>
    </w:div>
    <w:div w:id="294988209">
      <w:bodyDiv w:val="1"/>
      <w:marLeft w:val="0"/>
      <w:marRight w:val="0"/>
      <w:marTop w:val="0"/>
      <w:marBottom w:val="0"/>
      <w:divBdr>
        <w:top w:val="none" w:sz="0" w:space="0" w:color="auto"/>
        <w:left w:val="none" w:sz="0" w:space="0" w:color="auto"/>
        <w:bottom w:val="none" w:sz="0" w:space="0" w:color="auto"/>
        <w:right w:val="none" w:sz="0" w:space="0" w:color="auto"/>
      </w:divBdr>
      <w:divsChild>
        <w:div w:id="1141533804">
          <w:marLeft w:val="0"/>
          <w:marRight w:val="0"/>
          <w:marTop w:val="0"/>
          <w:marBottom w:val="0"/>
          <w:divBdr>
            <w:top w:val="none" w:sz="0" w:space="0" w:color="auto"/>
            <w:left w:val="none" w:sz="0" w:space="0" w:color="auto"/>
            <w:bottom w:val="none" w:sz="0" w:space="0" w:color="auto"/>
            <w:right w:val="none" w:sz="0" w:space="0" w:color="auto"/>
          </w:divBdr>
        </w:div>
      </w:divsChild>
    </w:div>
    <w:div w:id="337734445">
      <w:bodyDiv w:val="1"/>
      <w:marLeft w:val="0"/>
      <w:marRight w:val="0"/>
      <w:marTop w:val="0"/>
      <w:marBottom w:val="0"/>
      <w:divBdr>
        <w:top w:val="none" w:sz="0" w:space="0" w:color="auto"/>
        <w:left w:val="none" w:sz="0" w:space="0" w:color="auto"/>
        <w:bottom w:val="none" w:sz="0" w:space="0" w:color="auto"/>
        <w:right w:val="none" w:sz="0" w:space="0" w:color="auto"/>
      </w:divBdr>
      <w:divsChild>
        <w:div w:id="1180658222">
          <w:marLeft w:val="0"/>
          <w:marRight w:val="0"/>
          <w:marTop w:val="0"/>
          <w:marBottom w:val="0"/>
          <w:divBdr>
            <w:top w:val="none" w:sz="0" w:space="0" w:color="auto"/>
            <w:left w:val="none" w:sz="0" w:space="0" w:color="auto"/>
            <w:bottom w:val="none" w:sz="0" w:space="0" w:color="auto"/>
            <w:right w:val="none" w:sz="0" w:space="0" w:color="auto"/>
          </w:divBdr>
        </w:div>
      </w:divsChild>
    </w:div>
    <w:div w:id="344789288">
      <w:bodyDiv w:val="1"/>
      <w:marLeft w:val="0"/>
      <w:marRight w:val="0"/>
      <w:marTop w:val="0"/>
      <w:marBottom w:val="0"/>
      <w:divBdr>
        <w:top w:val="none" w:sz="0" w:space="0" w:color="auto"/>
        <w:left w:val="none" w:sz="0" w:space="0" w:color="auto"/>
        <w:bottom w:val="none" w:sz="0" w:space="0" w:color="auto"/>
        <w:right w:val="none" w:sz="0" w:space="0" w:color="auto"/>
      </w:divBdr>
      <w:divsChild>
        <w:div w:id="954747566">
          <w:marLeft w:val="0"/>
          <w:marRight w:val="0"/>
          <w:marTop w:val="0"/>
          <w:marBottom w:val="0"/>
          <w:divBdr>
            <w:top w:val="none" w:sz="0" w:space="0" w:color="auto"/>
            <w:left w:val="none" w:sz="0" w:space="0" w:color="auto"/>
            <w:bottom w:val="none" w:sz="0" w:space="0" w:color="auto"/>
            <w:right w:val="none" w:sz="0" w:space="0" w:color="auto"/>
          </w:divBdr>
        </w:div>
      </w:divsChild>
    </w:div>
    <w:div w:id="361396823">
      <w:bodyDiv w:val="1"/>
      <w:marLeft w:val="0"/>
      <w:marRight w:val="0"/>
      <w:marTop w:val="0"/>
      <w:marBottom w:val="0"/>
      <w:divBdr>
        <w:top w:val="none" w:sz="0" w:space="0" w:color="auto"/>
        <w:left w:val="none" w:sz="0" w:space="0" w:color="auto"/>
        <w:bottom w:val="none" w:sz="0" w:space="0" w:color="auto"/>
        <w:right w:val="none" w:sz="0" w:space="0" w:color="auto"/>
      </w:divBdr>
      <w:divsChild>
        <w:div w:id="403380713">
          <w:marLeft w:val="0"/>
          <w:marRight w:val="0"/>
          <w:marTop w:val="0"/>
          <w:marBottom w:val="0"/>
          <w:divBdr>
            <w:top w:val="none" w:sz="0" w:space="0" w:color="auto"/>
            <w:left w:val="none" w:sz="0" w:space="0" w:color="auto"/>
            <w:bottom w:val="none" w:sz="0" w:space="0" w:color="auto"/>
            <w:right w:val="none" w:sz="0" w:space="0" w:color="auto"/>
          </w:divBdr>
        </w:div>
      </w:divsChild>
    </w:div>
    <w:div w:id="373425331">
      <w:bodyDiv w:val="1"/>
      <w:marLeft w:val="0"/>
      <w:marRight w:val="0"/>
      <w:marTop w:val="0"/>
      <w:marBottom w:val="0"/>
      <w:divBdr>
        <w:top w:val="none" w:sz="0" w:space="0" w:color="auto"/>
        <w:left w:val="none" w:sz="0" w:space="0" w:color="auto"/>
        <w:bottom w:val="none" w:sz="0" w:space="0" w:color="auto"/>
        <w:right w:val="none" w:sz="0" w:space="0" w:color="auto"/>
      </w:divBdr>
      <w:divsChild>
        <w:div w:id="867763988">
          <w:marLeft w:val="0"/>
          <w:marRight w:val="0"/>
          <w:marTop w:val="0"/>
          <w:marBottom w:val="0"/>
          <w:divBdr>
            <w:top w:val="none" w:sz="0" w:space="0" w:color="auto"/>
            <w:left w:val="none" w:sz="0" w:space="0" w:color="auto"/>
            <w:bottom w:val="none" w:sz="0" w:space="0" w:color="auto"/>
            <w:right w:val="none" w:sz="0" w:space="0" w:color="auto"/>
          </w:divBdr>
        </w:div>
      </w:divsChild>
    </w:div>
    <w:div w:id="388069580">
      <w:bodyDiv w:val="1"/>
      <w:marLeft w:val="0"/>
      <w:marRight w:val="0"/>
      <w:marTop w:val="0"/>
      <w:marBottom w:val="0"/>
      <w:divBdr>
        <w:top w:val="none" w:sz="0" w:space="0" w:color="auto"/>
        <w:left w:val="none" w:sz="0" w:space="0" w:color="auto"/>
        <w:bottom w:val="none" w:sz="0" w:space="0" w:color="auto"/>
        <w:right w:val="none" w:sz="0" w:space="0" w:color="auto"/>
      </w:divBdr>
      <w:divsChild>
        <w:div w:id="1833249979">
          <w:marLeft w:val="0"/>
          <w:marRight w:val="0"/>
          <w:marTop w:val="0"/>
          <w:marBottom w:val="0"/>
          <w:divBdr>
            <w:top w:val="none" w:sz="0" w:space="0" w:color="auto"/>
            <w:left w:val="none" w:sz="0" w:space="0" w:color="auto"/>
            <w:bottom w:val="none" w:sz="0" w:space="0" w:color="auto"/>
            <w:right w:val="none" w:sz="0" w:space="0" w:color="auto"/>
          </w:divBdr>
        </w:div>
      </w:divsChild>
    </w:div>
    <w:div w:id="406879368">
      <w:bodyDiv w:val="1"/>
      <w:marLeft w:val="0"/>
      <w:marRight w:val="0"/>
      <w:marTop w:val="0"/>
      <w:marBottom w:val="0"/>
      <w:divBdr>
        <w:top w:val="none" w:sz="0" w:space="0" w:color="auto"/>
        <w:left w:val="none" w:sz="0" w:space="0" w:color="auto"/>
        <w:bottom w:val="none" w:sz="0" w:space="0" w:color="auto"/>
        <w:right w:val="none" w:sz="0" w:space="0" w:color="auto"/>
      </w:divBdr>
      <w:divsChild>
        <w:div w:id="1543980104">
          <w:marLeft w:val="0"/>
          <w:marRight w:val="0"/>
          <w:marTop w:val="0"/>
          <w:marBottom w:val="0"/>
          <w:divBdr>
            <w:top w:val="none" w:sz="0" w:space="0" w:color="auto"/>
            <w:left w:val="none" w:sz="0" w:space="0" w:color="auto"/>
            <w:bottom w:val="none" w:sz="0" w:space="0" w:color="auto"/>
            <w:right w:val="none" w:sz="0" w:space="0" w:color="auto"/>
          </w:divBdr>
        </w:div>
      </w:divsChild>
    </w:div>
    <w:div w:id="478809288">
      <w:bodyDiv w:val="1"/>
      <w:marLeft w:val="0"/>
      <w:marRight w:val="0"/>
      <w:marTop w:val="0"/>
      <w:marBottom w:val="0"/>
      <w:divBdr>
        <w:top w:val="none" w:sz="0" w:space="0" w:color="auto"/>
        <w:left w:val="none" w:sz="0" w:space="0" w:color="auto"/>
        <w:bottom w:val="none" w:sz="0" w:space="0" w:color="auto"/>
        <w:right w:val="none" w:sz="0" w:space="0" w:color="auto"/>
      </w:divBdr>
      <w:divsChild>
        <w:div w:id="1660185615">
          <w:marLeft w:val="0"/>
          <w:marRight w:val="0"/>
          <w:marTop w:val="0"/>
          <w:marBottom w:val="0"/>
          <w:divBdr>
            <w:top w:val="none" w:sz="0" w:space="0" w:color="auto"/>
            <w:left w:val="none" w:sz="0" w:space="0" w:color="auto"/>
            <w:bottom w:val="none" w:sz="0" w:space="0" w:color="auto"/>
            <w:right w:val="none" w:sz="0" w:space="0" w:color="auto"/>
          </w:divBdr>
        </w:div>
      </w:divsChild>
    </w:div>
    <w:div w:id="489717041">
      <w:bodyDiv w:val="1"/>
      <w:marLeft w:val="0"/>
      <w:marRight w:val="0"/>
      <w:marTop w:val="0"/>
      <w:marBottom w:val="0"/>
      <w:divBdr>
        <w:top w:val="none" w:sz="0" w:space="0" w:color="auto"/>
        <w:left w:val="none" w:sz="0" w:space="0" w:color="auto"/>
        <w:bottom w:val="none" w:sz="0" w:space="0" w:color="auto"/>
        <w:right w:val="none" w:sz="0" w:space="0" w:color="auto"/>
      </w:divBdr>
      <w:divsChild>
        <w:div w:id="2099982223">
          <w:marLeft w:val="0"/>
          <w:marRight w:val="0"/>
          <w:marTop w:val="0"/>
          <w:marBottom w:val="0"/>
          <w:divBdr>
            <w:top w:val="none" w:sz="0" w:space="0" w:color="auto"/>
            <w:left w:val="none" w:sz="0" w:space="0" w:color="auto"/>
            <w:bottom w:val="none" w:sz="0" w:space="0" w:color="auto"/>
            <w:right w:val="none" w:sz="0" w:space="0" w:color="auto"/>
          </w:divBdr>
        </w:div>
      </w:divsChild>
    </w:div>
    <w:div w:id="522983194">
      <w:bodyDiv w:val="1"/>
      <w:marLeft w:val="0"/>
      <w:marRight w:val="0"/>
      <w:marTop w:val="0"/>
      <w:marBottom w:val="0"/>
      <w:divBdr>
        <w:top w:val="none" w:sz="0" w:space="0" w:color="auto"/>
        <w:left w:val="none" w:sz="0" w:space="0" w:color="auto"/>
        <w:bottom w:val="none" w:sz="0" w:space="0" w:color="auto"/>
        <w:right w:val="none" w:sz="0" w:space="0" w:color="auto"/>
      </w:divBdr>
      <w:divsChild>
        <w:div w:id="1496645990">
          <w:marLeft w:val="0"/>
          <w:marRight w:val="0"/>
          <w:marTop w:val="0"/>
          <w:marBottom w:val="0"/>
          <w:divBdr>
            <w:top w:val="none" w:sz="0" w:space="0" w:color="auto"/>
            <w:left w:val="none" w:sz="0" w:space="0" w:color="auto"/>
            <w:bottom w:val="none" w:sz="0" w:space="0" w:color="auto"/>
            <w:right w:val="none" w:sz="0" w:space="0" w:color="auto"/>
          </w:divBdr>
        </w:div>
      </w:divsChild>
    </w:div>
    <w:div w:id="538051915">
      <w:bodyDiv w:val="1"/>
      <w:marLeft w:val="0"/>
      <w:marRight w:val="0"/>
      <w:marTop w:val="0"/>
      <w:marBottom w:val="0"/>
      <w:divBdr>
        <w:top w:val="none" w:sz="0" w:space="0" w:color="auto"/>
        <w:left w:val="none" w:sz="0" w:space="0" w:color="auto"/>
        <w:bottom w:val="none" w:sz="0" w:space="0" w:color="auto"/>
        <w:right w:val="none" w:sz="0" w:space="0" w:color="auto"/>
      </w:divBdr>
      <w:divsChild>
        <w:div w:id="1633899660">
          <w:marLeft w:val="0"/>
          <w:marRight w:val="0"/>
          <w:marTop w:val="0"/>
          <w:marBottom w:val="0"/>
          <w:divBdr>
            <w:top w:val="none" w:sz="0" w:space="0" w:color="auto"/>
            <w:left w:val="none" w:sz="0" w:space="0" w:color="auto"/>
            <w:bottom w:val="none" w:sz="0" w:space="0" w:color="auto"/>
            <w:right w:val="none" w:sz="0" w:space="0" w:color="auto"/>
          </w:divBdr>
        </w:div>
      </w:divsChild>
    </w:div>
    <w:div w:id="544565572">
      <w:bodyDiv w:val="1"/>
      <w:marLeft w:val="0"/>
      <w:marRight w:val="0"/>
      <w:marTop w:val="0"/>
      <w:marBottom w:val="0"/>
      <w:divBdr>
        <w:top w:val="none" w:sz="0" w:space="0" w:color="auto"/>
        <w:left w:val="none" w:sz="0" w:space="0" w:color="auto"/>
        <w:bottom w:val="none" w:sz="0" w:space="0" w:color="auto"/>
        <w:right w:val="none" w:sz="0" w:space="0" w:color="auto"/>
      </w:divBdr>
      <w:divsChild>
        <w:div w:id="2051882760">
          <w:marLeft w:val="0"/>
          <w:marRight w:val="0"/>
          <w:marTop w:val="0"/>
          <w:marBottom w:val="0"/>
          <w:divBdr>
            <w:top w:val="none" w:sz="0" w:space="0" w:color="auto"/>
            <w:left w:val="none" w:sz="0" w:space="0" w:color="auto"/>
            <w:bottom w:val="none" w:sz="0" w:space="0" w:color="auto"/>
            <w:right w:val="none" w:sz="0" w:space="0" w:color="auto"/>
          </w:divBdr>
        </w:div>
      </w:divsChild>
    </w:div>
    <w:div w:id="575436703">
      <w:bodyDiv w:val="1"/>
      <w:marLeft w:val="0"/>
      <w:marRight w:val="0"/>
      <w:marTop w:val="0"/>
      <w:marBottom w:val="0"/>
      <w:divBdr>
        <w:top w:val="none" w:sz="0" w:space="0" w:color="auto"/>
        <w:left w:val="none" w:sz="0" w:space="0" w:color="auto"/>
        <w:bottom w:val="none" w:sz="0" w:space="0" w:color="auto"/>
        <w:right w:val="none" w:sz="0" w:space="0" w:color="auto"/>
      </w:divBdr>
      <w:divsChild>
        <w:div w:id="2137795328">
          <w:marLeft w:val="0"/>
          <w:marRight w:val="0"/>
          <w:marTop w:val="0"/>
          <w:marBottom w:val="0"/>
          <w:divBdr>
            <w:top w:val="none" w:sz="0" w:space="0" w:color="auto"/>
            <w:left w:val="none" w:sz="0" w:space="0" w:color="auto"/>
            <w:bottom w:val="none" w:sz="0" w:space="0" w:color="auto"/>
            <w:right w:val="none" w:sz="0" w:space="0" w:color="auto"/>
          </w:divBdr>
        </w:div>
      </w:divsChild>
    </w:div>
    <w:div w:id="592973468">
      <w:bodyDiv w:val="1"/>
      <w:marLeft w:val="0"/>
      <w:marRight w:val="0"/>
      <w:marTop w:val="0"/>
      <w:marBottom w:val="0"/>
      <w:divBdr>
        <w:top w:val="none" w:sz="0" w:space="0" w:color="auto"/>
        <w:left w:val="none" w:sz="0" w:space="0" w:color="auto"/>
        <w:bottom w:val="none" w:sz="0" w:space="0" w:color="auto"/>
        <w:right w:val="none" w:sz="0" w:space="0" w:color="auto"/>
      </w:divBdr>
    </w:div>
    <w:div w:id="593562050">
      <w:bodyDiv w:val="1"/>
      <w:marLeft w:val="0"/>
      <w:marRight w:val="0"/>
      <w:marTop w:val="0"/>
      <w:marBottom w:val="0"/>
      <w:divBdr>
        <w:top w:val="none" w:sz="0" w:space="0" w:color="auto"/>
        <w:left w:val="none" w:sz="0" w:space="0" w:color="auto"/>
        <w:bottom w:val="none" w:sz="0" w:space="0" w:color="auto"/>
        <w:right w:val="none" w:sz="0" w:space="0" w:color="auto"/>
      </w:divBdr>
      <w:divsChild>
        <w:div w:id="2012218372">
          <w:marLeft w:val="0"/>
          <w:marRight w:val="0"/>
          <w:marTop w:val="0"/>
          <w:marBottom w:val="0"/>
          <w:divBdr>
            <w:top w:val="none" w:sz="0" w:space="0" w:color="auto"/>
            <w:left w:val="none" w:sz="0" w:space="0" w:color="auto"/>
            <w:bottom w:val="none" w:sz="0" w:space="0" w:color="auto"/>
            <w:right w:val="none" w:sz="0" w:space="0" w:color="auto"/>
          </w:divBdr>
        </w:div>
      </w:divsChild>
    </w:div>
    <w:div w:id="608123243">
      <w:bodyDiv w:val="1"/>
      <w:marLeft w:val="0"/>
      <w:marRight w:val="0"/>
      <w:marTop w:val="0"/>
      <w:marBottom w:val="0"/>
      <w:divBdr>
        <w:top w:val="none" w:sz="0" w:space="0" w:color="auto"/>
        <w:left w:val="none" w:sz="0" w:space="0" w:color="auto"/>
        <w:bottom w:val="none" w:sz="0" w:space="0" w:color="auto"/>
        <w:right w:val="none" w:sz="0" w:space="0" w:color="auto"/>
      </w:divBdr>
      <w:divsChild>
        <w:div w:id="1689796820">
          <w:marLeft w:val="0"/>
          <w:marRight w:val="0"/>
          <w:marTop w:val="0"/>
          <w:marBottom w:val="0"/>
          <w:divBdr>
            <w:top w:val="none" w:sz="0" w:space="0" w:color="auto"/>
            <w:left w:val="none" w:sz="0" w:space="0" w:color="auto"/>
            <w:bottom w:val="none" w:sz="0" w:space="0" w:color="auto"/>
            <w:right w:val="none" w:sz="0" w:space="0" w:color="auto"/>
          </w:divBdr>
        </w:div>
      </w:divsChild>
    </w:div>
    <w:div w:id="632754750">
      <w:bodyDiv w:val="1"/>
      <w:marLeft w:val="0"/>
      <w:marRight w:val="0"/>
      <w:marTop w:val="0"/>
      <w:marBottom w:val="0"/>
      <w:divBdr>
        <w:top w:val="none" w:sz="0" w:space="0" w:color="auto"/>
        <w:left w:val="none" w:sz="0" w:space="0" w:color="auto"/>
        <w:bottom w:val="none" w:sz="0" w:space="0" w:color="auto"/>
        <w:right w:val="none" w:sz="0" w:space="0" w:color="auto"/>
      </w:divBdr>
      <w:divsChild>
        <w:div w:id="527717233">
          <w:marLeft w:val="0"/>
          <w:marRight w:val="0"/>
          <w:marTop w:val="0"/>
          <w:marBottom w:val="0"/>
          <w:divBdr>
            <w:top w:val="none" w:sz="0" w:space="0" w:color="auto"/>
            <w:left w:val="none" w:sz="0" w:space="0" w:color="auto"/>
            <w:bottom w:val="none" w:sz="0" w:space="0" w:color="auto"/>
            <w:right w:val="none" w:sz="0" w:space="0" w:color="auto"/>
          </w:divBdr>
        </w:div>
      </w:divsChild>
    </w:div>
    <w:div w:id="653030734">
      <w:bodyDiv w:val="1"/>
      <w:marLeft w:val="0"/>
      <w:marRight w:val="0"/>
      <w:marTop w:val="0"/>
      <w:marBottom w:val="0"/>
      <w:divBdr>
        <w:top w:val="none" w:sz="0" w:space="0" w:color="auto"/>
        <w:left w:val="none" w:sz="0" w:space="0" w:color="auto"/>
        <w:bottom w:val="none" w:sz="0" w:space="0" w:color="auto"/>
        <w:right w:val="none" w:sz="0" w:space="0" w:color="auto"/>
      </w:divBdr>
      <w:divsChild>
        <w:div w:id="1559055369">
          <w:marLeft w:val="0"/>
          <w:marRight w:val="0"/>
          <w:marTop w:val="0"/>
          <w:marBottom w:val="0"/>
          <w:divBdr>
            <w:top w:val="none" w:sz="0" w:space="0" w:color="auto"/>
            <w:left w:val="none" w:sz="0" w:space="0" w:color="auto"/>
            <w:bottom w:val="none" w:sz="0" w:space="0" w:color="auto"/>
            <w:right w:val="none" w:sz="0" w:space="0" w:color="auto"/>
          </w:divBdr>
        </w:div>
      </w:divsChild>
    </w:div>
    <w:div w:id="653529876">
      <w:bodyDiv w:val="1"/>
      <w:marLeft w:val="0"/>
      <w:marRight w:val="0"/>
      <w:marTop w:val="0"/>
      <w:marBottom w:val="0"/>
      <w:divBdr>
        <w:top w:val="none" w:sz="0" w:space="0" w:color="auto"/>
        <w:left w:val="none" w:sz="0" w:space="0" w:color="auto"/>
        <w:bottom w:val="none" w:sz="0" w:space="0" w:color="auto"/>
        <w:right w:val="none" w:sz="0" w:space="0" w:color="auto"/>
      </w:divBdr>
      <w:divsChild>
        <w:div w:id="799111888">
          <w:marLeft w:val="0"/>
          <w:marRight w:val="0"/>
          <w:marTop w:val="0"/>
          <w:marBottom w:val="0"/>
          <w:divBdr>
            <w:top w:val="none" w:sz="0" w:space="0" w:color="auto"/>
            <w:left w:val="none" w:sz="0" w:space="0" w:color="auto"/>
            <w:bottom w:val="none" w:sz="0" w:space="0" w:color="auto"/>
            <w:right w:val="none" w:sz="0" w:space="0" w:color="auto"/>
          </w:divBdr>
        </w:div>
      </w:divsChild>
    </w:div>
    <w:div w:id="730268815">
      <w:bodyDiv w:val="1"/>
      <w:marLeft w:val="0"/>
      <w:marRight w:val="0"/>
      <w:marTop w:val="0"/>
      <w:marBottom w:val="0"/>
      <w:divBdr>
        <w:top w:val="none" w:sz="0" w:space="0" w:color="auto"/>
        <w:left w:val="none" w:sz="0" w:space="0" w:color="auto"/>
        <w:bottom w:val="none" w:sz="0" w:space="0" w:color="auto"/>
        <w:right w:val="none" w:sz="0" w:space="0" w:color="auto"/>
      </w:divBdr>
      <w:divsChild>
        <w:div w:id="831720506">
          <w:marLeft w:val="0"/>
          <w:marRight w:val="0"/>
          <w:marTop w:val="0"/>
          <w:marBottom w:val="0"/>
          <w:divBdr>
            <w:top w:val="none" w:sz="0" w:space="0" w:color="auto"/>
            <w:left w:val="none" w:sz="0" w:space="0" w:color="auto"/>
            <w:bottom w:val="none" w:sz="0" w:space="0" w:color="auto"/>
            <w:right w:val="none" w:sz="0" w:space="0" w:color="auto"/>
          </w:divBdr>
        </w:div>
      </w:divsChild>
    </w:div>
    <w:div w:id="732896083">
      <w:bodyDiv w:val="1"/>
      <w:marLeft w:val="0"/>
      <w:marRight w:val="0"/>
      <w:marTop w:val="0"/>
      <w:marBottom w:val="0"/>
      <w:divBdr>
        <w:top w:val="none" w:sz="0" w:space="0" w:color="auto"/>
        <w:left w:val="none" w:sz="0" w:space="0" w:color="auto"/>
        <w:bottom w:val="none" w:sz="0" w:space="0" w:color="auto"/>
        <w:right w:val="none" w:sz="0" w:space="0" w:color="auto"/>
      </w:divBdr>
      <w:divsChild>
        <w:div w:id="2062248728">
          <w:marLeft w:val="0"/>
          <w:marRight w:val="0"/>
          <w:marTop w:val="0"/>
          <w:marBottom w:val="0"/>
          <w:divBdr>
            <w:top w:val="none" w:sz="0" w:space="0" w:color="auto"/>
            <w:left w:val="none" w:sz="0" w:space="0" w:color="auto"/>
            <w:bottom w:val="none" w:sz="0" w:space="0" w:color="auto"/>
            <w:right w:val="none" w:sz="0" w:space="0" w:color="auto"/>
          </w:divBdr>
        </w:div>
      </w:divsChild>
    </w:div>
    <w:div w:id="744690059">
      <w:bodyDiv w:val="1"/>
      <w:marLeft w:val="0"/>
      <w:marRight w:val="0"/>
      <w:marTop w:val="0"/>
      <w:marBottom w:val="0"/>
      <w:divBdr>
        <w:top w:val="none" w:sz="0" w:space="0" w:color="auto"/>
        <w:left w:val="none" w:sz="0" w:space="0" w:color="auto"/>
        <w:bottom w:val="none" w:sz="0" w:space="0" w:color="auto"/>
        <w:right w:val="none" w:sz="0" w:space="0" w:color="auto"/>
      </w:divBdr>
      <w:divsChild>
        <w:div w:id="173956641">
          <w:marLeft w:val="0"/>
          <w:marRight w:val="0"/>
          <w:marTop w:val="0"/>
          <w:marBottom w:val="0"/>
          <w:divBdr>
            <w:top w:val="none" w:sz="0" w:space="0" w:color="auto"/>
            <w:left w:val="none" w:sz="0" w:space="0" w:color="auto"/>
            <w:bottom w:val="none" w:sz="0" w:space="0" w:color="auto"/>
            <w:right w:val="none" w:sz="0" w:space="0" w:color="auto"/>
          </w:divBdr>
        </w:div>
      </w:divsChild>
    </w:div>
    <w:div w:id="752967189">
      <w:bodyDiv w:val="1"/>
      <w:marLeft w:val="0"/>
      <w:marRight w:val="0"/>
      <w:marTop w:val="0"/>
      <w:marBottom w:val="0"/>
      <w:divBdr>
        <w:top w:val="none" w:sz="0" w:space="0" w:color="auto"/>
        <w:left w:val="none" w:sz="0" w:space="0" w:color="auto"/>
        <w:bottom w:val="none" w:sz="0" w:space="0" w:color="auto"/>
        <w:right w:val="none" w:sz="0" w:space="0" w:color="auto"/>
      </w:divBdr>
      <w:divsChild>
        <w:div w:id="248999558">
          <w:marLeft w:val="0"/>
          <w:marRight w:val="0"/>
          <w:marTop w:val="0"/>
          <w:marBottom w:val="0"/>
          <w:divBdr>
            <w:top w:val="none" w:sz="0" w:space="0" w:color="auto"/>
            <w:left w:val="none" w:sz="0" w:space="0" w:color="auto"/>
            <w:bottom w:val="none" w:sz="0" w:space="0" w:color="auto"/>
            <w:right w:val="none" w:sz="0" w:space="0" w:color="auto"/>
          </w:divBdr>
        </w:div>
      </w:divsChild>
    </w:div>
    <w:div w:id="762454787">
      <w:bodyDiv w:val="1"/>
      <w:marLeft w:val="0"/>
      <w:marRight w:val="0"/>
      <w:marTop w:val="0"/>
      <w:marBottom w:val="0"/>
      <w:divBdr>
        <w:top w:val="none" w:sz="0" w:space="0" w:color="auto"/>
        <w:left w:val="none" w:sz="0" w:space="0" w:color="auto"/>
        <w:bottom w:val="none" w:sz="0" w:space="0" w:color="auto"/>
        <w:right w:val="none" w:sz="0" w:space="0" w:color="auto"/>
      </w:divBdr>
    </w:div>
    <w:div w:id="769934470">
      <w:bodyDiv w:val="1"/>
      <w:marLeft w:val="0"/>
      <w:marRight w:val="0"/>
      <w:marTop w:val="0"/>
      <w:marBottom w:val="0"/>
      <w:divBdr>
        <w:top w:val="none" w:sz="0" w:space="0" w:color="auto"/>
        <w:left w:val="none" w:sz="0" w:space="0" w:color="auto"/>
        <w:bottom w:val="none" w:sz="0" w:space="0" w:color="auto"/>
        <w:right w:val="none" w:sz="0" w:space="0" w:color="auto"/>
      </w:divBdr>
      <w:divsChild>
        <w:div w:id="60368920">
          <w:marLeft w:val="0"/>
          <w:marRight w:val="0"/>
          <w:marTop w:val="0"/>
          <w:marBottom w:val="0"/>
          <w:divBdr>
            <w:top w:val="none" w:sz="0" w:space="0" w:color="auto"/>
            <w:left w:val="none" w:sz="0" w:space="0" w:color="auto"/>
            <w:bottom w:val="none" w:sz="0" w:space="0" w:color="auto"/>
            <w:right w:val="none" w:sz="0" w:space="0" w:color="auto"/>
          </w:divBdr>
        </w:div>
      </w:divsChild>
    </w:div>
    <w:div w:id="770784848">
      <w:bodyDiv w:val="1"/>
      <w:marLeft w:val="0"/>
      <w:marRight w:val="0"/>
      <w:marTop w:val="0"/>
      <w:marBottom w:val="0"/>
      <w:divBdr>
        <w:top w:val="none" w:sz="0" w:space="0" w:color="auto"/>
        <w:left w:val="none" w:sz="0" w:space="0" w:color="auto"/>
        <w:bottom w:val="none" w:sz="0" w:space="0" w:color="auto"/>
        <w:right w:val="none" w:sz="0" w:space="0" w:color="auto"/>
      </w:divBdr>
      <w:divsChild>
        <w:div w:id="440417525">
          <w:marLeft w:val="0"/>
          <w:marRight w:val="0"/>
          <w:marTop w:val="0"/>
          <w:marBottom w:val="0"/>
          <w:divBdr>
            <w:top w:val="none" w:sz="0" w:space="0" w:color="auto"/>
            <w:left w:val="none" w:sz="0" w:space="0" w:color="auto"/>
            <w:bottom w:val="none" w:sz="0" w:space="0" w:color="auto"/>
            <w:right w:val="none" w:sz="0" w:space="0" w:color="auto"/>
          </w:divBdr>
        </w:div>
      </w:divsChild>
    </w:div>
    <w:div w:id="837112850">
      <w:bodyDiv w:val="1"/>
      <w:marLeft w:val="0"/>
      <w:marRight w:val="0"/>
      <w:marTop w:val="0"/>
      <w:marBottom w:val="0"/>
      <w:divBdr>
        <w:top w:val="none" w:sz="0" w:space="0" w:color="auto"/>
        <w:left w:val="none" w:sz="0" w:space="0" w:color="auto"/>
        <w:bottom w:val="none" w:sz="0" w:space="0" w:color="auto"/>
        <w:right w:val="none" w:sz="0" w:space="0" w:color="auto"/>
      </w:divBdr>
      <w:divsChild>
        <w:div w:id="259874894">
          <w:marLeft w:val="0"/>
          <w:marRight w:val="0"/>
          <w:marTop w:val="0"/>
          <w:marBottom w:val="0"/>
          <w:divBdr>
            <w:top w:val="none" w:sz="0" w:space="0" w:color="auto"/>
            <w:left w:val="none" w:sz="0" w:space="0" w:color="auto"/>
            <w:bottom w:val="none" w:sz="0" w:space="0" w:color="auto"/>
            <w:right w:val="none" w:sz="0" w:space="0" w:color="auto"/>
          </w:divBdr>
        </w:div>
      </w:divsChild>
    </w:div>
    <w:div w:id="839275414">
      <w:bodyDiv w:val="1"/>
      <w:marLeft w:val="0"/>
      <w:marRight w:val="0"/>
      <w:marTop w:val="0"/>
      <w:marBottom w:val="0"/>
      <w:divBdr>
        <w:top w:val="none" w:sz="0" w:space="0" w:color="auto"/>
        <w:left w:val="none" w:sz="0" w:space="0" w:color="auto"/>
        <w:bottom w:val="none" w:sz="0" w:space="0" w:color="auto"/>
        <w:right w:val="none" w:sz="0" w:space="0" w:color="auto"/>
      </w:divBdr>
      <w:divsChild>
        <w:div w:id="1706324427">
          <w:marLeft w:val="0"/>
          <w:marRight w:val="0"/>
          <w:marTop w:val="0"/>
          <w:marBottom w:val="0"/>
          <w:divBdr>
            <w:top w:val="none" w:sz="0" w:space="0" w:color="auto"/>
            <w:left w:val="none" w:sz="0" w:space="0" w:color="auto"/>
            <w:bottom w:val="none" w:sz="0" w:space="0" w:color="auto"/>
            <w:right w:val="none" w:sz="0" w:space="0" w:color="auto"/>
          </w:divBdr>
        </w:div>
      </w:divsChild>
    </w:div>
    <w:div w:id="842470848">
      <w:bodyDiv w:val="1"/>
      <w:marLeft w:val="0"/>
      <w:marRight w:val="0"/>
      <w:marTop w:val="0"/>
      <w:marBottom w:val="0"/>
      <w:divBdr>
        <w:top w:val="none" w:sz="0" w:space="0" w:color="auto"/>
        <w:left w:val="none" w:sz="0" w:space="0" w:color="auto"/>
        <w:bottom w:val="none" w:sz="0" w:space="0" w:color="auto"/>
        <w:right w:val="none" w:sz="0" w:space="0" w:color="auto"/>
      </w:divBdr>
      <w:divsChild>
        <w:div w:id="1173498297">
          <w:marLeft w:val="0"/>
          <w:marRight w:val="0"/>
          <w:marTop w:val="0"/>
          <w:marBottom w:val="0"/>
          <w:divBdr>
            <w:top w:val="none" w:sz="0" w:space="0" w:color="auto"/>
            <w:left w:val="none" w:sz="0" w:space="0" w:color="auto"/>
            <w:bottom w:val="none" w:sz="0" w:space="0" w:color="auto"/>
            <w:right w:val="none" w:sz="0" w:space="0" w:color="auto"/>
          </w:divBdr>
        </w:div>
      </w:divsChild>
    </w:div>
    <w:div w:id="890654225">
      <w:bodyDiv w:val="1"/>
      <w:marLeft w:val="0"/>
      <w:marRight w:val="0"/>
      <w:marTop w:val="0"/>
      <w:marBottom w:val="0"/>
      <w:divBdr>
        <w:top w:val="none" w:sz="0" w:space="0" w:color="auto"/>
        <w:left w:val="none" w:sz="0" w:space="0" w:color="auto"/>
        <w:bottom w:val="none" w:sz="0" w:space="0" w:color="auto"/>
        <w:right w:val="none" w:sz="0" w:space="0" w:color="auto"/>
      </w:divBdr>
      <w:divsChild>
        <w:div w:id="960844307">
          <w:marLeft w:val="0"/>
          <w:marRight w:val="0"/>
          <w:marTop w:val="0"/>
          <w:marBottom w:val="0"/>
          <w:divBdr>
            <w:top w:val="none" w:sz="0" w:space="0" w:color="auto"/>
            <w:left w:val="none" w:sz="0" w:space="0" w:color="auto"/>
            <w:bottom w:val="none" w:sz="0" w:space="0" w:color="auto"/>
            <w:right w:val="none" w:sz="0" w:space="0" w:color="auto"/>
          </w:divBdr>
        </w:div>
      </w:divsChild>
    </w:div>
    <w:div w:id="942566428">
      <w:bodyDiv w:val="1"/>
      <w:marLeft w:val="0"/>
      <w:marRight w:val="0"/>
      <w:marTop w:val="0"/>
      <w:marBottom w:val="0"/>
      <w:divBdr>
        <w:top w:val="none" w:sz="0" w:space="0" w:color="auto"/>
        <w:left w:val="none" w:sz="0" w:space="0" w:color="auto"/>
        <w:bottom w:val="none" w:sz="0" w:space="0" w:color="auto"/>
        <w:right w:val="none" w:sz="0" w:space="0" w:color="auto"/>
      </w:divBdr>
    </w:div>
    <w:div w:id="958100804">
      <w:bodyDiv w:val="1"/>
      <w:marLeft w:val="0"/>
      <w:marRight w:val="0"/>
      <w:marTop w:val="0"/>
      <w:marBottom w:val="0"/>
      <w:divBdr>
        <w:top w:val="none" w:sz="0" w:space="0" w:color="auto"/>
        <w:left w:val="none" w:sz="0" w:space="0" w:color="auto"/>
        <w:bottom w:val="none" w:sz="0" w:space="0" w:color="auto"/>
        <w:right w:val="none" w:sz="0" w:space="0" w:color="auto"/>
      </w:divBdr>
      <w:divsChild>
        <w:div w:id="1443455731">
          <w:marLeft w:val="0"/>
          <w:marRight w:val="0"/>
          <w:marTop w:val="0"/>
          <w:marBottom w:val="0"/>
          <w:divBdr>
            <w:top w:val="none" w:sz="0" w:space="0" w:color="auto"/>
            <w:left w:val="none" w:sz="0" w:space="0" w:color="auto"/>
            <w:bottom w:val="none" w:sz="0" w:space="0" w:color="auto"/>
            <w:right w:val="none" w:sz="0" w:space="0" w:color="auto"/>
          </w:divBdr>
        </w:div>
      </w:divsChild>
    </w:div>
    <w:div w:id="974407660">
      <w:bodyDiv w:val="1"/>
      <w:marLeft w:val="0"/>
      <w:marRight w:val="0"/>
      <w:marTop w:val="0"/>
      <w:marBottom w:val="0"/>
      <w:divBdr>
        <w:top w:val="none" w:sz="0" w:space="0" w:color="auto"/>
        <w:left w:val="none" w:sz="0" w:space="0" w:color="auto"/>
        <w:bottom w:val="none" w:sz="0" w:space="0" w:color="auto"/>
        <w:right w:val="none" w:sz="0" w:space="0" w:color="auto"/>
      </w:divBdr>
      <w:divsChild>
        <w:div w:id="310211844">
          <w:marLeft w:val="0"/>
          <w:marRight w:val="0"/>
          <w:marTop w:val="0"/>
          <w:marBottom w:val="0"/>
          <w:divBdr>
            <w:top w:val="none" w:sz="0" w:space="0" w:color="auto"/>
            <w:left w:val="none" w:sz="0" w:space="0" w:color="auto"/>
            <w:bottom w:val="none" w:sz="0" w:space="0" w:color="auto"/>
            <w:right w:val="none" w:sz="0" w:space="0" w:color="auto"/>
          </w:divBdr>
        </w:div>
      </w:divsChild>
    </w:div>
    <w:div w:id="1007054447">
      <w:bodyDiv w:val="1"/>
      <w:marLeft w:val="0"/>
      <w:marRight w:val="0"/>
      <w:marTop w:val="0"/>
      <w:marBottom w:val="0"/>
      <w:divBdr>
        <w:top w:val="none" w:sz="0" w:space="0" w:color="auto"/>
        <w:left w:val="none" w:sz="0" w:space="0" w:color="auto"/>
        <w:bottom w:val="none" w:sz="0" w:space="0" w:color="auto"/>
        <w:right w:val="none" w:sz="0" w:space="0" w:color="auto"/>
      </w:divBdr>
      <w:divsChild>
        <w:div w:id="1743945471">
          <w:marLeft w:val="0"/>
          <w:marRight w:val="0"/>
          <w:marTop w:val="0"/>
          <w:marBottom w:val="0"/>
          <w:divBdr>
            <w:top w:val="none" w:sz="0" w:space="0" w:color="auto"/>
            <w:left w:val="none" w:sz="0" w:space="0" w:color="auto"/>
            <w:bottom w:val="none" w:sz="0" w:space="0" w:color="auto"/>
            <w:right w:val="none" w:sz="0" w:space="0" w:color="auto"/>
          </w:divBdr>
        </w:div>
      </w:divsChild>
    </w:div>
    <w:div w:id="1008093618">
      <w:bodyDiv w:val="1"/>
      <w:marLeft w:val="0"/>
      <w:marRight w:val="0"/>
      <w:marTop w:val="0"/>
      <w:marBottom w:val="0"/>
      <w:divBdr>
        <w:top w:val="none" w:sz="0" w:space="0" w:color="auto"/>
        <w:left w:val="none" w:sz="0" w:space="0" w:color="auto"/>
        <w:bottom w:val="none" w:sz="0" w:space="0" w:color="auto"/>
        <w:right w:val="none" w:sz="0" w:space="0" w:color="auto"/>
      </w:divBdr>
      <w:divsChild>
        <w:div w:id="517739353">
          <w:marLeft w:val="0"/>
          <w:marRight w:val="0"/>
          <w:marTop w:val="0"/>
          <w:marBottom w:val="0"/>
          <w:divBdr>
            <w:top w:val="none" w:sz="0" w:space="0" w:color="auto"/>
            <w:left w:val="none" w:sz="0" w:space="0" w:color="auto"/>
            <w:bottom w:val="none" w:sz="0" w:space="0" w:color="auto"/>
            <w:right w:val="none" w:sz="0" w:space="0" w:color="auto"/>
          </w:divBdr>
        </w:div>
      </w:divsChild>
    </w:div>
    <w:div w:id="1025251103">
      <w:bodyDiv w:val="1"/>
      <w:marLeft w:val="0"/>
      <w:marRight w:val="0"/>
      <w:marTop w:val="0"/>
      <w:marBottom w:val="0"/>
      <w:divBdr>
        <w:top w:val="none" w:sz="0" w:space="0" w:color="auto"/>
        <w:left w:val="none" w:sz="0" w:space="0" w:color="auto"/>
        <w:bottom w:val="none" w:sz="0" w:space="0" w:color="auto"/>
        <w:right w:val="none" w:sz="0" w:space="0" w:color="auto"/>
      </w:divBdr>
      <w:divsChild>
        <w:div w:id="1738933904">
          <w:marLeft w:val="0"/>
          <w:marRight w:val="0"/>
          <w:marTop w:val="0"/>
          <w:marBottom w:val="0"/>
          <w:divBdr>
            <w:top w:val="none" w:sz="0" w:space="0" w:color="auto"/>
            <w:left w:val="none" w:sz="0" w:space="0" w:color="auto"/>
            <w:bottom w:val="none" w:sz="0" w:space="0" w:color="auto"/>
            <w:right w:val="none" w:sz="0" w:space="0" w:color="auto"/>
          </w:divBdr>
        </w:div>
      </w:divsChild>
    </w:div>
    <w:div w:id="1036730986">
      <w:bodyDiv w:val="1"/>
      <w:marLeft w:val="0"/>
      <w:marRight w:val="0"/>
      <w:marTop w:val="0"/>
      <w:marBottom w:val="0"/>
      <w:divBdr>
        <w:top w:val="none" w:sz="0" w:space="0" w:color="auto"/>
        <w:left w:val="none" w:sz="0" w:space="0" w:color="auto"/>
        <w:bottom w:val="none" w:sz="0" w:space="0" w:color="auto"/>
        <w:right w:val="none" w:sz="0" w:space="0" w:color="auto"/>
      </w:divBdr>
      <w:divsChild>
        <w:div w:id="1964530025">
          <w:marLeft w:val="0"/>
          <w:marRight w:val="0"/>
          <w:marTop w:val="0"/>
          <w:marBottom w:val="0"/>
          <w:divBdr>
            <w:top w:val="none" w:sz="0" w:space="0" w:color="auto"/>
            <w:left w:val="none" w:sz="0" w:space="0" w:color="auto"/>
            <w:bottom w:val="none" w:sz="0" w:space="0" w:color="auto"/>
            <w:right w:val="none" w:sz="0" w:space="0" w:color="auto"/>
          </w:divBdr>
        </w:div>
      </w:divsChild>
    </w:div>
    <w:div w:id="1042288277">
      <w:bodyDiv w:val="1"/>
      <w:marLeft w:val="0"/>
      <w:marRight w:val="0"/>
      <w:marTop w:val="0"/>
      <w:marBottom w:val="0"/>
      <w:divBdr>
        <w:top w:val="none" w:sz="0" w:space="0" w:color="auto"/>
        <w:left w:val="none" w:sz="0" w:space="0" w:color="auto"/>
        <w:bottom w:val="none" w:sz="0" w:space="0" w:color="auto"/>
        <w:right w:val="none" w:sz="0" w:space="0" w:color="auto"/>
      </w:divBdr>
      <w:divsChild>
        <w:div w:id="46533681">
          <w:marLeft w:val="0"/>
          <w:marRight w:val="0"/>
          <w:marTop w:val="0"/>
          <w:marBottom w:val="0"/>
          <w:divBdr>
            <w:top w:val="none" w:sz="0" w:space="0" w:color="auto"/>
            <w:left w:val="none" w:sz="0" w:space="0" w:color="auto"/>
            <w:bottom w:val="none" w:sz="0" w:space="0" w:color="auto"/>
            <w:right w:val="none" w:sz="0" w:space="0" w:color="auto"/>
          </w:divBdr>
        </w:div>
      </w:divsChild>
    </w:div>
    <w:div w:id="1052578226">
      <w:bodyDiv w:val="1"/>
      <w:marLeft w:val="0"/>
      <w:marRight w:val="0"/>
      <w:marTop w:val="0"/>
      <w:marBottom w:val="0"/>
      <w:divBdr>
        <w:top w:val="none" w:sz="0" w:space="0" w:color="auto"/>
        <w:left w:val="none" w:sz="0" w:space="0" w:color="auto"/>
        <w:bottom w:val="none" w:sz="0" w:space="0" w:color="auto"/>
        <w:right w:val="none" w:sz="0" w:space="0" w:color="auto"/>
      </w:divBdr>
      <w:divsChild>
        <w:div w:id="1115052704">
          <w:marLeft w:val="0"/>
          <w:marRight w:val="0"/>
          <w:marTop w:val="0"/>
          <w:marBottom w:val="0"/>
          <w:divBdr>
            <w:top w:val="none" w:sz="0" w:space="0" w:color="auto"/>
            <w:left w:val="none" w:sz="0" w:space="0" w:color="auto"/>
            <w:bottom w:val="none" w:sz="0" w:space="0" w:color="auto"/>
            <w:right w:val="none" w:sz="0" w:space="0" w:color="auto"/>
          </w:divBdr>
        </w:div>
      </w:divsChild>
    </w:div>
    <w:div w:id="1064529577">
      <w:bodyDiv w:val="1"/>
      <w:marLeft w:val="0"/>
      <w:marRight w:val="0"/>
      <w:marTop w:val="0"/>
      <w:marBottom w:val="0"/>
      <w:divBdr>
        <w:top w:val="none" w:sz="0" w:space="0" w:color="auto"/>
        <w:left w:val="none" w:sz="0" w:space="0" w:color="auto"/>
        <w:bottom w:val="none" w:sz="0" w:space="0" w:color="auto"/>
        <w:right w:val="none" w:sz="0" w:space="0" w:color="auto"/>
      </w:divBdr>
      <w:divsChild>
        <w:div w:id="252469253">
          <w:marLeft w:val="0"/>
          <w:marRight w:val="0"/>
          <w:marTop w:val="0"/>
          <w:marBottom w:val="0"/>
          <w:divBdr>
            <w:top w:val="none" w:sz="0" w:space="0" w:color="auto"/>
            <w:left w:val="none" w:sz="0" w:space="0" w:color="auto"/>
            <w:bottom w:val="none" w:sz="0" w:space="0" w:color="auto"/>
            <w:right w:val="none" w:sz="0" w:space="0" w:color="auto"/>
          </w:divBdr>
        </w:div>
      </w:divsChild>
    </w:div>
    <w:div w:id="1075933176">
      <w:bodyDiv w:val="1"/>
      <w:marLeft w:val="0"/>
      <w:marRight w:val="0"/>
      <w:marTop w:val="0"/>
      <w:marBottom w:val="0"/>
      <w:divBdr>
        <w:top w:val="none" w:sz="0" w:space="0" w:color="auto"/>
        <w:left w:val="none" w:sz="0" w:space="0" w:color="auto"/>
        <w:bottom w:val="none" w:sz="0" w:space="0" w:color="auto"/>
        <w:right w:val="none" w:sz="0" w:space="0" w:color="auto"/>
      </w:divBdr>
      <w:divsChild>
        <w:div w:id="305089476">
          <w:marLeft w:val="0"/>
          <w:marRight w:val="0"/>
          <w:marTop w:val="0"/>
          <w:marBottom w:val="0"/>
          <w:divBdr>
            <w:top w:val="none" w:sz="0" w:space="0" w:color="auto"/>
            <w:left w:val="none" w:sz="0" w:space="0" w:color="auto"/>
            <w:bottom w:val="none" w:sz="0" w:space="0" w:color="auto"/>
            <w:right w:val="none" w:sz="0" w:space="0" w:color="auto"/>
          </w:divBdr>
        </w:div>
      </w:divsChild>
    </w:div>
    <w:div w:id="1076512026">
      <w:bodyDiv w:val="1"/>
      <w:marLeft w:val="0"/>
      <w:marRight w:val="0"/>
      <w:marTop w:val="0"/>
      <w:marBottom w:val="0"/>
      <w:divBdr>
        <w:top w:val="none" w:sz="0" w:space="0" w:color="auto"/>
        <w:left w:val="none" w:sz="0" w:space="0" w:color="auto"/>
        <w:bottom w:val="none" w:sz="0" w:space="0" w:color="auto"/>
        <w:right w:val="none" w:sz="0" w:space="0" w:color="auto"/>
      </w:divBdr>
      <w:divsChild>
        <w:div w:id="1521360146">
          <w:marLeft w:val="0"/>
          <w:marRight w:val="0"/>
          <w:marTop w:val="0"/>
          <w:marBottom w:val="0"/>
          <w:divBdr>
            <w:top w:val="none" w:sz="0" w:space="0" w:color="auto"/>
            <w:left w:val="none" w:sz="0" w:space="0" w:color="auto"/>
            <w:bottom w:val="none" w:sz="0" w:space="0" w:color="auto"/>
            <w:right w:val="none" w:sz="0" w:space="0" w:color="auto"/>
          </w:divBdr>
        </w:div>
      </w:divsChild>
    </w:div>
    <w:div w:id="1087266466">
      <w:bodyDiv w:val="1"/>
      <w:marLeft w:val="0"/>
      <w:marRight w:val="0"/>
      <w:marTop w:val="0"/>
      <w:marBottom w:val="0"/>
      <w:divBdr>
        <w:top w:val="none" w:sz="0" w:space="0" w:color="auto"/>
        <w:left w:val="none" w:sz="0" w:space="0" w:color="auto"/>
        <w:bottom w:val="none" w:sz="0" w:space="0" w:color="auto"/>
        <w:right w:val="none" w:sz="0" w:space="0" w:color="auto"/>
      </w:divBdr>
      <w:divsChild>
        <w:div w:id="887765364">
          <w:marLeft w:val="0"/>
          <w:marRight w:val="0"/>
          <w:marTop w:val="0"/>
          <w:marBottom w:val="0"/>
          <w:divBdr>
            <w:top w:val="none" w:sz="0" w:space="0" w:color="auto"/>
            <w:left w:val="none" w:sz="0" w:space="0" w:color="auto"/>
            <w:bottom w:val="none" w:sz="0" w:space="0" w:color="auto"/>
            <w:right w:val="none" w:sz="0" w:space="0" w:color="auto"/>
          </w:divBdr>
        </w:div>
      </w:divsChild>
    </w:div>
    <w:div w:id="1146169522">
      <w:bodyDiv w:val="1"/>
      <w:marLeft w:val="0"/>
      <w:marRight w:val="0"/>
      <w:marTop w:val="0"/>
      <w:marBottom w:val="0"/>
      <w:divBdr>
        <w:top w:val="none" w:sz="0" w:space="0" w:color="auto"/>
        <w:left w:val="none" w:sz="0" w:space="0" w:color="auto"/>
        <w:bottom w:val="none" w:sz="0" w:space="0" w:color="auto"/>
        <w:right w:val="none" w:sz="0" w:space="0" w:color="auto"/>
      </w:divBdr>
      <w:divsChild>
        <w:div w:id="293485550">
          <w:marLeft w:val="0"/>
          <w:marRight w:val="0"/>
          <w:marTop w:val="0"/>
          <w:marBottom w:val="0"/>
          <w:divBdr>
            <w:top w:val="none" w:sz="0" w:space="0" w:color="auto"/>
            <w:left w:val="none" w:sz="0" w:space="0" w:color="auto"/>
            <w:bottom w:val="none" w:sz="0" w:space="0" w:color="auto"/>
            <w:right w:val="none" w:sz="0" w:space="0" w:color="auto"/>
          </w:divBdr>
        </w:div>
      </w:divsChild>
    </w:div>
    <w:div w:id="1150368751">
      <w:bodyDiv w:val="1"/>
      <w:marLeft w:val="0"/>
      <w:marRight w:val="0"/>
      <w:marTop w:val="0"/>
      <w:marBottom w:val="0"/>
      <w:divBdr>
        <w:top w:val="none" w:sz="0" w:space="0" w:color="auto"/>
        <w:left w:val="none" w:sz="0" w:space="0" w:color="auto"/>
        <w:bottom w:val="none" w:sz="0" w:space="0" w:color="auto"/>
        <w:right w:val="none" w:sz="0" w:space="0" w:color="auto"/>
      </w:divBdr>
      <w:divsChild>
        <w:div w:id="523251480">
          <w:marLeft w:val="0"/>
          <w:marRight w:val="0"/>
          <w:marTop w:val="0"/>
          <w:marBottom w:val="0"/>
          <w:divBdr>
            <w:top w:val="none" w:sz="0" w:space="0" w:color="auto"/>
            <w:left w:val="none" w:sz="0" w:space="0" w:color="auto"/>
            <w:bottom w:val="none" w:sz="0" w:space="0" w:color="auto"/>
            <w:right w:val="none" w:sz="0" w:space="0" w:color="auto"/>
          </w:divBdr>
        </w:div>
      </w:divsChild>
    </w:div>
    <w:div w:id="1152523698">
      <w:bodyDiv w:val="1"/>
      <w:marLeft w:val="0"/>
      <w:marRight w:val="0"/>
      <w:marTop w:val="0"/>
      <w:marBottom w:val="0"/>
      <w:divBdr>
        <w:top w:val="none" w:sz="0" w:space="0" w:color="auto"/>
        <w:left w:val="none" w:sz="0" w:space="0" w:color="auto"/>
        <w:bottom w:val="none" w:sz="0" w:space="0" w:color="auto"/>
        <w:right w:val="none" w:sz="0" w:space="0" w:color="auto"/>
      </w:divBdr>
      <w:divsChild>
        <w:div w:id="1367173736">
          <w:marLeft w:val="0"/>
          <w:marRight w:val="0"/>
          <w:marTop w:val="0"/>
          <w:marBottom w:val="0"/>
          <w:divBdr>
            <w:top w:val="none" w:sz="0" w:space="0" w:color="auto"/>
            <w:left w:val="none" w:sz="0" w:space="0" w:color="auto"/>
            <w:bottom w:val="none" w:sz="0" w:space="0" w:color="auto"/>
            <w:right w:val="none" w:sz="0" w:space="0" w:color="auto"/>
          </w:divBdr>
        </w:div>
      </w:divsChild>
    </w:div>
    <w:div w:id="1170607513">
      <w:bodyDiv w:val="1"/>
      <w:marLeft w:val="0"/>
      <w:marRight w:val="0"/>
      <w:marTop w:val="0"/>
      <w:marBottom w:val="0"/>
      <w:divBdr>
        <w:top w:val="none" w:sz="0" w:space="0" w:color="auto"/>
        <w:left w:val="none" w:sz="0" w:space="0" w:color="auto"/>
        <w:bottom w:val="none" w:sz="0" w:space="0" w:color="auto"/>
        <w:right w:val="none" w:sz="0" w:space="0" w:color="auto"/>
      </w:divBdr>
      <w:divsChild>
        <w:div w:id="257568299">
          <w:marLeft w:val="0"/>
          <w:marRight w:val="0"/>
          <w:marTop w:val="0"/>
          <w:marBottom w:val="0"/>
          <w:divBdr>
            <w:top w:val="none" w:sz="0" w:space="0" w:color="auto"/>
            <w:left w:val="none" w:sz="0" w:space="0" w:color="auto"/>
            <w:bottom w:val="none" w:sz="0" w:space="0" w:color="auto"/>
            <w:right w:val="none" w:sz="0" w:space="0" w:color="auto"/>
          </w:divBdr>
        </w:div>
      </w:divsChild>
    </w:div>
    <w:div w:id="1231963914">
      <w:bodyDiv w:val="1"/>
      <w:marLeft w:val="0"/>
      <w:marRight w:val="0"/>
      <w:marTop w:val="0"/>
      <w:marBottom w:val="0"/>
      <w:divBdr>
        <w:top w:val="none" w:sz="0" w:space="0" w:color="auto"/>
        <w:left w:val="none" w:sz="0" w:space="0" w:color="auto"/>
        <w:bottom w:val="none" w:sz="0" w:space="0" w:color="auto"/>
        <w:right w:val="none" w:sz="0" w:space="0" w:color="auto"/>
      </w:divBdr>
      <w:divsChild>
        <w:div w:id="51855493">
          <w:marLeft w:val="0"/>
          <w:marRight w:val="0"/>
          <w:marTop w:val="0"/>
          <w:marBottom w:val="0"/>
          <w:divBdr>
            <w:top w:val="none" w:sz="0" w:space="0" w:color="auto"/>
            <w:left w:val="none" w:sz="0" w:space="0" w:color="auto"/>
            <w:bottom w:val="none" w:sz="0" w:space="0" w:color="auto"/>
            <w:right w:val="none" w:sz="0" w:space="0" w:color="auto"/>
          </w:divBdr>
        </w:div>
      </w:divsChild>
    </w:div>
    <w:div w:id="1266763460">
      <w:bodyDiv w:val="1"/>
      <w:marLeft w:val="0"/>
      <w:marRight w:val="0"/>
      <w:marTop w:val="0"/>
      <w:marBottom w:val="0"/>
      <w:divBdr>
        <w:top w:val="none" w:sz="0" w:space="0" w:color="auto"/>
        <w:left w:val="none" w:sz="0" w:space="0" w:color="auto"/>
        <w:bottom w:val="none" w:sz="0" w:space="0" w:color="auto"/>
        <w:right w:val="none" w:sz="0" w:space="0" w:color="auto"/>
      </w:divBdr>
      <w:divsChild>
        <w:div w:id="1110900985">
          <w:marLeft w:val="0"/>
          <w:marRight w:val="0"/>
          <w:marTop w:val="0"/>
          <w:marBottom w:val="0"/>
          <w:divBdr>
            <w:top w:val="none" w:sz="0" w:space="0" w:color="auto"/>
            <w:left w:val="none" w:sz="0" w:space="0" w:color="auto"/>
            <w:bottom w:val="none" w:sz="0" w:space="0" w:color="auto"/>
            <w:right w:val="none" w:sz="0" w:space="0" w:color="auto"/>
          </w:divBdr>
        </w:div>
      </w:divsChild>
    </w:div>
    <w:div w:id="1294941952">
      <w:bodyDiv w:val="1"/>
      <w:marLeft w:val="0"/>
      <w:marRight w:val="0"/>
      <w:marTop w:val="0"/>
      <w:marBottom w:val="0"/>
      <w:divBdr>
        <w:top w:val="none" w:sz="0" w:space="0" w:color="auto"/>
        <w:left w:val="none" w:sz="0" w:space="0" w:color="auto"/>
        <w:bottom w:val="none" w:sz="0" w:space="0" w:color="auto"/>
        <w:right w:val="none" w:sz="0" w:space="0" w:color="auto"/>
      </w:divBdr>
      <w:divsChild>
        <w:div w:id="1159350703">
          <w:marLeft w:val="0"/>
          <w:marRight w:val="0"/>
          <w:marTop w:val="0"/>
          <w:marBottom w:val="0"/>
          <w:divBdr>
            <w:top w:val="none" w:sz="0" w:space="0" w:color="auto"/>
            <w:left w:val="none" w:sz="0" w:space="0" w:color="auto"/>
            <w:bottom w:val="none" w:sz="0" w:space="0" w:color="auto"/>
            <w:right w:val="none" w:sz="0" w:space="0" w:color="auto"/>
          </w:divBdr>
        </w:div>
      </w:divsChild>
    </w:div>
    <w:div w:id="1344014407">
      <w:bodyDiv w:val="1"/>
      <w:marLeft w:val="0"/>
      <w:marRight w:val="0"/>
      <w:marTop w:val="0"/>
      <w:marBottom w:val="0"/>
      <w:divBdr>
        <w:top w:val="none" w:sz="0" w:space="0" w:color="auto"/>
        <w:left w:val="none" w:sz="0" w:space="0" w:color="auto"/>
        <w:bottom w:val="none" w:sz="0" w:space="0" w:color="auto"/>
        <w:right w:val="none" w:sz="0" w:space="0" w:color="auto"/>
      </w:divBdr>
      <w:divsChild>
        <w:div w:id="630674867">
          <w:marLeft w:val="0"/>
          <w:marRight w:val="0"/>
          <w:marTop w:val="0"/>
          <w:marBottom w:val="0"/>
          <w:divBdr>
            <w:top w:val="none" w:sz="0" w:space="0" w:color="auto"/>
            <w:left w:val="none" w:sz="0" w:space="0" w:color="auto"/>
            <w:bottom w:val="none" w:sz="0" w:space="0" w:color="auto"/>
            <w:right w:val="none" w:sz="0" w:space="0" w:color="auto"/>
          </w:divBdr>
        </w:div>
      </w:divsChild>
    </w:div>
    <w:div w:id="1365134125">
      <w:bodyDiv w:val="1"/>
      <w:marLeft w:val="0"/>
      <w:marRight w:val="0"/>
      <w:marTop w:val="0"/>
      <w:marBottom w:val="0"/>
      <w:divBdr>
        <w:top w:val="none" w:sz="0" w:space="0" w:color="auto"/>
        <w:left w:val="none" w:sz="0" w:space="0" w:color="auto"/>
        <w:bottom w:val="none" w:sz="0" w:space="0" w:color="auto"/>
        <w:right w:val="none" w:sz="0" w:space="0" w:color="auto"/>
      </w:divBdr>
      <w:divsChild>
        <w:div w:id="1154637532">
          <w:marLeft w:val="0"/>
          <w:marRight w:val="0"/>
          <w:marTop w:val="0"/>
          <w:marBottom w:val="0"/>
          <w:divBdr>
            <w:top w:val="none" w:sz="0" w:space="0" w:color="auto"/>
            <w:left w:val="none" w:sz="0" w:space="0" w:color="auto"/>
            <w:bottom w:val="none" w:sz="0" w:space="0" w:color="auto"/>
            <w:right w:val="none" w:sz="0" w:space="0" w:color="auto"/>
          </w:divBdr>
        </w:div>
      </w:divsChild>
    </w:div>
    <w:div w:id="1379818472">
      <w:bodyDiv w:val="1"/>
      <w:marLeft w:val="0"/>
      <w:marRight w:val="0"/>
      <w:marTop w:val="0"/>
      <w:marBottom w:val="0"/>
      <w:divBdr>
        <w:top w:val="none" w:sz="0" w:space="0" w:color="auto"/>
        <w:left w:val="none" w:sz="0" w:space="0" w:color="auto"/>
        <w:bottom w:val="none" w:sz="0" w:space="0" w:color="auto"/>
        <w:right w:val="none" w:sz="0" w:space="0" w:color="auto"/>
      </w:divBdr>
      <w:divsChild>
        <w:div w:id="1450781291">
          <w:marLeft w:val="0"/>
          <w:marRight w:val="0"/>
          <w:marTop w:val="0"/>
          <w:marBottom w:val="0"/>
          <w:divBdr>
            <w:top w:val="none" w:sz="0" w:space="0" w:color="auto"/>
            <w:left w:val="none" w:sz="0" w:space="0" w:color="auto"/>
            <w:bottom w:val="none" w:sz="0" w:space="0" w:color="auto"/>
            <w:right w:val="none" w:sz="0" w:space="0" w:color="auto"/>
          </w:divBdr>
        </w:div>
      </w:divsChild>
    </w:div>
    <w:div w:id="1394083335">
      <w:bodyDiv w:val="1"/>
      <w:marLeft w:val="0"/>
      <w:marRight w:val="0"/>
      <w:marTop w:val="0"/>
      <w:marBottom w:val="0"/>
      <w:divBdr>
        <w:top w:val="none" w:sz="0" w:space="0" w:color="auto"/>
        <w:left w:val="none" w:sz="0" w:space="0" w:color="auto"/>
        <w:bottom w:val="none" w:sz="0" w:space="0" w:color="auto"/>
        <w:right w:val="none" w:sz="0" w:space="0" w:color="auto"/>
      </w:divBdr>
      <w:divsChild>
        <w:div w:id="2089769182">
          <w:marLeft w:val="0"/>
          <w:marRight w:val="0"/>
          <w:marTop w:val="0"/>
          <w:marBottom w:val="0"/>
          <w:divBdr>
            <w:top w:val="none" w:sz="0" w:space="0" w:color="auto"/>
            <w:left w:val="none" w:sz="0" w:space="0" w:color="auto"/>
            <w:bottom w:val="none" w:sz="0" w:space="0" w:color="auto"/>
            <w:right w:val="none" w:sz="0" w:space="0" w:color="auto"/>
          </w:divBdr>
        </w:div>
      </w:divsChild>
    </w:div>
    <w:div w:id="1448429228">
      <w:bodyDiv w:val="1"/>
      <w:marLeft w:val="0"/>
      <w:marRight w:val="0"/>
      <w:marTop w:val="0"/>
      <w:marBottom w:val="0"/>
      <w:divBdr>
        <w:top w:val="none" w:sz="0" w:space="0" w:color="auto"/>
        <w:left w:val="none" w:sz="0" w:space="0" w:color="auto"/>
        <w:bottom w:val="none" w:sz="0" w:space="0" w:color="auto"/>
        <w:right w:val="none" w:sz="0" w:space="0" w:color="auto"/>
      </w:divBdr>
      <w:divsChild>
        <w:div w:id="1712342980">
          <w:marLeft w:val="0"/>
          <w:marRight w:val="0"/>
          <w:marTop w:val="0"/>
          <w:marBottom w:val="0"/>
          <w:divBdr>
            <w:top w:val="none" w:sz="0" w:space="0" w:color="auto"/>
            <w:left w:val="none" w:sz="0" w:space="0" w:color="auto"/>
            <w:bottom w:val="none" w:sz="0" w:space="0" w:color="auto"/>
            <w:right w:val="none" w:sz="0" w:space="0" w:color="auto"/>
          </w:divBdr>
        </w:div>
      </w:divsChild>
    </w:div>
    <w:div w:id="1456215119">
      <w:bodyDiv w:val="1"/>
      <w:marLeft w:val="0"/>
      <w:marRight w:val="0"/>
      <w:marTop w:val="0"/>
      <w:marBottom w:val="0"/>
      <w:divBdr>
        <w:top w:val="none" w:sz="0" w:space="0" w:color="auto"/>
        <w:left w:val="none" w:sz="0" w:space="0" w:color="auto"/>
        <w:bottom w:val="none" w:sz="0" w:space="0" w:color="auto"/>
        <w:right w:val="none" w:sz="0" w:space="0" w:color="auto"/>
      </w:divBdr>
      <w:divsChild>
        <w:div w:id="1373770952">
          <w:marLeft w:val="0"/>
          <w:marRight w:val="0"/>
          <w:marTop w:val="0"/>
          <w:marBottom w:val="0"/>
          <w:divBdr>
            <w:top w:val="none" w:sz="0" w:space="0" w:color="auto"/>
            <w:left w:val="none" w:sz="0" w:space="0" w:color="auto"/>
            <w:bottom w:val="none" w:sz="0" w:space="0" w:color="auto"/>
            <w:right w:val="none" w:sz="0" w:space="0" w:color="auto"/>
          </w:divBdr>
        </w:div>
      </w:divsChild>
    </w:div>
    <w:div w:id="1468282704">
      <w:bodyDiv w:val="1"/>
      <w:marLeft w:val="0"/>
      <w:marRight w:val="0"/>
      <w:marTop w:val="0"/>
      <w:marBottom w:val="0"/>
      <w:divBdr>
        <w:top w:val="none" w:sz="0" w:space="0" w:color="auto"/>
        <w:left w:val="none" w:sz="0" w:space="0" w:color="auto"/>
        <w:bottom w:val="none" w:sz="0" w:space="0" w:color="auto"/>
        <w:right w:val="none" w:sz="0" w:space="0" w:color="auto"/>
      </w:divBdr>
      <w:divsChild>
        <w:div w:id="275597029">
          <w:marLeft w:val="0"/>
          <w:marRight w:val="0"/>
          <w:marTop w:val="0"/>
          <w:marBottom w:val="0"/>
          <w:divBdr>
            <w:top w:val="none" w:sz="0" w:space="0" w:color="auto"/>
            <w:left w:val="none" w:sz="0" w:space="0" w:color="auto"/>
            <w:bottom w:val="none" w:sz="0" w:space="0" w:color="auto"/>
            <w:right w:val="none" w:sz="0" w:space="0" w:color="auto"/>
          </w:divBdr>
        </w:div>
      </w:divsChild>
    </w:div>
    <w:div w:id="1511604401">
      <w:bodyDiv w:val="1"/>
      <w:marLeft w:val="0"/>
      <w:marRight w:val="0"/>
      <w:marTop w:val="0"/>
      <w:marBottom w:val="0"/>
      <w:divBdr>
        <w:top w:val="none" w:sz="0" w:space="0" w:color="auto"/>
        <w:left w:val="none" w:sz="0" w:space="0" w:color="auto"/>
        <w:bottom w:val="none" w:sz="0" w:space="0" w:color="auto"/>
        <w:right w:val="none" w:sz="0" w:space="0" w:color="auto"/>
      </w:divBdr>
      <w:divsChild>
        <w:div w:id="1637949097">
          <w:marLeft w:val="0"/>
          <w:marRight w:val="0"/>
          <w:marTop w:val="0"/>
          <w:marBottom w:val="0"/>
          <w:divBdr>
            <w:top w:val="none" w:sz="0" w:space="0" w:color="auto"/>
            <w:left w:val="none" w:sz="0" w:space="0" w:color="auto"/>
            <w:bottom w:val="none" w:sz="0" w:space="0" w:color="auto"/>
            <w:right w:val="none" w:sz="0" w:space="0" w:color="auto"/>
          </w:divBdr>
        </w:div>
      </w:divsChild>
    </w:div>
    <w:div w:id="1629511401">
      <w:bodyDiv w:val="1"/>
      <w:marLeft w:val="0"/>
      <w:marRight w:val="0"/>
      <w:marTop w:val="0"/>
      <w:marBottom w:val="0"/>
      <w:divBdr>
        <w:top w:val="none" w:sz="0" w:space="0" w:color="auto"/>
        <w:left w:val="none" w:sz="0" w:space="0" w:color="auto"/>
        <w:bottom w:val="none" w:sz="0" w:space="0" w:color="auto"/>
        <w:right w:val="none" w:sz="0" w:space="0" w:color="auto"/>
      </w:divBdr>
      <w:divsChild>
        <w:div w:id="290525641">
          <w:marLeft w:val="0"/>
          <w:marRight w:val="0"/>
          <w:marTop w:val="0"/>
          <w:marBottom w:val="0"/>
          <w:divBdr>
            <w:top w:val="none" w:sz="0" w:space="0" w:color="auto"/>
            <w:left w:val="none" w:sz="0" w:space="0" w:color="auto"/>
            <w:bottom w:val="none" w:sz="0" w:space="0" w:color="auto"/>
            <w:right w:val="none" w:sz="0" w:space="0" w:color="auto"/>
          </w:divBdr>
        </w:div>
      </w:divsChild>
    </w:div>
    <w:div w:id="1629700904">
      <w:bodyDiv w:val="1"/>
      <w:marLeft w:val="0"/>
      <w:marRight w:val="0"/>
      <w:marTop w:val="0"/>
      <w:marBottom w:val="0"/>
      <w:divBdr>
        <w:top w:val="none" w:sz="0" w:space="0" w:color="auto"/>
        <w:left w:val="none" w:sz="0" w:space="0" w:color="auto"/>
        <w:bottom w:val="none" w:sz="0" w:space="0" w:color="auto"/>
        <w:right w:val="none" w:sz="0" w:space="0" w:color="auto"/>
      </w:divBdr>
      <w:divsChild>
        <w:div w:id="1827628905">
          <w:marLeft w:val="0"/>
          <w:marRight w:val="0"/>
          <w:marTop w:val="0"/>
          <w:marBottom w:val="0"/>
          <w:divBdr>
            <w:top w:val="none" w:sz="0" w:space="0" w:color="auto"/>
            <w:left w:val="none" w:sz="0" w:space="0" w:color="auto"/>
            <w:bottom w:val="none" w:sz="0" w:space="0" w:color="auto"/>
            <w:right w:val="none" w:sz="0" w:space="0" w:color="auto"/>
          </w:divBdr>
        </w:div>
      </w:divsChild>
    </w:div>
    <w:div w:id="1648390774">
      <w:bodyDiv w:val="1"/>
      <w:marLeft w:val="0"/>
      <w:marRight w:val="0"/>
      <w:marTop w:val="0"/>
      <w:marBottom w:val="0"/>
      <w:divBdr>
        <w:top w:val="none" w:sz="0" w:space="0" w:color="auto"/>
        <w:left w:val="none" w:sz="0" w:space="0" w:color="auto"/>
        <w:bottom w:val="none" w:sz="0" w:space="0" w:color="auto"/>
        <w:right w:val="none" w:sz="0" w:space="0" w:color="auto"/>
      </w:divBdr>
      <w:divsChild>
        <w:div w:id="1495996810">
          <w:marLeft w:val="0"/>
          <w:marRight w:val="0"/>
          <w:marTop w:val="0"/>
          <w:marBottom w:val="0"/>
          <w:divBdr>
            <w:top w:val="none" w:sz="0" w:space="0" w:color="auto"/>
            <w:left w:val="none" w:sz="0" w:space="0" w:color="auto"/>
            <w:bottom w:val="none" w:sz="0" w:space="0" w:color="auto"/>
            <w:right w:val="none" w:sz="0" w:space="0" w:color="auto"/>
          </w:divBdr>
        </w:div>
      </w:divsChild>
    </w:div>
    <w:div w:id="1652715525">
      <w:bodyDiv w:val="1"/>
      <w:marLeft w:val="0"/>
      <w:marRight w:val="0"/>
      <w:marTop w:val="0"/>
      <w:marBottom w:val="0"/>
      <w:divBdr>
        <w:top w:val="none" w:sz="0" w:space="0" w:color="auto"/>
        <w:left w:val="none" w:sz="0" w:space="0" w:color="auto"/>
        <w:bottom w:val="none" w:sz="0" w:space="0" w:color="auto"/>
        <w:right w:val="none" w:sz="0" w:space="0" w:color="auto"/>
      </w:divBdr>
      <w:divsChild>
        <w:div w:id="565146931">
          <w:marLeft w:val="0"/>
          <w:marRight w:val="0"/>
          <w:marTop w:val="0"/>
          <w:marBottom w:val="0"/>
          <w:divBdr>
            <w:top w:val="none" w:sz="0" w:space="0" w:color="auto"/>
            <w:left w:val="none" w:sz="0" w:space="0" w:color="auto"/>
            <w:bottom w:val="none" w:sz="0" w:space="0" w:color="auto"/>
            <w:right w:val="none" w:sz="0" w:space="0" w:color="auto"/>
          </w:divBdr>
        </w:div>
      </w:divsChild>
    </w:div>
    <w:div w:id="1658264433">
      <w:bodyDiv w:val="1"/>
      <w:marLeft w:val="0"/>
      <w:marRight w:val="0"/>
      <w:marTop w:val="0"/>
      <w:marBottom w:val="0"/>
      <w:divBdr>
        <w:top w:val="none" w:sz="0" w:space="0" w:color="auto"/>
        <w:left w:val="none" w:sz="0" w:space="0" w:color="auto"/>
        <w:bottom w:val="none" w:sz="0" w:space="0" w:color="auto"/>
        <w:right w:val="none" w:sz="0" w:space="0" w:color="auto"/>
      </w:divBdr>
      <w:divsChild>
        <w:div w:id="1709334584">
          <w:marLeft w:val="0"/>
          <w:marRight w:val="0"/>
          <w:marTop w:val="0"/>
          <w:marBottom w:val="0"/>
          <w:divBdr>
            <w:top w:val="none" w:sz="0" w:space="0" w:color="auto"/>
            <w:left w:val="none" w:sz="0" w:space="0" w:color="auto"/>
            <w:bottom w:val="none" w:sz="0" w:space="0" w:color="auto"/>
            <w:right w:val="none" w:sz="0" w:space="0" w:color="auto"/>
          </w:divBdr>
        </w:div>
      </w:divsChild>
    </w:div>
    <w:div w:id="1660109150">
      <w:bodyDiv w:val="1"/>
      <w:marLeft w:val="0"/>
      <w:marRight w:val="0"/>
      <w:marTop w:val="0"/>
      <w:marBottom w:val="0"/>
      <w:divBdr>
        <w:top w:val="none" w:sz="0" w:space="0" w:color="auto"/>
        <w:left w:val="none" w:sz="0" w:space="0" w:color="auto"/>
        <w:bottom w:val="none" w:sz="0" w:space="0" w:color="auto"/>
        <w:right w:val="none" w:sz="0" w:space="0" w:color="auto"/>
      </w:divBdr>
      <w:divsChild>
        <w:div w:id="192227023">
          <w:marLeft w:val="0"/>
          <w:marRight w:val="0"/>
          <w:marTop w:val="0"/>
          <w:marBottom w:val="0"/>
          <w:divBdr>
            <w:top w:val="none" w:sz="0" w:space="0" w:color="auto"/>
            <w:left w:val="none" w:sz="0" w:space="0" w:color="auto"/>
            <w:bottom w:val="none" w:sz="0" w:space="0" w:color="auto"/>
            <w:right w:val="none" w:sz="0" w:space="0" w:color="auto"/>
          </w:divBdr>
        </w:div>
      </w:divsChild>
    </w:div>
    <w:div w:id="1667053187">
      <w:bodyDiv w:val="1"/>
      <w:marLeft w:val="0"/>
      <w:marRight w:val="0"/>
      <w:marTop w:val="0"/>
      <w:marBottom w:val="0"/>
      <w:divBdr>
        <w:top w:val="none" w:sz="0" w:space="0" w:color="auto"/>
        <w:left w:val="none" w:sz="0" w:space="0" w:color="auto"/>
        <w:bottom w:val="none" w:sz="0" w:space="0" w:color="auto"/>
        <w:right w:val="none" w:sz="0" w:space="0" w:color="auto"/>
      </w:divBdr>
      <w:divsChild>
        <w:div w:id="751316461">
          <w:marLeft w:val="0"/>
          <w:marRight w:val="0"/>
          <w:marTop w:val="0"/>
          <w:marBottom w:val="0"/>
          <w:divBdr>
            <w:top w:val="none" w:sz="0" w:space="0" w:color="auto"/>
            <w:left w:val="none" w:sz="0" w:space="0" w:color="auto"/>
            <w:bottom w:val="none" w:sz="0" w:space="0" w:color="auto"/>
            <w:right w:val="none" w:sz="0" w:space="0" w:color="auto"/>
          </w:divBdr>
        </w:div>
      </w:divsChild>
    </w:div>
    <w:div w:id="1671563325">
      <w:bodyDiv w:val="1"/>
      <w:marLeft w:val="0"/>
      <w:marRight w:val="0"/>
      <w:marTop w:val="0"/>
      <w:marBottom w:val="0"/>
      <w:divBdr>
        <w:top w:val="none" w:sz="0" w:space="0" w:color="auto"/>
        <w:left w:val="none" w:sz="0" w:space="0" w:color="auto"/>
        <w:bottom w:val="none" w:sz="0" w:space="0" w:color="auto"/>
        <w:right w:val="none" w:sz="0" w:space="0" w:color="auto"/>
      </w:divBdr>
      <w:divsChild>
        <w:div w:id="304283837">
          <w:marLeft w:val="0"/>
          <w:marRight w:val="0"/>
          <w:marTop w:val="0"/>
          <w:marBottom w:val="0"/>
          <w:divBdr>
            <w:top w:val="none" w:sz="0" w:space="0" w:color="auto"/>
            <w:left w:val="none" w:sz="0" w:space="0" w:color="auto"/>
            <w:bottom w:val="none" w:sz="0" w:space="0" w:color="auto"/>
            <w:right w:val="none" w:sz="0" w:space="0" w:color="auto"/>
          </w:divBdr>
        </w:div>
      </w:divsChild>
    </w:div>
    <w:div w:id="1678072500">
      <w:bodyDiv w:val="1"/>
      <w:marLeft w:val="0"/>
      <w:marRight w:val="0"/>
      <w:marTop w:val="0"/>
      <w:marBottom w:val="0"/>
      <w:divBdr>
        <w:top w:val="none" w:sz="0" w:space="0" w:color="auto"/>
        <w:left w:val="none" w:sz="0" w:space="0" w:color="auto"/>
        <w:bottom w:val="none" w:sz="0" w:space="0" w:color="auto"/>
        <w:right w:val="none" w:sz="0" w:space="0" w:color="auto"/>
      </w:divBdr>
      <w:divsChild>
        <w:div w:id="586155358">
          <w:marLeft w:val="0"/>
          <w:marRight w:val="0"/>
          <w:marTop w:val="0"/>
          <w:marBottom w:val="0"/>
          <w:divBdr>
            <w:top w:val="none" w:sz="0" w:space="0" w:color="auto"/>
            <w:left w:val="none" w:sz="0" w:space="0" w:color="auto"/>
            <w:bottom w:val="none" w:sz="0" w:space="0" w:color="auto"/>
            <w:right w:val="none" w:sz="0" w:space="0" w:color="auto"/>
          </w:divBdr>
        </w:div>
      </w:divsChild>
    </w:div>
    <w:div w:id="1687098384">
      <w:bodyDiv w:val="1"/>
      <w:marLeft w:val="0"/>
      <w:marRight w:val="0"/>
      <w:marTop w:val="0"/>
      <w:marBottom w:val="0"/>
      <w:divBdr>
        <w:top w:val="none" w:sz="0" w:space="0" w:color="auto"/>
        <w:left w:val="none" w:sz="0" w:space="0" w:color="auto"/>
        <w:bottom w:val="none" w:sz="0" w:space="0" w:color="auto"/>
        <w:right w:val="none" w:sz="0" w:space="0" w:color="auto"/>
      </w:divBdr>
    </w:div>
    <w:div w:id="1710564318">
      <w:bodyDiv w:val="1"/>
      <w:marLeft w:val="0"/>
      <w:marRight w:val="0"/>
      <w:marTop w:val="0"/>
      <w:marBottom w:val="0"/>
      <w:divBdr>
        <w:top w:val="none" w:sz="0" w:space="0" w:color="auto"/>
        <w:left w:val="none" w:sz="0" w:space="0" w:color="auto"/>
        <w:bottom w:val="none" w:sz="0" w:space="0" w:color="auto"/>
        <w:right w:val="none" w:sz="0" w:space="0" w:color="auto"/>
      </w:divBdr>
      <w:divsChild>
        <w:div w:id="322003554">
          <w:marLeft w:val="0"/>
          <w:marRight w:val="0"/>
          <w:marTop w:val="0"/>
          <w:marBottom w:val="0"/>
          <w:divBdr>
            <w:top w:val="none" w:sz="0" w:space="0" w:color="auto"/>
            <w:left w:val="none" w:sz="0" w:space="0" w:color="auto"/>
            <w:bottom w:val="none" w:sz="0" w:space="0" w:color="auto"/>
            <w:right w:val="none" w:sz="0" w:space="0" w:color="auto"/>
          </w:divBdr>
        </w:div>
      </w:divsChild>
    </w:div>
    <w:div w:id="1755205732">
      <w:bodyDiv w:val="1"/>
      <w:marLeft w:val="0"/>
      <w:marRight w:val="0"/>
      <w:marTop w:val="0"/>
      <w:marBottom w:val="0"/>
      <w:divBdr>
        <w:top w:val="none" w:sz="0" w:space="0" w:color="auto"/>
        <w:left w:val="none" w:sz="0" w:space="0" w:color="auto"/>
        <w:bottom w:val="none" w:sz="0" w:space="0" w:color="auto"/>
        <w:right w:val="none" w:sz="0" w:space="0" w:color="auto"/>
      </w:divBdr>
    </w:div>
    <w:div w:id="1814324790">
      <w:bodyDiv w:val="1"/>
      <w:marLeft w:val="0"/>
      <w:marRight w:val="0"/>
      <w:marTop w:val="0"/>
      <w:marBottom w:val="0"/>
      <w:divBdr>
        <w:top w:val="none" w:sz="0" w:space="0" w:color="auto"/>
        <w:left w:val="none" w:sz="0" w:space="0" w:color="auto"/>
        <w:bottom w:val="none" w:sz="0" w:space="0" w:color="auto"/>
        <w:right w:val="none" w:sz="0" w:space="0" w:color="auto"/>
      </w:divBdr>
      <w:divsChild>
        <w:div w:id="1630436313">
          <w:marLeft w:val="0"/>
          <w:marRight w:val="0"/>
          <w:marTop w:val="0"/>
          <w:marBottom w:val="0"/>
          <w:divBdr>
            <w:top w:val="none" w:sz="0" w:space="0" w:color="auto"/>
            <w:left w:val="none" w:sz="0" w:space="0" w:color="auto"/>
            <w:bottom w:val="none" w:sz="0" w:space="0" w:color="auto"/>
            <w:right w:val="none" w:sz="0" w:space="0" w:color="auto"/>
          </w:divBdr>
        </w:div>
      </w:divsChild>
    </w:div>
    <w:div w:id="1826820054">
      <w:bodyDiv w:val="1"/>
      <w:marLeft w:val="0"/>
      <w:marRight w:val="0"/>
      <w:marTop w:val="0"/>
      <w:marBottom w:val="0"/>
      <w:divBdr>
        <w:top w:val="none" w:sz="0" w:space="0" w:color="auto"/>
        <w:left w:val="none" w:sz="0" w:space="0" w:color="auto"/>
        <w:bottom w:val="none" w:sz="0" w:space="0" w:color="auto"/>
        <w:right w:val="none" w:sz="0" w:space="0" w:color="auto"/>
      </w:divBdr>
      <w:divsChild>
        <w:div w:id="491869453">
          <w:marLeft w:val="0"/>
          <w:marRight w:val="0"/>
          <w:marTop w:val="0"/>
          <w:marBottom w:val="0"/>
          <w:divBdr>
            <w:top w:val="none" w:sz="0" w:space="0" w:color="auto"/>
            <w:left w:val="none" w:sz="0" w:space="0" w:color="auto"/>
            <w:bottom w:val="none" w:sz="0" w:space="0" w:color="auto"/>
            <w:right w:val="none" w:sz="0" w:space="0" w:color="auto"/>
          </w:divBdr>
        </w:div>
      </w:divsChild>
    </w:div>
    <w:div w:id="1853714955">
      <w:bodyDiv w:val="1"/>
      <w:marLeft w:val="0"/>
      <w:marRight w:val="0"/>
      <w:marTop w:val="0"/>
      <w:marBottom w:val="0"/>
      <w:divBdr>
        <w:top w:val="none" w:sz="0" w:space="0" w:color="auto"/>
        <w:left w:val="none" w:sz="0" w:space="0" w:color="auto"/>
        <w:bottom w:val="none" w:sz="0" w:space="0" w:color="auto"/>
        <w:right w:val="none" w:sz="0" w:space="0" w:color="auto"/>
      </w:divBdr>
      <w:divsChild>
        <w:div w:id="1528374758">
          <w:marLeft w:val="0"/>
          <w:marRight w:val="0"/>
          <w:marTop w:val="0"/>
          <w:marBottom w:val="0"/>
          <w:divBdr>
            <w:top w:val="none" w:sz="0" w:space="0" w:color="auto"/>
            <w:left w:val="none" w:sz="0" w:space="0" w:color="auto"/>
            <w:bottom w:val="none" w:sz="0" w:space="0" w:color="auto"/>
            <w:right w:val="none" w:sz="0" w:space="0" w:color="auto"/>
          </w:divBdr>
        </w:div>
      </w:divsChild>
    </w:div>
    <w:div w:id="1856185759">
      <w:bodyDiv w:val="1"/>
      <w:marLeft w:val="0"/>
      <w:marRight w:val="0"/>
      <w:marTop w:val="0"/>
      <w:marBottom w:val="0"/>
      <w:divBdr>
        <w:top w:val="none" w:sz="0" w:space="0" w:color="auto"/>
        <w:left w:val="none" w:sz="0" w:space="0" w:color="auto"/>
        <w:bottom w:val="none" w:sz="0" w:space="0" w:color="auto"/>
        <w:right w:val="none" w:sz="0" w:space="0" w:color="auto"/>
      </w:divBdr>
      <w:divsChild>
        <w:div w:id="1506893169">
          <w:marLeft w:val="0"/>
          <w:marRight w:val="0"/>
          <w:marTop w:val="0"/>
          <w:marBottom w:val="0"/>
          <w:divBdr>
            <w:top w:val="none" w:sz="0" w:space="0" w:color="auto"/>
            <w:left w:val="none" w:sz="0" w:space="0" w:color="auto"/>
            <w:bottom w:val="none" w:sz="0" w:space="0" w:color="auto"/>
            <w:right w:val="none" w:sz="0" w:space="0" w:color="auto"/>
          </w:divBdr>
        </w:div>
      </w:divsChild>
    </w:div>
    <w:div w:id="1872374650">
      <w:bodyDiv w:val="1"/>
      <w:marLeft w:val="0"/>
      <w:marRight w:val="0"/>
      <w:marTop w:val="0"/>
      <w:marBottom w:val="0"/>
      <w:divBdr>
        <w:top w:val="none" w:sz="0" w:space="0" w:color="auto"/>
        <w:left w:val="none" w:sz="0" w:space="0" w:color="auto"/>
        <w:bottom w:val="none" w:sz="0" w:space="0" w:color="auto"/>
        <w:right w:val="none" w:sz="0" w:space="0" w:color="auto"/>
      </w:divBdr>
      <w:divsChild>
        <w:div w:id="871260370">
          <w:marLeft w:val="0"/>
          <w:marRight w:val="0"/>
          <w:marTop w:val="0"/>
          <w:marBottom w:val="0"/>
          <w:divBdr>
            <w:top w:val="none" w:sz="0" w:space="0" w:color="auto"/>
            <w:left w:val="none" w:sz="0" w:space="0" w:color="auto"/>
            <w:bottom w:val="none" w:sz="0" w:space="0" w:color="auto"/>
            <w:right w:val="none" w:sz="0" w:space="0" w:color="auto"/>
          </w:divBdr>
        </w:div>
      </w:divsChild>
    </w:div>
    <w:div w:id="1912420089">
      <w:bodyDiv w:val="1"/>
      <w:marLeft w:val="0"/>
      <w:marRight w:val="0"/>
      <w:marTop w:val="0"/>
      <w:marBottom w:val="0"/>
      <w:divBdr>
        <w:top w:val="none" w:sz="0" w:space="0" w:color="auto"/>
        <w:left w:val="none" w:sz="0" w:space="0" w:color="auto"/>
        <w:bottom w:val="none" w:sz="0" w:space="0" w:color="auto"/>
        <w:right w:val="none" w:sz="0" w:space="0" w:color="auto"/>
      </w:divBdr>
      <w:divsChild>
        <w:div w:id="622082345">
          <w:marLeft w:val="0"/>
          <w:marRight w:val="0"/>
          <w:marTop w:val="0"/>
          <w:marBottom w:val="0"/>
          <w:divBdr>
            <w:top w:val="none" w:sz="0" w:space="0" w:color="auto"/>
            <w:left w:val="none" w:sz="0" w:space="0" w:color="auto"/>
            <w:bottom w:val="none" w:sz="0" w:space="0" w:color="auto"/>
            <w:right w:val="none" w:sz="0" w:space="0" w:color="auto"/>
          </w:divBdr>
        </w:div>
      </w:divsChild>
    </w:div>
    <w:div w:id="1951934639">
      <w:bodyDiv w:val="1"/>
      <w:marLeft w:val="0"/>
      <w:marRight w:val="0"/>
      <w:marTop w:val="0"/>
      <w:marBottom w:val="0"/>
      <w:divBdr>
        <w:top w:val="none" w:sz="0" w:space="0" w:color="auto"/>
        <w:left w:val="none" w:sz="0" w:space="0" w:color="auto"/>
        <w:bottom w:val="none" w:sz="0" w:space="0" w:color="auto"/>
        <w:right w:val="none" w:sz="0" w:space="0" w:color="auto"/>
      </w:divBdr>
    </w:div>
    <w:div w:id="1959798196">
      <w:bodyDiv w:val="1"/>
      <w:marLeft w:val="0"/>
      <w:marRight w:val="0"/>
      <w:marTop w:val="0"/>
      <w:marBottom w:val="0"/>
      <w:divBdr>
        <w:top w:val="none" w:sz="0" w:space="0" w:color="auto"/>
        <w:left w:val="none" w:sz="0" w:space="0" w:color="auto"/>
        <w:bottom w:val="none" w:sz="0" w:space="0" w:color="auto"/>
        <w:right w:val="none" w:sz="0" w:space="0" w:color="auto"/>
      </w:divBdr>
      <w:divsChild>
        <w:div w:id="1941599183">
          <w:marLeft w:val="0"/>
          <w:marRight w:val="0"/>
          <w:marTop w:val="0"/>
          <w:marBottom w:val="0"/>
          <w:divBdr>
            <w:top w:val="none" w:sz="0" w:space="0" w:color="auto"/>
            <w:left w:val="none" w:sz="0" w:space="0" w:color="auto"/>
            <w:bottom w:val="none" w:sz="0" w:space="0" w:color="auto"/>
            <w:right w:val="none" w:sz="0" w:space="0" w:color="auto"/>
          </w:divBdr>
        </w:div>
      </w:divsChild>
    </w:div>
    <w:div w:id="1964921656">
      <w:bodyDiv w:val="1"/>
      <w:marLeft w:val="0"/>
      <w:marRight w:val="0"/>
      <w:marTop w:val="0"/>
      <w:marBottom w:val="0"/>
      <w:divBdr>
        <w:top w:val="none" w:sz="0" w:space="0" w:color="auto"/>
        <w:left w:val="none" w:sz="0" w:space="0" w:color="auto"/>
        <w:bottom w:val="none" w:sz="0" w:space="0" w:color="auto"/>
        <w:right w:val="none" w:sz="0" w:space="0" w:color="auto"/>
      </w:divBdr>
      <w:divsChild>
        <w:div w:id="117920793">
          <w:marLeft w:val="0"/>
          <w:marRight w:val="0"/>
          <w:marTop w:val="0"/>
          <w:marBottom w:val="0"/>
          <w:divBdr>
            <w:top w:val="none" w:sz="0" w:space="0" w:color="auto"/>
            <w:left w:val="none" w:sz="0" w:space="0" w:color="auto"/>
            <w:bottom w:val="none" w:sz="0" w:space="0" w:color="auto"/>
            <w:right w:val="none" w:sz="0" w:space="0" w:color="auto"/>
          </w:divBdr>
        </w:div>
      </w:divsChild>
    </w:div>
    <w:div w:id="1967198403">
      <w:bodyDiv w:val="1"/>
      <w:marLeft w:val="0"/>
      <w:marRight w:val="0"/>
      <w:marTop w:val="0"/>
      <w:marBottom w:val="0"/>
      <w:divBdr>
        <w:top w:val="none" w:sz="0" w:space="0" w:color="auto"/>
        <w:left w:val="none" w:sz="0" w:space="0" w:color="auto"/>
        <w:bottom w:val="none" w:sz="0" w:space="0" w:color="auto"/>
        <w:right w:val="none" w:sz="0" w:space="0" w:color="auto"/>
      </w:divBdr>
      <w:divsChild>
        <w:div w:id="2117095696">
          <w:marLeft w:val="0"/>
          <w:marRight w:val="0"/>
          <w:marTop w:val="0"/>
          <w:marBottom w:val="0"/>
          <w:divBdr>
            <w:top w:val="none" w:sz="0" w:space="0" w:color="auto"/>
            <w:left w:val="none" w:sz="0" w:space="0" w:color="auto"/>
            <w:bottom w:val="none" w:sz="0" w:space="0" w:color="auto"/>
            <w:right w:val="none" w:sz="0" w:space="0" w:color="auto"/>
          </w:divBdr>
        </w:div>
      </w:divsChild>
    </w:div>
    <w:div w:id="2041128311">
      <w:bodyDiv w:val="1"/>
      <w:marLeft w:val="0"/>
      <w:marRight w:val="0"/>
      <w:marTop w:val="0"/>
      <w:marBottom w:val="0"/>
      <w:divBdr>
        <w:top w:val="none" w:sz="0" w:space="0" w:color="auto"/>
        <w:left w:val="none" w:sz="0" w:space="0" w:color="auto"/>
        <w:bottom w:val="none" w:sz="0" w:space="0" w:color="auto"/>
        <w:right w:val="none" w:sz="0" w:space="0" w:color="auto"/>
      </w:divBdr>
      <w:divsChild>
        <w:div w:id="1428965337">
          <w:marLeft w:val="0"/>
          <w:marRight w:val="0"/>
          <w:marTop w:val="0"/>
          <w:marBottom w:val="0"/>
          <w:divBdr>
            <w:top w:val="none" w:sz="0" w:space="0" w:color="auto"/>
            <w:left w:val="none" w:sz="0" w:space="0" w:color="auto"/>
            <w:bottom w:val="none" w:sz="0" w:space="0" w:color="auto"/>
            <w:right w:val="none" w:sz="0" w:space="0" w:color="auto"/>
          </w:divBdr>
        </w:div>
      </w:divsChild>
    </w:div>
    <w:div w:id="2052144531">
      <w:bodyDiv w:val="1"/>
      <w:marLeft w:val="0"/>
      <w:marRight w:val="0"/>
      <w:marTop w:val="0"/>
      <w:marBottom w:val="0"/>
      <w:divBdr>
        <w:top w:val="none" w:sz="0" w:space="0" w:color="auto"/>
        <w:left w:val="none" w:sz="0" w:space="0" w:color="auto"/>
        <w:bottom w:val="none" w:sz="0" w:space="0" w:color="auto"/>
        <w:right w:val="none" w:sz="0" w:space="0" w:color="auto"/>
      </w:divBdr>
      <w:divsChild>
        <w:div w:id="283200243">
          <w:marLeft w:val="0"/>
          <w:marRight w:val="0"/>
          <w:marTop w:val="0"/>
          <w:marBottom w:val="0"/>
          <w:divBdr>
            <w:top w:val="none" w:sz="0" w:space="0" w:color="auto"/>
            <w:left w:val="none" w:sz="0" w:space="0" w:color="auto"/>
            <w:bottom w:val="none" w:sz="0" w:space="0" w:color="auto"/>
            <w:right w:val="none" w:sz="0" w:space="0" w:color="auto"/>
          </w:divBdr>
        </w:div>
      </w:divsChild>
    </w:div>
    <w:div w:id="2074691690">
      <w:bodyDiv w:val="1"/>
      <w:marLeft w:val="0"/>
      <w:marRight w:val="0"/>
      <w:marTop w:val="0"/>
      <w:marBottom w:val="0"/>
      <w:divBdr>
        <w:top w:val="none" w:sz="0" w:space="0" w:color="auto"/>
        <w:left w:val="none" w:sz="0" w:space="0" w:color="auto"/>
        <w:bottom w:val="none" w:sz="0" w:space="0" w:color="auto"/>
        <w:right w:val="none" w:sz="0" w:space="0" w:color="auto"/>
      </w:divBdr>
      <w:divsChild>
        <w:div w:id="451556722">
          <w:marLeft w:val="0"/>
          <w:marRight w:val="0"/>
          <w:marTop w:val="0"/>
          <w:marBottom w:val="0"/>
          <w:divBdr>
            <w:top w:val="none" w:sz="0" w:space="0" w:color="auto"/>
            <w:left w:val="none" w:sz="0" w:space="0" w:color="auto"/>
            <w:bottom w:val="none" w:sz="0" w:space="0" w:color="auto"/>
            <w:right w:val="none" w:sz="0" w:space="0" w:color="auto"/>
          </w:divBdr>
        </w:div>
      </w:divsChild>
    </w:div>
    <w:div w:id="2077627937">
      <w:bodyDiv w:val="1"/>
      <w:marLeft w:val="0"/>
      <w:marRight w:val="0"/>
      <w:marTop w:val="0"/>
      <w:marBottom w:val="0"/>
      <w:divBdr>
        <w:top w:val="none" w:sz="0" w:space="0" w:color="auto"/>
        <w:left w:val="none" w:sz="0" w:space="0" w:color="auto"/>
        <w:bottom w:val="none" w:sz="0" w:space="0" w:color="auto"/>
        <w:right w:val="none" w:sz="0" w:space="0" w:color="auto"/>
      </w:divBdr>
      <w:divsChild>
        <w:div w:id="372265322">
          <w:marLeft w:val="0"/>
          <w:marRight w:val="0"/>
          <w:marTop w:val="0"/>
          <w:marBottom w:val="0"/>
          <w:divBdr>
            <w:top w:val="none" w:sz="0" w:space="0" w:color="auto"/>
            <w:left w:val="none" w:sz="0" w:space="0" w:color="auto"/>
            <w:bottom w:val="none" w:sz="0" w:space="0" w:color="auto"/>
            <w:right w:val="none" w:sz="0" w:space="0" w:color="auto"/>
          </w:divBdr>
        </w:div>
      </w:divsChild>
    </w:div>
    <w:div w:id="2139226657">
      <w:bodyDiv w:val="1"/>
      <w:marLeft w:val="0"/>
      <w:marRight w:val="0"/>
      <w:marTop w:val="0"/>
      <w:marBottom w:val="0"/>
      <w:divBdr>
        <w:top w:val="none" w:sz="0" w:space="0" w:color="auto"/>
        <w:left w:val="none" w:sz="0" w:space="0" w:color="auto"/>
        <w:bottom w:val="none" w:sz="0" w:space="0" w:color="auto"/>
        <w:right w:val="none" w:sz="0" w:space="0" w:color="auto"/>
      </w:divBdr>
      <w:divsChild>
        <w:div w:id="81055850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jpe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10.jpe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8A38FC-1832-42E8-A716-AFDC92D17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4</TotalTime>
  <Pages>21</Pages>
  <Words>3073</Words>
  <Characters>17519</Characters>
  <Application>Microsoft Office Word</Application>
  <DocSecurity>0</DocSecurity>
  <Lines>145</Lines>
  <Paragraphs>41</Paragraphs>
  <ScaleCrop>false</ScaleCrop>
  <Company>china</Company>
  <LinksUpToDate>false</LinksUpToDate>
  <CharactersWithSpaces>20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个人用户</cp:lastModifiedBy>
  <cp:revision>296</cp:revision>
  <cp:lastPrinted>2019-06-10T11:55:00Z</cp:lastPrinted>
  <dcterms:created xsi:type="dcterms:W3CDTF">2019-12-13T12:16:00Z</dcterms:created>
  <dcterms:modified xsi:type="dcterms:W3CDTF">2020-01-19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46</vt:lpwstr>
  </property>
</Properties>
</file>